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6F4C235F" w:rsidR="00CB6464" w:rsidRPr="007304B6" w:rsidRDefault="00CF52B8" w:rsidP="00006701">
      <w:pPr>
        <w:pStyle w:val="Nzov"/>
        <w:jc w:val="center"/>
        <w:rPr>
          <w:rFonts w:ascii="Arial Narrow" w:hAnsi="Arial Narrow" w:cs="Arial"/>
          <w:sz w:val="56"/>
          <w:szCs w:val="56"/>
        </w:rPr>
      </w:pPr>
      <w:r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465AC854"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r w:rsidR="0090680E">
              <w:rPr>
                <w:rFonts w:ascii="Arial Narrow" w:hAnsi="Arial Narrow" w:cs="Arial"/>
                <w:sz w:val="24"/>
                <w:szCs w:val="24"/>
              </w:rPr>
              <w:t xml:space="preserve"> </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635DBEA8" w:rsidR="00CB6464" w:rsidRPr="007304B6" w:rsidRDefault="00E16218" w:rsidP="00127E53">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Pr>
                <w:rFonts w:ascii="Arial Narrow" w:hAnsi="Arial Narrow" w:cs="Arial"/>
                <w:sz w:val="24"/>
                <w:szCs w:val="24"/>
              </w:rPr>
              <w:t>1</w:t>
            </w:r>
            <w:ins w:id="0" w:author="Autor">
              <w:r w:rsidR="00747428">
                <w:rPr>
                  <w:rFonts w:ascii="Arial Narrow" w:hAnsi="Arial Narrow" w:cs="Arial"/>
                  <w:sz w:val="24"/>
                  <w:szCs w:val="24"/>
                </w:rPr>
                <w:t>6</w:t>
              </w:r>
            </w:ins>
            <w:del w:id="1" w:author="Autor">
              <w:r w:rsidR="00F954D7" w:rsidDel="00747428">
                <w:rPr>
                  <w:rFonts w:ascii="Arial Narrow" w:hAnsi="Arial Narrow" w:cs="Arial"/>
                  <w:sz w:val="24"/>
                  <w:szCs w:val="24"/>
                </w:rPr>
                <w:delText>5</w:delText>
              </w:r>
            </w:del>
            <w:r w:rsidR="00F954D7">
              <w:rPr>
                <w:rFonts w:ascii="Arial Narrow" w:hAnsi="Arial Narrow" w:cs="Arial"/>
                <w:sz w:val="24"/>
                <w:szCs w:val="24"/>
              </w:rPr>
              <w:t>.0</w:t>
            </w:r>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70E344DC" w14:textId="4553E8D6" w:rsidR="0039346A" w:rsidRDefault="00CF52B8">
      <w:pPr>
        <w:pStyle w:val="Obsah1"/>
        <w:rPr>
          <w:rFonts w:asciiTheme="minorHAnsi" w:eastAsiaTheme="minorEastAsia" w:hAnsiTheme="minorHAnsi" w:cstheme="minorBidi"/>
          <w:b w:val="0"/>
          <w:bCs w:val="0"/>
          <w:caps w:val="0"/>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hyperlink w:anchor="_Toc139018533" w:history="1">
        <w:r w:rsidR="0039346A" w:rsidRPr="00517290">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3 \h </w:instrText>
        </w:r>
        <w:r w:rsidR="0039346A">
          <w:rPr>
            <w:noProof/>
            <w:webHidden/>
          </w:rPr>
        </w:r>
        <w:r w:rsidR="0039346A">
          <w:rPr>
            <w:noProof/>
            <w:webHidden/>
          </w:rPr>
          <w:fldChar w:fldCharType="separate"/>
        </w:r>
        <w:r w:rsidR="001D065E">
          <w:rPr>
            <w:noProof/>
            <w:webHidden/>
          </w:rPr>
          <w:t>7</w:t>
        </w:r>
        <w:r w:rsidR="0039346A">
          <w:rPr>
            <w:noProof/>
            <w:webHidden/>
          </w:rPr>
          <w:fldChar w:fldCharType="end"/>
        </w:r>
      </w:hyperlink>
    </w:p>
    <w:p w14:paraId="59D59DA9" w14:textId="3F18426B" w:rsidR="0039346A" w:rsidRDefault="006D6743">
      <w:pPr>
        <w:pStyle w:val="Obsah2"/>
        <w:rPr>
          <w:rFonts w:asciiTheme="minorHAnsi" w:eastAsiaTheme="minorEastAsia" w:hAnsiTheme="minorHAnsi" w:cstheme="minorBidi"/>
          <w:smallCaps w:val="0"/>
          <w:noProof/>
          <w:sz w:val="22"/>
          <w:szCs w:val="22"/>
          <w:lang w:eastAsia="sk-SK"/>
        </w:rPr>
      </w:pPr>
      <w:hyperlink w:anchor="_Toc139018534" w:history="1">
        <w:r w:rsidR="0039346A" w:rsidRPr="00517290">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4 \h </w:instrText>
        </w:r>
        <w:r w:rsidR="0039346A">
          <w:rPr>
            <w:noProof/>
            <w:webHidden/>
          </w:rPr>
        </w:r>
        <w:r w:rsidR="0039346A">
          <w:rPr>
            <w:noProof/>
            <w:webHidden/>
          </w:rPr>
          <w:fldChar w:fldCharType="separate"/>
        </w:r>
        <w:r w:rsidR="001D065E">
          <w:rPr>
            <w:noProof/>
            <w:webHidden/>
          </w:rPr>
          <w:t>7</w:t>
        </w:r>
        <w:r w:rsidR="0039346A">
          <w:rPr>
            <w:noProof/>
            <w:webHidden/>
          </w:rPr>
          <w:fldChar w:fldCharType="end"/>
        </w:r>
      </w:hyperlink>
    </w:p>
    <w:p w14:paraId="730E5267" w14:textId="20B8D332" w:rsidR="0039346A" w:rsidRDefault="006D6743">
      <w:pPr>
        <w:pStyle w:val="Obsah3"/>
        <w:rPr>
          <w:rFonts w:asciiTheme="minorHAnsi" w:eastAsiaTheme="minorEastAsia" w:hAnsiTheme="minorHAnsi" w:cstheme="minorBidi"/>
          <w:i w:val="0"/>
          <w:iCs w:val="0"/>
          <w:noProof/>
          <w:sz w:val="22"/>
          <w:szCs w:val="22"/>
          <w:lang w:eastAsia="sk-SK"/>
        </w:rPr>
      </w:pPr>
      <w:hyperlink w:anchor="_Toc139018535" w:history="1">
        <w:r w:rsidR="0039346A" w:rsidRPr="00517290">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5 \h </w:instrText>
        </w:r>
        <w:r w:rsidR="0039346A">
          <w:rPr>
            <w:noProof/>
            <w:webHidden/>
          </w:rPr>
        </w:r>
        <w:r w:rsidR="0039346A">
          <w:rPr>
            <w:noProof/>
            <w:webHidden/>
          </w:rPr>
          <w:fldChar w:fldCharType="separate"/>
        </w:r>
        <w:r w:rsidR="001D065E">
          <w:rPr>
            <w:noProof/>
            <w:webHidden/>
          </w:rPr>
          <w:t>7</w:t>
        </w:r>
        <w:r w:rsidR="0039346A">
          <w:rPr>
            <w:noProof/>
            <w:webHidden/>
          </w:rPr>
          <w:fldChar w:fldCharType="end"/>
        </w:r>
      </w:hyperlink>
    </w:p>
    <w:p w14:paraId="077C3CD9" w14:textId="6D8AF436" w:rsidR="0039346A" w:rsidRDefault="006D6743">
      <w:pPr>
        <w:pStyle w:val="Obsah3"/>
        <w:rPr>
          <w:rFonts w:asciiTheme="minorHAnsi" w:eastAsiaTheme="minorEastAsia" w:hAnsiTheme="minorHAnsi" w:cstheme="minorBidi"/>
          <w:i w:val="0"/>
          <w:iCs w:val="0"/>
          <w:noProof/>
          <w:sz w:val="22"/>
          <w:szCs w:val="22"/>
          <w:lang w:eastAsia="sk-SK"/>
        </w:rPr>
      </w:pPr>
      <w:hyperlink w:anchor="_Toc139018536" w:history="1">
        <w:r w:rsidR="0039346A" w:rsidRPr="00517290">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39346A">
          <w:rPr>
            <w:noProof/>
            <w:webHidden/>
          </w:rPr>
          <w:tab/>
        </w:r>
        <w:r w:rsidR="0039346A">
          <w:rPr>
            <w:noProof/>
            <w:webHidden/>
          </w:rPr>
          <w:fldChar w:fldCharType="begin"/>
        </w:r>
        <w:r w:rsidR="0039346A">
          <w:rPr>
            <w:noProof/>
            <w:webHidden/>
          </w:rPr>
          <w:instrText xml:space="preserve"> PAGEREF _Toc139018536 \h </w:instrText>
        </w:r>
        <w:r w:rsidR="0039346A">
          <w:rPr>
            <w:noProof/>
            <w:webHidden/>
          </w:rPr>
        </w:r>
        <w:r w:rsidR="0039346A">
          <w:rPr>
            <w:noProof/>
            <w:webHidden/>
          </w:rPr>
          <w:fldChar w:fldCharType="separate"/>
        </w:r>
        <w:r w:rsidR="001D065E">
          <w:rPr>
            <w:noProof/>
            <w:webHidden/>
          </w:rPr>
          <w:t>30</w:t>
        </w:r>
        <w:r w:rsidR="0039346A">
          <w:rPr>
            <w:noProof/>
            <w:webHidden/>
          </w:rPr>
          <w:fldChar w:fldCharType="end"/>
        </w:r>
      </w:hyperlink>
    </w:p>
    <w:p w14:paraId="4436F506" w14:textId="06C7ADA9" w:rsidR="0039346A" w:rsidRDefault="006D6743">
      <w:pPr>
        <w:pStyle w:val="Obsah2"/>
        <w:rPr>
          <w:rFonts w:asciiTheme="minorHAnsi" w:eastAsiaTheme="minorEastAsia" w:hAnsiTheme="minorHAnsi" w:cstheme="minorBidi"/>
          <w:smallCaps w:val="0"/>
          <w:noProof/>
          <w:sz w:val="22"/>
          <w:szCs w:val="22"/>
          <w:lang w:eastAsia="sk-SK"/>
        </w:rPr>
      </w:pPr>
      <w:hyperlink w:anchor="_Toc139018537" w:history="1">
        <w:r w:rsidR="0039346A" w:rsidRPr="00517290">
          <w:rPr>
            <w:rStyle w:val="Hypertextovprepojenie"/>
            <w:rFonts w:ascii="Arial" w:hAnsi="Arial" w:cs="Arial"/>
            <w:noProof/>
          </w:rPr>
          <w:t>1.2 Odôvodnenie pridelených finančných prostriedkov</w:t>
        </w:r>
        <w:r w:rsidR="0039346A">
          <w:rPr>
            <w:noProof/>
            <w:webHidden/>
          </w:rPr>
          <w:tab/>
        </w:r>
        <w:r w:rsidR="0039346A">
          <w:rPr>
            <w:noProof/>
            <w:webHidden/>
          </w:rPr>
          <w:fldChar w:fldCharType="begin"/>
        </w:r>
        <w:r w:rsidR="0039346A">
          <w:rPr>
            <w:noProof/>
            <w:webHidden/>
          </w:rPr>
          <w:instrText xml:space="preserve"> PAGEREF _Toc139018537 \h </w:instrText>
        </w:r>
        <w:r w:rsidR="0039346A">
          <w:rPr>
            <w:noProof/>
            <w:webHidden/>
          </w:rPr>
        </w:r>
        <w:r w:rsidR="0039346A">
          <w:rPr>
            <w:noProof/>
            <w:webHidden/>
          </w:rPr>
          <w:fldChar w:fldCharType="separate"/>
        </w:r>
        <w:r w:rsidR="001D065E">
          <w:rPr>
            <w:noProof/>
            <w:webHidden/>
          </w:rPr>
          <w:t>34</w:t>
        </w:r>
        <w:r w:rsidR="0039346A">
          <w:rPr>
            <w:noProof/>
            <w:webHidden/>
          </w:rPr>
          <w:fldChar w:fldCharType="end"/>
        </w:r>
      </w:hyperlink>
    </w:p>
    <w:p w14:paraId="0B62B6C2" w14:textId="355DF18E"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538" w:history="1">
        <w:r w:rsidR="0039346A" w:rsidRPr="00517290">
          <w:rPr>
            <w:rStyle w:val="Hypertextovprepojenie"/>
            <w:rFonts w:ascii="Arial" w:hAnsi="Arial" w:cs="Arial"/>
            <w:noProof/>
          </w:rPr>
          <w:t>Prioritné osi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538 \h </w:instrText>
        </w:r>
        <w:r w:rsidR="0039346A">
          <w:rPr>
            <w:noProof/>
            <w:webHidden/>
          </w:rPr>
        </w:r>
        <w:r w:rsidR="0039346A">
          <w:rPr>
            <w:noProof/>
            <w:webHidden/>
          </w:rPr>
          <w:fldChar w:fldCharType="separate"/>
        </w:r>
        <w:r w:rsidR="001D065E">
          <w:rPr>
            <w:noProof/>
            <w:webHidden/>
          </w:rPr>
          <w:t>41</w:t>
        </w:r>
        <w:r w:rsidR="0039346A">
          <w:rPr>
            <w:noProof/>
            <w:webHidden/>
          </w:rPr>
          <w:fldChar w:fldCharType="end"/>
        </w:r>
      </w:hyperlink>
    </w:p>
    <w:p w14:paraId="6509E034" w14:textId="7008A129" w:rsidR="0039346A" w:rsidRDefault="006D6743">
      <w:pPr>
        <w:pStyle w:val="Obsah2"/>
        <w:rPr>
          <w:rFonts w:asciiTheme="minorHAnsi" w:eastAsiaTheme="minorEastAsia" w:hAnsiTheme="minorHAnsi" w:cstheme="minorBidi"/>
          <w:smallCaps w:val="0"/>
          <w:noProof/>
          <w:sz w:val="22"/>
          <w:szCs w:val="22"/>
          <w:lang w:eastAsia="sk-SK"/>
        </w:rPr>
      </w:pPr>
      <w:hyperlink w:anchor="_Toc139018539" w:history="1">
        <w:r w:rsidR="0039346A" w:rsidRPr="00517290">
          <w:rPr>
            <w:rStyle w:val="Hypertextovprepojenie"/>
            <w:rFonts w:ascii="Arial" w:hAnsi="Arial" w:cs="Arial"/>
            <w:noProof/>
          </w:rPr>
          <w:t>2.A Opis prioritných osí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539 \h </w:instrText>
        </w:r>
        <w:r w:rsidR="0039346A">
          <w:rPr>
            <w:noProof/>
            <w:webHidden/>
          </w:rPr>
        </w:r>
        <w:r w:rsidR="0039346A">
          <w:rPr>
            <w:noProof/>
            <w:webHidden/>
          </w:rPr>
          <w:fldChar w:fldCharType="separate"/>
        </w:r>
        <w:r w:rsidR="001D065E">
          <w:rPr>
            <w:noProof/>
            <w:webHidden/>
          </w:rPr>
          <w:t>41</w:t>
        </w:r>
        <w:r w:rsidR="0039346A">
          <w:rPr>
            <w:noProof/>
            <w:webHidden/>
          </w:rPr>
          <w:fldChar w:fldCharType="end"/>
        </w:r>
      </w:hyperlink>
    </w:p>
    <w:p w14:paraId="46EB1FC7" w14:textId="161B942A" w:rsidR="0039346A" w:rsidRDefault="006D6743">
      <w:pPr>
        <w:pStyle w:val="Obsah3"/>
        <w:rPr>
          <w:rFonts w:asciiTheme="minorHAnsi" w:eastAsiaTheme="minorEastAsia" w:hAnsiTheme="minorHAnsi" w:cstheme="minorBidi"/>
          <w:i w:val="0"/>
          <w:iCs w:val="0"/>
          <w:noProof/>
          <w:sz w:val="22"/>
          <w:szCs w:val="22"/>
          <w:lang w:eastAsia="sk-SK"/>
        </w:rPr>
      </w:pPr>
      <w:hyperlink w:anchor="_Toc139018540" w:history="1">
        <w:r w:rsidR="0039346A" w:rsidRPr="00517290">
          <w:rPr>
            <w:rStyle w:val="Hypertextovprepojenie"/>
            <w:rFonts w:ascii="Arial" w:hAnsi="Arial" w:cs="Arial"/>
            <w:noProof/>
          </w:rPr>
          <w:t>2.1 Prioritná os č. 1: Bezpečná a ekologická doprava v regiónoch</w:t>
        </w:r>
        <w:r w:rsidR="0039346A">
          <w:rPr>
            <w:noProof/>
            <w:webHidden/>
          </w:rPr>
          <w:tab/>
        </w:r>
        <w:r w:rsidR="0039346A">
          <w:rPr>
            <w:noProof/>
            <w:webHidden/>
          </w:rPr>
          <w:fldChar w:fldCharType="begin"/>
        </w:r>
        <w:r w:rsidR="0039346A">
          <w:rPr>
            <w:noProof/>
            <w:webHidden/>
          </w:rPr>
          <w:instrText xml:space="preserve"> PAGEREF _Toc139018540 \h </w:instrText>
        </w:r>
        <w:r w:rsidR="0039346A">
          <w:rPr>
            <w:noProof/>
            <w:webHidden/>
          </w:rPr>
        </w:r>
        <w:r w:rsidR="0039346A">
          <w:rPr>
            <w:noProof/>
            <w:webHidden/>
          </w:rPr>
          <w:fldChar w:fldCharType="separate"/>
        </w:r>
        <w:r w:rsidR="001D065E">
          <w:rPr>
            <w:noProof/>
            <w:webHidden/>
          </w:rPr>
          <w:t>41</w:t>
        </w:r>
        <w:r w:rsidR="0039346A">
          <w:rPr>
            <w:noProof/>
            <w:webHidden/>
          </w:rPr>
          <w:fldChar w:fldCharType="end"/>
        </w:r>
      </w:hyperlink>
    </w:p>
    <w:p w14:paraId="452EFCEB" w14:textId="3B0FC2E2" w:rsidR="0039346A" w:rsidRDefault="006D6743">
      <w:pPr>
        <w:pStyle w:val="Obsah4"/>
        <w:rPr>
          <w:rFonts w:asciiTheme="minorHAnsi" w:eastAsiaTheme="minorEastAsia" w:hAnsiTheme="minorHAnsi" w:cstheme="minorBidi"/>
          <w:noProof/>
          <w:sz w:val="22"/>
          <w:szCs w:val="22"/>
          <w:lang w:eastAsia="sk-SK"/>
        </w:rPr>
      </w:pPr>
      <w:hyperlink w:anchor="_Toc139018541" w:history="1">
        <w:r w:rsidR="0039346A" w:rsidRPr="00517290">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39346A">
          <w:rPr>
            <w:noProof/>
            <w:webHidden/>
          </w:rPr>
          <w:tab/>
        </w:r>
        <w:r w:rsidR="0039346A">
          <w:rPr>
            <w:noProof/>
            <w:webHidden/>
          </w:rPr>
          <w:fldChar w:fldCharType="begin"/>
        </w:r>
        <w:r w:rsidR="0039346A">
          <w:rPr>
            <w:noProof/>
            <w:webHidden/>
          </w:rPr>
          <w:instrText xml:space="preserve"> PAGEREF _Toc139018541 \h </w:instrText>
        </w:r>
        <w:r w:rsidR="0039346A">
          <w:rPr>
            <w:noProof/>
            <w:webHidden/>
          </w:rPr>
        </w:r>
        <w:r w:rsidR="0039346A">
          <w:rPr>
            <w:noProof/>
            <w:webHidden/>
          </w:rPr>
          <w:fldChar w:fldCharType="separate"/>
        </w:r>
        <w:r w:rsidR="001D065E">
          <w:rPr>
            <w:noProof/>
            <w:webHidden/>
          </w:rPr>
          <w:t>42</w:t>
        </w:r>
        <w:r w:rsidR="0039346A">
          <w:rPr>
            <w:noProof/>
            <w:webHidden/>
          </w:rPr>
          <w:fldChar w:fldCharType="end"/>
        </w:r>
      </w:hyperlink>
    </w:p>
    <w:p w14:paraId="36A9A53A" w14:textId="66B437B5" w:rsidR="0039346A" w:rsidRDefault="006D6743">
      <w:pPr>
        <w:pStyle w:val="Obsah5"/>
        <w:rPr>
          <w:rFonts w:asciiTheme="minorHAnsi" w:eastAsiaTheme="minorEastAsia" w:hAnsiTheme="minorHAnsi" w:cstheme="minorBidi"/>
          <w:noProof/>
          <w:sz w:val="22"/>
          <w:szCs w:val="22"/>
          <w:lang w:eastAsia="sk-SK"/>
        </w:rPr>
      </w:pPr>
      <w:hyperlink w:anchor="_Toc139018542"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42 \h </w:instrText>
        </w:r>
        <w:r w:rsidR="0039346A">
          <w:rPr>
            <w:noProof/>
            <w:webHidden/>
          </w:rPr>
        </w:r>
        <w:r w:rsidR="0039346A">
          <w:rPr>
            <w:noProof/>
            <w:webHidden/>
          </w:rPr>
          <w:fldChar w:fldCharType="separate"/>
        </w:r>
        <w:r w:rsidR="001D065E">
          <w:rPr>
            <w:noProof/>
            <w:webHidden/>
          </w:rPr>
          <w:t>43</w:t>
        </w:r>
        <w:r w:rsidR="0039346A">
          <w:rPr>
            <w:noProof/>
            <w:webHidden/>
          </w:rPr>
          <w:fldChar w:fldCharType="end"/>
        </w:r>
      </w:hyperlink>
    </w:p>
    <w:p w14:paraId="25348474" w14:textId="2ACA1244" w:rsidR="0039346A" w:rsidRDefault="006D6743">
      <w:pPr>
        <w:pStyle w:val="Obsah6"/>
        <w:rPr>
          <w:rFonts w:asciiTheme="minorHAnsi" w:eastAsiaTheme="minorEastAsia" w:hAnsiTheme="minorHAnsi" w:cstheme="minorBidi"/>
          <w:noProof/>
          <w:sz w:val="22"/>
          <w:szCs w:val="22"/>
          <w:lang w:eastAsia="sk-SK"/>
        </w:rPr>
      </w:pPr>
      <w:hyperlink w:anchor="_Toc139018543" w:history="1">
        <w:r w:rsidR="0039346A" w:rsidRPr="00517290">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43 \h </w:instrText>
        </w:r>
        <w:r w:rsidR="0039346A">
          <w:rPr>
            <w:noProof/>
            <w:webHidden/>
          </w:rPr>
        </w:r>
        <w:r w:rsidR="0039346A">
          <w:rPr>
            <w:noProof/>
            <w:webHidden/>
          </w:rPr>
          <w:fldChar w:fldCharType="separate"/>
        </w:r>
        <w:r w:rsidR="001D065E">
          <w:rPr>
            <w:noProof/>
            <w:webHidden/>
          </w:rPr>
          <w:t>43</w:t>
        </w:r>
        <w:r w:rsidR="0039346A">
          <w:rPr>
            <w:noProof/>
            <w:webHidden/>
          </w:rPr>
          <w:fldChar w:fldCharType="end"/>
        </w:r>
      </w:hyperlink>
    </w:p>
    <w:p w14:paraId="6ACA1C92" w14:textId="252B89AE" w:rsidR="0039346A" w:rsidRDefault="006D6743">
      <w:pPr>
        <w:pStyle w:val="Obsah6"/>
        <w:rPr>
          <w:rFonts w:asciiTheme="minorHAnsi" w:eastAsiaTheme="minorEastAsia" w:hAnsiTheme="minorHAnsi" w:cstheme="minorBidi"/>
          <w:noProof/>
          <w:sz w:val="22"/>
          <w:szCs w:val="22"/>
          <w:lang w:eastAsia="sk-SK"/>
        </w:rPr>
      </w:pPr>
      <w:hyperlink w:anchor="_Toc139018544" w:history="1">
        <w:r w:rsidR="0039346A" w:rsidRPr="00517290">
          <w:rPr>
            <w:rStyle w:val="Hypertextovprepojenie"/>
            <w:rFonts w:ascii="Arial" w:hAnsi="Arial" w:cs="Arial"/>
            <w:noProof/>
          </w:rPr>
          <w:t>2.1.1.2. Hlavné zásady výberu operácií</w:t>
        </w:r>
        <w:r w:rsidR="0039346A">
          <w:rPr>
            <w:noProof/>
            <w:webHidden/>
          </w:rPr>
          <w:tab/>
        </w:r>
        <w:r w:rsidR="0039346A">
          <w:rPr>
            <w:noProof/>
            <w:webHidden/>
          </w:rPr>
          <w:fldChar w:fldCharType="begin"/>
        </w:r>
        <w:r w:rsidR="0039346A">
          <w:rPr>
            <w:noProof/>
            <w:webHidden/>
          </w:rPr>
          <w:instrText xml:space="preserve"> PAGEREF _Toc139018544 \h </w:instrText>
        </w:r>
        <w:r w:rsidR="0039346A">
          <w:rPr>
            <w:noProof/>
            <w:webHidden/>
          </w:rPr>
        </w:r>
        <w:r w:rsidR="0039346A">
          <w:rPr>
            <w:noProof/>
            <w:webHidden/>
          </w:rPr>
          <w:fldChar w:fldCharType="separate"/>
        </w:r>
        <w:r w:rsidR="001D065E">
          <w:rPr>
            <w:noProof/>
            <w:webHidden/>
          </w:rPr>
          <w:t>46</w:t>
        </w:r>
        <w:r w:rsidR="0039346A">
          <w:rPr>
            <w:noProof/>
            <w:webHidden/>
          </w:rPr>
          <w:fldChar w:fldCharType="end"/>
        </w:r>
      </w:hyperlink>
    </w:p>
    <w:p w14:paraId="671FFCEF" w14:textId="124D9CEC" w:rsidR="0039346A" w:rsidRDefault="006D6743" w:rsidP="00207105">
      <w:pPr>
        <w:pStyle w:val="Obsah6"/>
        <w:rPr>
          <w:rFonts w:asciiTheme="minorHAnsi" w:eastAsiaTheme="minorEastAsia" w:hAnsiTheme="minorHAnsi" w:cstheme="minorBidi"/>
          <w:noProof/>
          <w:sz w:val="22"/>
          <w:szCs w:val="22"/>
          <w:lang w:eastAsia="sk-SK"/>
        </w:rPr>
      </w:pPr>
      <w:hyperlink w:anchor="_Toc139018545" w:history="1">
        <w:r w:rsidR="0039346A" w:rsidRPr="00517290">
          <w:rPr>
            <w:rStyle w:val="Hypertextovprepojenie"/>
            <w:rFonts w:ascii="Arial" w:hAnsi="Arial" w:cs="Arial"/>
            <w:noProof/>
          </w:rPr>
          <w:t>2.1.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45 \h </w:instrText>
        </w:r>
        <w:r w:rsidR="0039346A">
          <w:rPr>
            <w:noProof/>
            <w:webHidden/>
          </w:rPr>
        </w:r>
        <w:r w:rsidR="0039346A">
          <w:rPr>
            <w:noProof/>
            <w:webHidden/>
          </w:rPr>
          <w:fldChar w:fldCharType="separate"/>
        </w:r>
        <w:r w:rsidR="001D065E">
          <w:rPr>
            <w:noProof/>
            <w:webHidden/>
          </w:rPr>
          <w:t>48</w:t>
        </w:r>
        <w:r w:rsidR="0039346A">
          <w:rPr>
            <w:noProof/>
            <w:webHidden/>
          </w:rPr>
          <w:fldChar w:fldCharType="end"/>
        </w:r>
      </w:hyperlink>
    </w:p>
    <w:p w14:paraId="513753CF" w14:textId="4689D2DD" w:rsidR="0039346A" w:rsidRDefault="006D6743">
      <w:pPr>
        <w:pStyle w:val="Obsah6"/>
        <w:rPr>
          <w:rFonts w:asciiTheme="minorHAnsi" w:eastAsiaTheme="minorEastAsia" w:hAnsiTheme="minorHAnsi" w:cstheme="minorBidi"/>
          <w:noProof/>
          <w:sz w:val="22"/>
          <w:szCs w:val="22"/>
          <w:lang w:eastAsia="sk-SK"/>
        </w:rPr>
      </w:pPr>
      <w:hyperlink w:anchor="_Toc139018549" w:history="1">
        <w:r w:rsidR="0039346A" w:rsidRPr="00517290">
          <w:rPr>
            <w:rStyle w:val="Hypertextovprepojenie"/>
            <w:rFonts w:ascii="Arial" w:hAnsi="Arial" w:cs="Arial"/>
            <w:noProof/>
          </w:rPr>
          <w:t>2.1.1.4. Plánované využitie veľkých  projektov</w:t>
        </w:r>
        <w:r w:rsidR="0039346A">
          <w:rPr>
            <w:noProof/>
            <w:webHidden/>
          </w:rPr>
          <w:tab/>
        </w:r>
        <w:r w:rsidR="0039346A">
          <w:rPr>
            <w:noProof/>
            <w:webHidden/>
          </w:rPr>
          <w:fldChar w:fldCharType="begin"/>
        </w:r>
        <w:r w:rsidR="0039346A">
          <w:rPr>
            <w:noProof/>
            <w:webHidden/>
          </w:rPr>
          <w:instrText xml:space="preserve"> PAGEREF _Toc139018549 \h </w:instrText>
        </w:r>
        <w:r w:rsidR="0039346A">
          <w:rPr>
            <w:noProof/>
            <w:webHidden/>
          </w:rPr>
        </w:r>
        <w:r w:rsidR="0039346A">
          <w:rPr>
            <w:noProof/>
            <w:webHidden/>
          </w:rPr>
          <w:fldChar w:fldCharType="separate"/>
        </w:r>
        <w:r w:rsidR="001D065E">
          <w:rPr>
            <w:noProof/>
            <w:webHidden/>
          </w:rPr>
          <w:t>49</w:t>
        </w:r>
        <w:r w:rsidR="0039346A">
          <w:rPr>
            <w:noProof/>
            <w:webHidden/>
          </w:rPr>
          <w:fldChar w:fldCharType="end"/>
        </w:r>
      </w:hyperlink>
    </w:p>
    <w:p w14:paraId="5297171F" w14:textId="306B4CEA" w:rsidR="0039346A" w:rsidRDefault="006D6743">
      <w:pPr>
        <w:pStyle w:val="Obsah6"/>
        <w:rPr>
          <w:rFonts w:asciiTheme="minorHAnsi" w:eastAsiaTheme="minorEastAsia" w:hAnsiTheme="minorHAnsi" w:cstheme="minorBidi"/>
          <w:noProof/>
          <w:sz w:val="22"/>
          <w:szCs w:val="22"/>
          <w:lang w:eastAsia="sk-SK"/>
        </w:rPr>
      </w:pPr>
      <w:hyperlink w:anchor="_Toc139018550" w:history="1">
        <w:r w:rsidR="0039346A" w:rsidRPr="00517290">
          <w:rPr>
            <w:rStyle w:val="Hypertextovprepojenie"/>
            <w:rFonts w:ascii="Arial" w:hAnsi="Arial" w:cs="Arial"/>
            <w:noProof/>
          </w:rPr>
          <w:t>2.1.1.5.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50 \h </w:instrText>
        </w:r>
        <w:r w:rsidR="0039346A">
          <w:rPr>
            <w:noProof/>
            <w:webHidden/>
          </w:rPr>
        </w:r>
        <w:r w:rsidR="0039346A">
          <w:rPr>
            <w:noProof/>
            <w:webHidden/>
          </w:rPr>
          <w:fldChar w:fldCharType="separate"/>
        </w:r>
        <w:r w:rsidR="001D065E">
          <w:rPr>
            <w:noProof/>
            <w:webHidden/>
          </w:rPr>
          <w:t>49</w:t>
        </w:r>
        <w:r w:rsidR="0039346A">
          <w:rPr>
            <w:noProof/>
            <w:webHidden/>
          </w:rPr>
          <w:fldChar w:fldCharType="end"/>
        </w:r>
      </w:hyperlink>
    </w:p>
    <w:p w14:paraId="095EE1D2" w14:textId="1F7284AD" w:rsidR="0039346A" w:rsidRDefault="006D6743">
      <w:pPr>
        <w:pStyle w:val="Obsah4"/>
        <w:rPr>
          <w:rFonts w:asciiTheme="minorHAnsi" w:eastAsiaTheme="minorEastAsia" w:hAnsiTheme="minorHAnsi" w:cstheme="minorBidi"/>
          <w:noProof/>
          <w:sz w:val="22"/>
          <w:szCs w:val="22"/>
          <w:lang w:eastAsia="sk-SK"/>
        </w:rPr>
      </w:pPr>
      <w:hyperlink w:anchor="_Toc139018551" w:history="1">
        <w:r w:rsidR="0039346A" w:rsidRPr="00517290">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39346A">
          <w:rPr>
            <w:noProof/>
            <w:webHidden/>
          </w:rPr>
          <w:tab/>
        </w:r>
        <w:r w:rsidR="0039346A">
          <w:rPr>
            <w:noProof/>
            <w:webHidden/>
          </w:rPr>
          <w:fldChar w:fldCharType="begin"/>
        </w:r>
        <w:r w:rsidR="0039346A">
          <w:rPr>
            <w:noProof/>
            <w:webHidden/>
          </w:rPr>
          <w:instrText xml:space="preserve"> PAGEREF _Toc139018551 \h </w:instrText>
        </w:r>
        <w:r w:rsidR="0039346A">
          <w:rPr>
            <w:noProof/>
            <w:webHidden/>
          </w:rPr>
        </w:r>
        <w:r w:rsidR="0039346A">
          <w:rPr>
            <w:noProof/>
            <w:webHidden/>
          </w:rPr>
          <w:fldChar w:fldCharType="separate"/>
        </w:r>
        <w:r w:rsidR="001D065E">
          <w:rPr>
            <w:noProof/>
            <w:webHidden/>
          </w:rPr>
          <w:t>49</w:t>
        </w:r>
        <w:r w:rsidR="0039346A">
          <w:rPr>
            <w:noProof/>
            <w:webHidden/>
          </w:rPr>
          <w:fldChar w:fldCharType="end"/>
        </w:r>
      </w:hyperlink>
    </w:p>
    <w:p w14:paraId="1809FBCD" w14:textId="0758A842" w:rsidR="0039346A" w:rsidRDefault="006D6743">
      <w:pPr>
        <w:pStyle w:val="Obsah5"/>
        <w:rPr>
          <w:rFonts w:asciiTheme="minorHAnsi" w:eastAsiaTheme="minorEastAsia" w:hAnsiTheme="minorHAnsi" w:cstheme="minorBidi"/>
          <w:noProof/>
          <w:sz w:val="22"/>
          <w:szCs w:val="22"/>
          <w:lang w:eastAsia="sk-SK"/>
        </w:rPr>
      </w:pPr>
      <w:hyperlink w:anchor="_Toc139018552"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52 \h </w:instrText>
        </w:r>
        <w:r w:rsidR="0039346A">
          <w:rPr>
            <w:noProof/>
            <w:webHidden/>
          </w:rPr>
        </w:r>
        <w:r w:rsidR="0039346A">
          <w:rPr>
            <w:noProof/>
            <w:webHidden/>
          </w:rPr>
          <w:fldChar w:fldCharType="separate"/>
        </w:r>
        <w:r w:rsidR="001D065E">
          <w:rPr>
            <w:noProof/>
            <w:webHidden/>
          </w:rPr>
          <w:t>51</w:t>
        </w:r>
        <w:r w:rsidR="0039346A">
          <w:rPr>
            <w:noProof/>
            <w:webHidden/>
          </w:rPr>
          <w:fldChar w:fldCharType="end"/>
        </w:r>
      </w:hyperlink>
    </w:p>
    <w:p w14:paraId="520D9807" w14:textId="6F3BA36C" w:rsidR="0039346A" w:rsidRDefault="006D6743">
      <w:pPr>
        <w:pStyle w:val="Obsah6"/>
        <w:rPr>
          <w:rFonts w:asciiTheme="minorHAnsi" w:eastAsiaTheme="minorEastAsia" w:hAnsiTheme="minorHAnsi" w:cstheme="minorBidi"/>
          <w:noProof/>
          <w:sz w:val="22"/>
          <w:szCs w:val="22"/>
          <w:lang w:eastAsia="sk-SK"/>
        </w:rPr>
      </w:pPr>
      <w:hyperlink w:anchor="_Toc139018553" w:history="1">
        <w:r w:rsidR="0039346A" w:rsidRPr="00517290">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53 \h </w:instrText>
        </w:r>
        <w:r w:rsidR="0039346A">
          <w:rPr>
            <w:noProof/>
            <w:webHidden/>
          </w:rPr>
        </w:r>
        <w:r w:rsidR="0039346A">
          <w:rPr>
            <w:noProof/>
            <w:webHidden/>
          </w:rPr>
          <w:fldChar w:fldCharType="separate"/>
        </w:r>
        <w:r w:rsidR="001D065E">
          <w:rPr>
            <w:noProof/>
            <w:webHidden/>
          </w:rPr>
          <w:t>51</w:t>
        </w:r>
        <w:r w:rsidR="0039346A">
          <w:rPr>
            <w:noProof/>
            <w:webHidden/>
          </w:rPr>
          <w:fldChar w:fldCharType="end"/>
        </w:r>
      </w:hyperlink>
    </w:p>
    <w:p w14:paraId="6E8E12FE" w14:textId="5DF94FF5" w:rsidR="0039346A" w:rsidRDefault="006D6743">
      <w:pPr>
        <w:pStyle w:val="Obsah6"/>
        <w:rPr>
          <w:rFonts w:asciiTheme="minorHAnsi" w:eastAsiaTheme="minorEastAsia" w:hAnsiTheme="minorHAnsi" w:cstheme="minorBidi"/>
          <w:noProof/>
          <w:sz w:val="22"/>
          <w:szCs w:val="22"/>
          <w:lang w:eastAsia="sk-SK"/>
        </w:rPr>
      </w:pPr>
      <w:hyperlink w:anchor="_Toc139018554" w:history="1">
        <w:r w:rsidR="0039346A" w:rsidRPr="00517290">
          <w:rPr>
            <w:rStyle w:val="Hypertextovprepojenie"/>
            <w:rFonts w:ascii="Arial" w:hAnsi="Arial" w:cs="Arial"/>
            <w:noProof/>
          </w:rPr>
          <w:t>2.1.2.2. Hlavné zásady výberu operácií</w:t>
        </w:r>
        <w:r w:rsidR="0039346A">
          <w:rPr>
            <w:noProof/>
            <w:webHidden/>
          </w:rPr>
          <w:tab/>
        </w:r>
        <w:r w:rsidR="0039346A">
          <w:rPr>
            <w:noProof/>
            <w:webHidden/>
          </w:rPr>
          <w:fldChar w:fldCharType="begin"/>
        </w:r>
        <w:r w:rsidR="0039346A">
          <w:rPr>
            <w:noProof/>
            <w:webHidden/>
          </w:rPr>
          <w:instrText xml:space="preserve"> PAGEREF _Toc139018554 \h </w:instrText>
        </w:r>
        <w:r w:rsidR="0039346A">
          <w:rPr>
            <w:noProof/>
            <w:webHidden/>
          </w:rPr>
        </w:r>
        <w:r w:rsidR="0039346A">
          <w:rPr>
            <w:noProof/>
            <w:webHidden/>
          </w:rPr>
          <w:fldChar w:fldCharType="separate"/>
        </w:r>
        <w:r w:rsidR="001D065E">
          <w:rPr>
            <w:noProof/>
            <w:webHidden/>
          </w:rPr>
          <w:t>55</w:t>
        </w:r>
        <w:r w:rsidR="0039346A">
          <w:rPr>
            <w:noProof/>
            <w:webHidden/>
          </w:rPr>
          <w:fldChar w:fldCharType="end"/>
        </w:r>
      </w:hyperlink>
    </w:p>
    <w:p w14:paraId="2AE17E67" w14:textId="407D4F3B" w:rsidR="0039346A" w:rsidRDefault="006D6743" w:rsidP="00207105">
      <w:pPr>
        <w:pStyle w:val="Obsah6"/>
        <w:rPr>
          <w:rFonts w:asciiTheme="minorHAnsi" w:eastAsiaTheme="minorEastAsia" w:hAnsiTheme="minorHAnsi" w:cstheme="minorBidi"/>
          <w:noProof/>
          <w:sz w:val="22"/>
          <w:szCs w:val="22"/>
          <w:lang w:eastAsia="sk-SK"/>
        </w:rPr>
      </w:pPr>
      <w:hyperlink w:anchor="_Toc139018555" w:history="1">
        <w:r w:rsidR="0039346A" w:rsidRPr="00517290">
          <w:rPr>
            <w:rStyle w:val="Hypertextovprepojenie"/>
            <w:rFonts w:ascii="Arial" w:hAnsi="Arial" w:cs="Arial"/>
            <w:noProof/>
          </w:rPr>
          <w:t>2.1.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55 \h </w:instrText>
        </w:r>
        <w:r w:rsidR="0039346A">
          <w:rPr>
            <w:noProof/>
            <w:webHidden/>
          </w:rPr>
        </w:r>
        <w:r w:rsidR="0039346A">
          <w:rPr>
            <w:noProof/>
            <w:webHidden/>
          </w:rPr>
          <w:fldChar w:fldCharType="separate"/>
        </w:r>
        <w:r w:rsidR="001D065E">
          <w:rPr>
            <w:noProof/>
            <w:webHidden/>
          </w:rPr>
          <w:t>57</w:t>
        </w:r>
        <w:r w:rsidR="0039346A">
          <w:rPr>
            <w:noProof/>
            <w:webHidden/>
          </w:rPr>
          <w:fldChar w:fldCharType="end"/>
        </w:r>
      </w:hyperlink>
    </w:p>
    <w:p w14:paraId="27BAF45C" w14:textId="2255737C" w:rsidR="0039346A" w:rsidRDefault="006D6743">
      <w:pPr>
        <w:pStyle w:val="Obsah6"/>
        <w:rPr>
          <w:rFonts w:asciiTheme="minorHAnsi" w:eastAsiaTheme="minorEastAsia" w:hAnsiTheme="minorHAnsi" w:cstheme="minorBidi"/>
          <w:noProof/>
          <w:sz w:val="22"/>
          <w:szCs w:val="22"/>
          <w:lang w:eastAsia="sk-SK"/>
        </w:rPr>
      </w:pPr>
      <w:hyperlink w:anchor="_Toc139018559" w:history="1">
        <w:r w:rsidR="0039346A" w:rsidRPr="00517290">
          <w:rPr>
            <w:rStyle w:val="Hypertextovprepojenie"/>
            <w:rFonts w:ascii="Arial" w:hAnsi="Arial" w:cs="Arial"/>
            <w:noProof/>
          </w:rPr>
          <w:t>2.1.2.4  Plánované využitie veľkých  projektov</w:t>
        </w:r>
        <w:r w:rsidR="0039346A">
          <w:rPr>
            <w:noProof/>
            <w:webHidden/>
          </w:rPr>
          <w:tab/>
        </w:r>
        <w:r w:rsidR="0039346A">
          <w:rPr>
            <w:noProof/>
            <w:webHidden/>
          </w:rPr>
          <w:fldChar w:fldCharType="begin"/>
        </w:r>
        <w:r w:rsidR="0039346A">
          <w:rPr>
            <w:noProof/>
            <w:webHidden/>
          </w:rPr>
          <w:instrText xml:space="preserve"> PAGEREF _Toc139018559 \h </w:instrText>
        </w:r>
        <w:r w:rsidR="0039346A">
          <w:rPr>
            <w:noProof/>
            <w:webHidden/>
          </w:rPr>
        </w:r>
        <w:r w:rsidR="0039346A">
          <w:rPr>
            <w:noProof/>
            <w:webHidden/>
          </w:rPr>
          <w:fldChar w:fldCharType="separate"/>
        </w:r>
        <w:r w:rsidR="001D065E">
          <w:rPr>
            <w:noProof/>
            <w:webHidden/>
          </w:rPr>
          <w:t>57</w:t>
        </w:r>
        <w:r w:rsidR="0039346A">
          <w:rPr>
            <w:noProof/>
            <w:webHidden/>
          </w:rPr>
          <w:fldChar w:fldCharType="end"/>
        </w:r>
      </w:hyperlink>
    </w:p>
    <w:p w14:paraId="4A3D3713" w14:textId="433C28D9" w:rsidR="0039346A" w:rsidRDefault="006D6743">
      <w:pPr>
        <w:pStyle w:val="Obsah6"/>
        <w:rPr>
          <w:rFonts w:asciiTheme="minorHAnsi" w:eastAsiaTheme="minorEastAsia" w:hAnsiTheme="minorHAnsi" w:cstheme="minorBidi"/>
          <w:noProof/>
          <w:sz w:val="22"/>
          <w:szCs w:val="22"/>
          <w:lang w:eastAsia="sk-SK"/>
        </w:rPr>
      </w:pPr>
      <w:hyperlink w:anchor="_Toc139018560" w:history="1">
        <w:r w:rsidR="0039346A" w:rsidRPr="00517290">
          <w:rPr>
            <w:rStyle w:val="Hypertextovprepojenie"/>
            <w:rFonts w:ascii="Arial" w:hAnsi="Arial" w:cs="Arial"/>
            <w:noProof/>
          </w:rPr>
          <w:t>2.1.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60 \h </w:instrText>
        </w:r>
        <w:r w:rsidR="0039346A">
          <w:rPr>
            <w:noProof/>
            <w:webHidden/>
          </w:rPr>
        </w:r>
        <w:r w:rsidR="0039346A">
          <w:rPr>
            <w:noProof/>
            <w:webHidden/>
          </w:rPr>
          <w:fldChar w:fldCharType="separate"/>
        </w:r>
        <w:r w:rsidR="001D065E">
          <w:rPr>
            <w:noProof/>
            <w:webHidden/>
          </w:rPr>
          <w:t>57</w:t>
        </w:r>
        <w:r w:rsidR="0039346A">
          <w:rPr>
            <w:noProof/>
            <w:webHidden/>
          </w:rPr>
          <w:fldChar w:fldCharType="end"/>
        </w:r>
      </w:hyperlink>
    </w:p>
    <w:p w14:paraId="2976C2F3" w14:textId="75F7EDA3" w:rsidR="0039346A" w:rsidRDefault="006D6743">
      <w:pPr>
        <w:pStyle w:val="Obsah5"/>
        <w:rPr>
          <w:rFonts w:asciiTheme="minorHAnsi" w:eastAsiaTheme="minorEastAsia" w:hAnsiTheme="minorHAnsi" w:cstheme="minorBidi"/>
          <w:noProof/>
          <w:sz w:val="22"/>
          <w:szCs w:val="22"/>
          <w:lang w:eastAsia="sk-SK"/>
        </w:rPr>
      </w:pPr>
      <w:hyperlink w:anchor="_Toc139018561"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61 \h </w:instrText>
        </w:r>
        <w:r w:rsidR="0039346A">
          <w:rPr>
            <w:noProof/>
            <w:webHidden/>
          </w:rPr>
        </w:r>
        <w:r w:rsidR="0039346A">
          <w:rPr>
            <w:noProof/>
            <w:webHidden/>
          </w:rPr>
          <w:fldChar w:fldCharType="separate"/>
        </w:r>
        <w:r w:rsidR="001D065E">
          <w:rPr>
            <w:noProof/>
            <w:webHidden/>
          </w:rPr>
          <w:t>58</w:t>
        </w:r>
        <w:r w:rsidR="0039346A">
          <w:rPr>
            <w:noProof/>
            <w:webHidden/>
          </w:rPr>
          <w:fldChar w:fldCharType="end"/>
        </w:r>
      </w:hyperlink>
    </w:p>
    <w:p w14:paraId="4C219F18" w14:textId="43647A21" w:rsidR="0039346A" w:rsidRDefault="006D6743">
      <w:pPr>
        <w:pStyle w:val="Obsah5"/>
        <w:rPr>
          <w:rFonts w:asciiTheme="minorHAnsi" w:eastAsiaTheme="minorEastAsia" w:hAnsiTheme="minorHAnsi" w:cstheme="minorBidi"/>
          <w:noProof/>
          <w:sz w:val="22"/>
          <w:szCs w:val="22"/>
          <w:lang w:eastAsia="sk-SK"/>
        </w:rPr>
      </w:pPr>
      <w:hyperlink w:anchor="_Toc139018562"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62 \h </w:instrText>
        </w:r>
        <w:r w:rsidR="0039346A">
          <w:rPr>
            <w:noProof/>
            <w:webHidden/>
          </w:rPr>
        </w:r>
        <w:r w:rsidR="0039346A">
          <w:rPr>
            <w:noProof/>
            <w:webHidden/>
          </w:rPr>
          <w:fldChar w:fldCharType="separate"/>
        </w:r>
        <w:r w:rsidR="001D065E">
          <w:rPr>
            <w:noProof/>
            <w:webHidden/>
          </w:rPr>
          <w:t>60</w:t>
        </w:r>
        <w:r w:rsidR="0039346A">
          <w:rPr>
            <w:noProof/>
            <w:webHidden/>
          </w:rPr>
          <w:fldChar w:fldCharType="end"/>
        </w:r>
      </w:hyperlink>
    </w:p>
    <w:p w14:paraId="40E14C1D" w14:textId="00AE1DD5" w:rsidR="0039346A" w:rsidRDefault="006D6743">
      <w:pPr>
        <w:pStyle w:val="Obsah5"/>
        <w:rPr>
          <w:rFonts w:asciiTheme="minorHAnsi" w:eastAsiaTheme="minorEastAsia" w:hAnsiTheme="minorHAnsi" w:cstheme="minorBidi"/>
          <w:noProof/>
          <w:sz w:val="22"/>
          <w:szCs w:val="22"/>
          <w:lang w:eastAsia="sk-SK"/>
        </w:rPr>
      </w:pPr>
      <w:hyperlink w:anchor="_Toc139018563"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563 \h </w:instrText>
        </w:r>
        <w:r w:rsidR="0039346A">
          <w:rPr>
            <w:noProof/>
            <w:webHidden/>
          </w:rPr>
        </w:r>
        <w:r w:rsidR="0039346A">
          <w:rPr>
            <w:noProof/>
            <w:webHidden/>
          </w:rPr>
          <w:fldChar w:fldCharType="separate"/>
        </w:r>
        <w:r w:rsidR="001D065E">
          <w:rPr>
            <w:noProof/>
            <w:webHidden/>
          </w:rPr>
          <w:t>60</w:t>
        </w:r>
        <w:r w:rsidR="0039346A">
          <w:rPr>
            <w:noProof/>
            <w:webHidden/>
          </w:rPr>
          <w:fldChar w:fldCharType="end"/>
        </w:r>
      </w:hyperlink>
    </w:p>
    <w:p w14:paraId="1E31B9B2" w14:textId="32BB1FB0" w:rsidR="0039346A" w:rsidRDefault="006D6743">
      <w:pPr>
        <w:pStyle w:val="Obsah3"/>
        <w:rPr>
          <w:rFonts w:asciiTheme="minorHAnsi" w:eastAsiaTheme="minorEastAsia" w:hAnsiTheme="minorHAnsi" w:cstheme="minorBidi"/>
          <w:i w:val="0"/>
          <w:iCs w:val="0"/>
          <w:noProof/>
          <w:sz w:val="22"/>
          <w:szCs w:val="22"/>
          <w:lang w:eastAsia="sk-SK"/>
        </w:rPr>
      </w:pPr>
      <w:hyperlink w:anchor="_Toc139018564" w:history="1">
        <w:r w:rsidR="0039346A" w:rsidRPr="00517290">
          <w:rPr>
            <w:rStyle w:val="Hypertextovprepojenie"/>
            <w:rFonts w:ascii="Arial" w:hAnsi="Arial" w:cs="Arial"/>
            <w:noProof/>
          </w:rPr>
          <w:t>2.2.Prioritná os č. 2: Ľahší prístup k efektívnym a kvalitnejším verejným službám</w:t>
        </w:r>
        <w:r w:rsidR="0039346A">
          <w:rPr>
            <w:noProof/>
            <w:webHidden/>
          </w:rPr>
          <w:tab/>
        </w:r>
        <w:r w:rsidR="0039346A">
          <w:rPr>
            <w:noProof/>
            <w:webHidden/>
          </w:rPr>
          <w:fldChar w:fldCharType="begin"/>
        </w:r>
        <w:r w:rsidR="0039346A">
          <w:rPr>
            <w:noProof/>
            <w:webHidden/>
          </w:rPr>
          <w:instrText xml:space="preserve"> PAGEREF _Toc139018564 \h </w:instrText>
        </w:r>
        <w:r w:rsidR="0039346A">
          <w:rPr>
            <w:noProof/>
            <w:webHidden/>
          </w:rPr>
        </w:r>
        <w:r w:rsidR="0039346A">
          <w:rPr>
            <w:noProof/>
            <w:webHidden/>
          </w:rPr>
          <w:fldChar w:fldCharType="separate"/>
        </w:r>
        <w:r w:rsidR="001D065E">
          <w:rPr>
            <w:noProof/>
            <w:webHidden/>
          </w:rPr>
          <w:t>61</w:t>
        </w:r>
        <w:r w:rsidR="0039346A">
          <w:rPr>
            <w:noProof/>
            <w:webHidden/>
          </w:rPr>
          <w:fldChar w:fldCharType="end"/>
        </w:r>
      </w:hyperlink>
    </w:p>
    <w:p w14:paraId="74ADAE3D" w14:textId="4FBB7C54" w:rsidR="0039346A" w:rsidRDefault="006D6743">
      <w:pPr>
        <w:pStyle w:val="Obsah4"/>
        <w:rPr>
          <w:rFonts w:asciiTheme="minorHAnsi" w:eastAsiaTheme="minorEastAsia" w:hAnsiTheme="minorHAnsi" w:cstheme="minorBidi"/>
          <w:noProof/>
          <w:sz w:val="22"/>
          <w:szCs w:val="22"/>
          <w:lang w:eastAsia="sk-SK"/>
        </w:rPr>
      </w:pPr>
      <w:hyperlink w:anchor="_Toc139018565" w:history="1">
        <w:r w:rsidR="0039346A" w:rsidRPr="00517290">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39346A">
          <w:rPr>
            <w:noProof/>
            <w:webHidden/>
          </w:rPr>
          <w:tab/>
        </w:r>
        <w:r w:rsidR="0039346A">
          <w:rPr>
            <w:noProof/>
            <w:webHidden/>
          </w:rPr>
          <w:fldChar w:fldCharType="begin"/>
        </w:r>
        <w:r w:rsidR="0039346A">
          <w:rPr>
            <w:noProof/>
            <w:webHidden/>
          </w:rPr>
          <w:instrText xml:space="preserve"> PAGEREF _Toc139018565 \h </w:instrText>
        </w:r>
        <w:r w:rsidR="0039346A">
          <w:rPr>
            <w:noProof/>
            <w:webHidden/>
          </w:rPr>
        </w:r>
        <w:r w:rsidR="0039346A">
          <w:rPr>
            <w:noProof/>
            <w:webHidden/>
          </w:rPr>
          <w:fldChar w:fldCharType="separate"/>
        </w:r>
        <w:r w:rsidR="001D065E">
          <w:rPr>
            <w:noProof/>
            <w:webHidden/>
          </w:rPr>
          <w:t>62</w:t>
        </w:r>
        <w:r w:rsidR="0039346A">
          <w:rPr>
            <w:noProof/>
            <w:webHidden/>
          </w:rPr>
          <w:fldChar w:fldCharType="end"/>
        </w:r>
      </w:hyperlink>
    </w:p>
    <w:p w14:paraId="46024C6D" w14:textId="669D7C3D" w:rsidR="0039346A" w:rsidRDefault="006D6743">
      <w:pPr>
        <w:pStyle w:val="Obsah5"/>
        <w:rPr>
          <w:rFonts w:asciiTheme="minorHAnsi" w:eastAsiaTheme="minorEastAsia" w:hAnsiTheme="minorHAnsi" w:cstheme="minorBidi"/>
          <w:noProof/>
          <w:sz w:val="22"/>
          <w:szCs w:val="22"/>
          <w:lang w:eastAsia="sk-SK"/>
        </w:rPr>
      </w:pPr>
      <w:hyperlink w:anchor="_Toc139018566"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66 \h </w:instrText>
        </w:r>
        <w:r w:rsidR="0039346A">
          <w:rPr>
            <w:noProof/>
            <w:webHidden/>
          </w:rPr>
        </w:r>
        <w:r w:rsidR="0039346A">
          <w:rPr>
            <w:noProof/>
            <w:webHidden/>
          </w:rPr>
          <w:fldChar w:fldCharType="separate"/>
        </w:r>
        <w:r w:rsidR="001D065E">
          <w:rPr>
            <w:noProof/>
            <w:webHidden/>
          </w:rPr>
          <w:t>68</w:t>
        </w:r>
        <w:r w:rsidR="0039346A">
          <w:rPr>
            <w:noProof/>
            <w:webHidden/>
          </w:rPr>
          <w:fldChar w:fldCharType="end"/>
        </w:r>
      </w:hyperlink>
    </w:p>
    <w:p w14:paraId="613ACB96" w14:textId="42B430E3" w:rsidR="0039346A" w:rsidRDefault="006D6743">
      <w:pPr>
        <w:pStyle w:val="Obsah6"/>
        <w:rPr>
          <w:rFonts w:asciiTheme="minorHAnsi" w:eastAsiaTheme="minorEastAsia" w:hAnsiTheme="minorHAnsi" w:cstheme="minorBidi"/>
          <w:noProof/>
          <w:sz w:val="22"/>
          <w:szCs w:val="22"/>
          <w:lang w:eastAsia="sk-SK"/>
        </w:rPr>
      </w:pPr>
      <w:hyperlink w:anchor="_Toc139018567" w:history="1">
        <w:r w:rsidR="0039346A" w:rsidRPr="00517290">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67 \h </w:instrText>
        </w:r>
        <w:r w:rsidR="0039346A">
          <w:rPr>
            <w:noProof/>
            <w:webHidden/>
          </w:rPr>
        </w:r>
        <w:r w:rsidR="0039346A">
          <w:rPr>
            <w:noProof/>
            <w:webHidden/>
          </w:rPr>
          <w:fldChar w:fldCharType="separate"/>
        </w:r>
        <w:r w:rsidR="001D065E">
          <w:rPr>
            <w:noProof/>
            <w:webHidden/>
          </w:rPr>
          <w:t>68</w:t>
        </w:r>
        <w:r w:rsidR="0039346A">
          <w:rPr>
            <w:noProof/>
            <w:webHidden/>
          </w:rPr>
          <w:fldChar w:fldCharType="end"/>
        </w:r>
      </w:hyperlink>
    </w:p>
    <w:p w14:paraId="27A1191A" w14:textId="15C4508E" w:rsidR="0039346A" w:rsidRDefault="006D6743">
      <w:pPr>
        <w:pStyle w:val="Obsah6"/>
        <w:rPr>
          <w:rFonts w:asciiTheme="minorHAnsi" w:eastAsiaTheme="minorEastAsia" w:hAnsiTheme="minorHAnsi" w:cstheme="minorBidi"/>
          <w:noProof/>
          <w:sz w:val="22"/>
          <w:szCs w:val="22"/>
          <w:lang w:eastAsia="sk-SK"/>
        </w:rPr>
      </w:pPr>
      <w:hyperlink w:anchor="_Toc139018568" w:history="1">
        <w:r w:rsidR="0039346A" w:rsidRPr="00517290">
          <w:rPr>
            <w:rStyle w:val="Hypertextovprepojenie"/>
            <w:rFonts w:ascii="Arial" w:hAnsi="Arial" w:cs="Arial"/>
            <w:noProof/>
          </w:rPr>
          <w:t>2.2.1.2.  Hlavné zásady výberu operácií</w:t>
        </w:r>
        <w:r w:rsidR="0039346A">
          <w:rPr>
            <w:noProof/>
            <w:webHidden/>
          </w:rPr>
          <w:tab/>
        </w:r>
        <w:r w:rsidR="0039346A">
          <w:rPr>
            <w:noProof/>
            <w:webHidden/>
          </w:rPr>
          <w:fldChar w:fldCharType="begin"/>
        </w:r>
        <w:r w:rsidR="0039346A">
          <w:rPr>
            <w:noProof/>
            <w:webHidden/>
          </w:rPr>
          <w:instrText xml:space="preserve"> PAGEREF _Toc139018568 \h </w:instrText>
        </w:r>
        <w:r w:rsidR="0039346A">
          <w:rPr>
            <w:noProof/>
            <w:webHidden/>
          </w:rPr>
        </w:r>
        <w:r w:rsidR="0039346A">
          <w:rPr>
            <w:noProof/>
            <w:webHidden/>
          </w:rPr>
          <w:fldChar w:fldCharType="separate"/>
        </w:r>
        <w:r w:rsidR="001D065E">
          <w:rPr>
            <w:noProof/>
            <w:webHidden/>
          </w:rPr>
          <w:t>72</w:t>
        </w:r>
        <w:r w:rsidR="0039346A">
          <w:rPr>
            <w:noProof/>
            <w:webHidden/>
          </w:rPr>
          <w:fldChar w:fldCharType="end"/>
        </w:r>
      </w:hyperlink>
    </w:p>
    <w:p w14:paraId="551D1181" w14:textId="27531421" w:rsidR="0039346A" w:rsidRDefault="006D6743" w:rsidP="00127E53">
      <w:pPr>
        <w:pStyle w:val="Obsah6"/>
        <w:rPr>
          <w:rFonts w:asciiTheme="minorHAnsi" w:eastAsiaTheme="minorEastAsia" w:hAnsiTheme="minorHAnsi" w:cstheme="minorBidi"/>
          <w:noProof/>
          <w:sz w:val="22"/>
          <w:szCs w:val="22"/>
          <w:lang w:eastAsia="sk-SK"/>
        </w:rPr>
      </w:pPr>
      <w:hyperlink w:anchor="_Toc139018569" w:history="1">
        <w:r w:rsidR="0039346A" w:rsidRPr="00517290">
          <w:rPr>
            <w:rStyle w:val="Hypertextovprepojenie"/>
            <w:rFonts w:ascii="Arial" w:hAnsi="Arial" w:cs="Arial"/>
            <w:noProof/>
          </w:rPr>
          <w:t>2.2.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69 \h </w:instrText>
        </w:r>
        <w:r w:rsidR="0039346A">
          <w:rPr>
            <w:noProof/>
            <w:webHidden/>
          </w:rPr>
        </w:r>
        <w:r w:rsidR="0039346A">
          <w:rPr>
            <w:noProof/>
            <w:webHidden/>
          </w:rPr>
          <w:fldChar w:fldCharType="separate"/>
        </w:r>
        <w:r w:rsidR="001D065E">
          <w:rPr>
            <w:noProof/>
            <w:webHidden/>
          </w:rPr>
          <w:t>75</w:t>
        </w:r>
        <w:r w:rsidR="0039346A">
          <w:rPr>
            <w:noProof/>
            <w:webHidden/>
          </w:rPr>
          <w:fldChar w:fldCharType="end"/>
        </w:r>
      </w:hyperlink>
    </w:p>
    <w:p w14:paraId="5735667E" w14:textId="393806D6" w:rsidR="0039346A" w:rsidRDefault="006D6743">
      <w:pPr>
        <w:pStyle w:val="Obsah6"/>
        <w:rPr>
          <w:rFonts w:asciiTheme="minorHAnsi" w:eastAsiaTheme="minorEastAsia" w:hAnsiTheme="minorHAnsi" w:cstheme="minorBidi"/>
          <w:noProof/>
          <w:sz w:val="22"/>
          <w:szCs w:val="22"/>
          <w:lang w:eastAsia="sk-SK"/>
        </w:rPr>
      </w:pPr>
      <w:hyperlink w:anchor="_Toc139018573" w:history="1">
        <w:r w:rsidR="0039346A" w:rsidRPr="00517290">
          <w:rPr>
            <w:rStyle w:val="Hypertextovprepojenie"/>
            <w:rFonts w:ascii="Arial" w:hAnsi="Arial" w:cs="Arial"/>
            <w:noProof/>
          </w:rPr>
          <w:t>2.2.1.4. Plánované využitie veľkých projektov</w:t>
        </w:r>
        <w:r w:rsidR="0039346A">
          <w:rPr>
            <w:noProof/>
            <w:webHidden/>
          </w:rPr>
          <w:tab/>
        </w:r>
        <w:r w:rsidR="0039346A">
          <w:rPr>
            <w:noProof/>
            <w:webHidden/>
          </w:rPr>
          <w:fldChar w:fldCharType="begin"/>
        </w:r>
        <w:r w:rsidR="0039346A">
          <w:rPr>
            <w:noProof/>
            <w:webHidden/>
          </w:rPr>
          <w:instrText xml:space="preserve"> PAGEREF _Toc139018573 \h </w:instrText>
        </w:r>
        <w:r w:rsidR="0039346A">
          <w:rPr>
            <w:noProof/>
            <w:webHidden/>
          </w:rPr>
        </w:r>
        <w:r w:rsidR="0039346A">
          <w:rPr>
            <w:noProof/>
            <w:webHidden/>
          </w:rPr>
          <w:fldChar w:fldCharType="separate"/>
        </w:r>
        <w:r w:rsidR="001D065E">
          <w:rPr>
            <w:noProof/>
            <w:webHidden/>
          </w:rPr>
          <w:t>76</w:t>
        </w:r>
        <w:r w:rsidR="0039346A">
          <w:rPr>
            <w:noProof/>
            <w:webHidden/>
          </w:rPr>
          <w:fldChar w:fldCharType="end"/>
        </w:r>
      </w:hyperlink>
    </w:p>
    <w:p w14:paraId="36A9C771" w14:textId="356B1935" w:rsidR="0039346A" w:rsidRDefault="006D6743">
      <w:pPr>
        <w:pStyle w:val="Obsah6"/>
        <w:rPr>
          <w:rFonts w:asciiTheme="minorHAnsi" w:eastAsiaTheme="minorEastAsia" w:hAnsiTheme="minorHAnsi" w:cstheme="minorBidi"/>
          <w:noProof/>
          <w:sz w:val="22"/>
          <w:szCs w:val="22"/>
          <w:lang w:eastAsia="sk-SK"/>
        </w:rPr>
      </w:pPr>
      <w:hyperlink w:anchor="_Toc139018574" w:history="1">
        <w:r w:rsidR="0039346A" w:rsidRPr="00517290">
          <w:rPr>
            <w:rStyle w:val="Hypertextovprepojenie"/>
            <w:rFonts w:ascii="Arial" w:hAnsi="Arial" w:cs="Arial"/>
            <w:noProof/>
          </w:rPr>
          <w:t>2.2.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74 \h </w:instrText>
        </w:r>
        <w:r w:rsidR="0039346A">
          <w:rPr>
            <w:noProof/>
            <w:webHidden/>
          </w:rPr>
        </w:r>
        <w:r w:rsidR="0039346A">
          <w:rPr>
            <w:noProof/>
            <w:webHidden/>
          </w:rPr>
          <w:fldChar w:fldCharType="separate"/>
        </w:r>
        <w:r w:rsidR="001D065E">
          <w:rPr>
            <w:noProof/>
            <w:webHidden/>
          </w:rPr>
          <w:t>76</w:t>
        </w:r>
        <w:r w:rsidR="0039346A">
          <w:rPr>
            <w:noProof/>
            <w:webHidden/>
          </w:rPr>
          <w:fldChar w:fldCharType="end"/>
        </w:r>
      </w:hyperlink>
    </w:p>
    <w:p w14:paraId="2A550176" w14:textId="68B2DB72" w:rsidR="0039346A" w:rsidRDefault="006D6743">
      <w:pPr>
        <w:pStyle w:val="Obsah4"/>
        <w:rPr>
          <w:rFonts w:asciiTheme="minorHAnsi" w:eastAsiaTheme="minorEastAsia" w:hAnsiTheme="minorHAnsi" w:cstheme="minorBidi"/>
          <w:noProof/>
          <w:sz w:val="22"/>
          <w:szCs w:val="22"/>
          <w:lang w:eastAsia="sk-SK"/>
        </w:rPr>
      </w:pPr>
      <w:hyperlink w:anchor="_Toc139018575" w:history="1">
        <w:r w:rsidR="0039346A" w:rsidRPr="00517290">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39346A">
          <w:rPr>
            <w:noProof/>
            <w:webHidden/>
          </w:rPr>
          <w:tab/>
        </w:r>
        <w:r w:rsidR="0039346A">
          <w:rPr>
            <w:noProof/>
            <w:webHidden/>
          </w:rPr>
          <w:fldChar w:fldCharType="begin"/>
        </w:r>
        <w:r w:rsidR="0039346A">
          <w:rPr>
            <w:noProof/>
            <w:webHidden/>
          </w:rPr>
          <w:instrText xml:space="preserve"> PAGEREF _Toc139018575 \h </w:instrText>
        </w:r>
        <w:r w:rsidR="0039346A">
          <w:rPr>
            <w:noProof/>
            <w:webHidden/>
          </w:rPr>
        </w:r>
        <w:r w:rsidR="0039346A">
          <w:rPr>
            <w:noProof/>
            <w:webHidden/>
          </w:rPr>
          <w:fldChar w:fldCharType="separate"/>
        </w:r>
        <w:r w:rsidR="001D065E">
          <w:rPr>
            <w:noProof/>
            <w:webHidden/>
          </w:rPr>
          <w:t>82</w:t>
        </w:r>
        <w:r w:rsidR="0039346A">
          <w:rPr>
            <w:noProof/>
            <w:webHidden/>
          </w:rPr>
          <w:fldChar w:fldCharType="end"/>
        </w:r>
      </w:hyperlink>
    </w:p>
    <w:p w14:paraId="1A25C351" w14:textId="30999269" w:rsidR="0039346A" w:rsidRDefault="006D6743">
      <w:pPr>
        <w:pStyle w:val="Obsah5"/>
        <w:rPr>
          <w:rFonts w:asciiTheme="minorHAnsi" w:eastAsiaTheme="minorEastAsia" w:hAnsiTheme="minorHAnsi" w:cstheme="minorBidi"/>
          <w:noProof/>
          <w:sz w:val="22"/>
          <w:szCs w:val="22"/>
          <w:lang w:eastAsia="sk-SK"/>
        </w:rPr>
      </w:pPr>
      <w:hyperlink w:anchor="_Toc139018576"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76 \h </w:instrText>
        </w:r>
        <w:r w:rsidR="0039346A">
          <w:rPr>
            <w:noProof/>
            <w:webHidden/>
          </w:rPr>
        </w:r>
        <w:r w:rsidR="0039346A">
          <w:rPr>
            <w:noProof/>
            <w:webHidden/>
          </w:rPr>
          <w:fldChar w:fldCharType="separate"/>
        </w:r>
        <w:r w:rsidR="001D065E">
          <w:rPr>
            <w:noProof/>
            <w:webHidden/>
          </w:rPr>
          <w:t>85</w:t>
        </w:r>
        <w:r w:rsidR="0039346A">
          <w:rPr>
            <w:noProof/>
            <w:webHidden/>
          </w:rPr>
          <w:fldChar w:fldCharType="end"/>
        </w:r>
      </w:hyperlink>
    </w:p>
    <w:p w14:paraId="35C2BDCA" w14:textId="280AEF80" w:rsidR="0039346A" w:rsidRDefault="006D6743">
      <w:pPr>
        <w:pStyle w:val="Obsah6"/>
        <w:rPr>
          <w:rFonts w:asciiTheme="minorHAnsi" w:eastAsiaTheme="minorEastAsia" w:hAnsiTheme="minorHAnsi" w:cstheme="minorBidi"/>
          <w:noProof/>
          <w:sz w:val="22"/>
          <w:szCs w:val="22"/>
          <w:lang w:eastAsia="sk-SK"/>
        </w:rPr>
      </w:pPr>
      <w:hyperlink w:anchor="_Toc139018577" w:history="1">
        <w:r w:rsidR="0039346A" w:rsidRPr="00517290">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77 \h </w:instrText>
        </w:r>
        <w:r w:rsidR="0039346A">
          <w:rPr>
            <w:noProof/>
            <w:webHidden/>
          </w:rPr>
        </w:r>
        <w:r w:rsidR="0039346A">
          <w:rPr>
            <w:noProof/>
            <w:webHidden/>
          </w:rPr>
          <w:fldChar w:fldCharType="separate"/>
        </w:r>
        <w:r w:rsidR="001D065E">
          <w:rPr>
            <w:noProof/>
            <w:webHidden/>
          </w:rPr>
          <w:t>85</w:t>
        </w:r>
        <w:r w:rsidR="0039346A">
          <w:rPr>
            <w:noProof/>
            <w:webHidden/>
          </w:rPr>
          <w:fldChar w:fldCharType="end"/>
        </w:r>
      </w:hyperlink>
    </w:p>
    <w:p w14:paraId="0AF7AD2D" w14:textId="4692C16A" w:rsidR="0039346A" w:rsidRDefault="006D6743">
      <w:pPr>
        <w:pStyle w:val="Obsah6"/>
        <w:rPr>
          <w:rFonts w:asciiTheme="minorHAnsi" w:eastAsiaTheme="minorEastAsia" w:hAnsiTheme="minorHAnsi" w:cstheme="minorBidi"/>
          <w:noProof/>
          <w:sz w:val="22"/>
          <w:szCs w:val="22"/>
          <w:lang w:eastAsia="sk-SK"/>
        </w:rPr>
      </w:pPr>
      <w:hyperlink w:anchor="_Toc139018578" w:history="1">
        <w:r w:rsidR="0039346A" w:rsidRPr="00517290">
          <w:rPr>
            <w:rStyle w:val="Hypertextovprepojenie"/>
            <w:rFonts w:ascii="Arial" w:hAnsi="Arial" w:cs="Arial"/>
            <w:noProof/>
          </w:rPr>
          <w:t>2.2.2.2.Hlavné zásady výberu operácií</w:t>
        </w:r>
        <w:r w:rsidR="0039346A">
          <w:rPr>
            <w:noProof/>
            <w:webHidden/>
          </w:rPr>
          <w:tab/>
        </w:r>
        <w:r w:rsidR="0039346A">
          <w:rPr>
            <w:noProof/>
            <w:webHidden/>
          </w:rPr>
          <w:fldChar w:fldCharType="begin"/>
        </w:r>
        <w:r w:rsidR="0039346A">
          <w:rPr>
            <w:noProof/>
            <w:webHidden/>
          </w:rPr>
          <w:instrText xml:space="preserve"> PAGEREF _Toc139018578 \h </w:instrText>
        </w:r>
        <w:r w:rsidR="0039346A">
          <w:rPr>
            <w:noProof/>
            <w:webHidden/>
          </w:rPr>
        </w:r>
        <w:r w:rsidR="0039346A">
          <w:rPr>
            <w:noProof/>
            <w:webHidden/>
          </w:rPr>
          <w:fldChar w:fldCharType="separate"/>
        </w:r>
        <w:r w:rsidR="001D065E">
          <w:rPr>
            <w:noProof/>
            <w:webHidden/>
          </w:rPr>
          <w:t>87</w:t>
        </w:r>
        <w:r w:rsidR="0039346A">
          <w:rPr>
            <w:noProof/>
            <w:webHidden/>
          </w:rPr>
          <w:fldChar w:fldCharType="end"/>
        </w:r>
      </w:hyperlink>
    </w:p>
    <w:p w14:paraId="5F6E8419" w14:textId="0712D707" w:rsidR="0039346A" w:rsidRDefault="006D6743" w:rsidP="00584AA8">
      <w:pPr>
        <w:pStyle w:val="Obsah6"/>
        <w:rPr>
          <w:rFonts w:asciiTheme="minorHAnsi" w:eastAsiaTheme="minorEastAsia" w:hAnsiTheme="minorHAnsi" w:cstheme="minorBidi"/>
          <w:noProof/>
          <w:sz w:val="22"/>
          <w:szCs w:val="22"/>
          <w:lang w:eastAsia="sk-SK"/>
        </w:rPr>
      </w:pPr>
      <w:hyperlink w:anchor="_Toc139018579" w:history="1">
        <w:r w:rsidR="0039346A" w:rsidRPr="00517290">
          <w:rPr>
            <w:rStyle w:val="Hypertextovprepojenie"/>
            <w:rFonts w:ascii="Arial" w:hAnsi="Arial" w:cs="Arial"/>
            <w:noProof/>
          </w:rPr>
          <w:t>2.2.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79 \h </w:instrText>
        </w:r>
        <w:r w:rsidR="0039346A">
          <w:rPr>
            <w:noProof/>
            <w:webHidden/>
          </w:rPr>
        </w:r>
        <w:r w:rsidR="0039346A">
          <w:rPr>
            <w:noProof/>
            <w:webHidden/>
          </w:rPr>
          <w:fldChar w:fldCharType="separate"/>
        </w:r>
        <w:r w:rsidR="001D065E">
          <w:rPr>
            <w:noProof/>
            <w:webHidden/>
          </w:rPr>
          <w:t>89</w:t>
        </w:r>
        <w:r w:rsidR="0039346A">
          <w:rPr>
            <w:noProof/>
            <w:webHidden/>
          </w:rPr>
          <w:fldChar w:fldCharType="end"/>
        </w:r>
      </w:hyperlink>
    </w:p>
    <w:p w14:paraId="7353D48C" w14:textId="78CFE103" w:rsidR="0039346A" w:rsidRDefault="006D6743">
      <w:pPr>
        <w:pStyle w:val="Obsah6"/>
        <w:rPr>
          <w:rFonts w:asciiTheme="minorHAnsi" w:eastAsiaTheme="minorEastAsia" w:hAnsiTheme="minorHAnsi" w:cstheme="minorBidi"/>
          <w:noProof/>
          <w:sz w:val="22"/>
          <w:szCs w:val="22"/>
          <w:lang w:eastAsia="sk-SK"/>
        </w:rPr>
      </w:pPr>
      <w:hyperlink w:anchor="_Toc139018583" w:history="1">
        <w:r w:rsidR="0039346A" w:rsidRPr="00517290">
          <w:rPr>
            <w:rStyle w:val="Hypertextovprepojenie"/>
            <w:rFonts w:ascii="Arial" w:hAnsi="Arial" w:cs="Arial"/>
            <w:noProof/>
          </w:rPr>
          <w:t>2.2.2.4.Plánované využitie veľkých projektov</w:t>
        </w:r>
        <w:r w:rsidR="0039346A">
          <w:rPr>
            <w:noProof/>
            <w:webHidden/>
          </w:rPr>
          <w:tab/>
        </w:r>
        <w:r w:rsidR="0039346A">
          <w:rPr>
            <w:noProof/>
            <w:webHidden/>
          </w:rPr>
          <w:fldChar w:fldCharType="begin"/>
        </w:r>
        <w:r w:rsidR="0039346A">
          <w:rPr>
            <w:noProof/>
            <w:webHidden/>
          </w:rPr>
          <w:instrText xml:space="preserve"> PAGEREF _Toc139018583 \h </w:instrText>
        </w:r>
        <w:r w:rsidR="0039346A">
          <w:rPr>
            <w:noProof/>
            <w:webHidden/>
          </w:rPr>
        </w:r>
        <w:r w:rsidR="0039346A">
          <w:rPr>
            <w:noProof/>
            <w:webHidden/>
          </w:rPr>
          <w:fldChar w:fldCharType="separate"/>
        </w:r>
        <w:r w:rsidR="001D065E">
          <w:rPr>
            <w:noProof/>
            <w:webHidden/>
          </w:rPr>
          <w:t>90</w:t>
        </w:r>
        <w:r w:rsidR="0039346A">
          <w:rPr>
            <w:noProof/>
            <w:webHidden/>
          </w:rPr>
          <w:fldChar w:fldCharType="end"/>
        </w:r>
      </w:hyperlink>
    </w:p>
    <w:p w14:paraId="720DEE0D" w14:textId="59F81624" w:rsidR="0039346A" w:rsidRDefault="006D6743">
      <w:pPr>
        <w:pStyle w:val="Obsah6"/>
        <w:rPr>
          <w:rFonts w:asciiTheme="minorHAnsi" w:eastAsiaTheme="minorEastAsia" w:hAnsiTheme="minorHAnsi" w:cstheme="minorBidi"/>
          <w:noProof/>
          <w:sz w:val="22"/>
          <w:szCs w:val="22"/>
          <w:lang w:eastAsia="sk-SK"/>
        </w:rPr>
      </w:pPr>
      <w:hyperlink w:anchor="_Toc139018584" w:history="1">
        <w:r w:rsidR="0039346A" w:rsidRPr="00517290">
          <w:rPr>
            <w:rStyle w:val="Hypertextovprepojenie"/>
            <w:rFonts w:ascii="Arial" w:hAnsi="Arial" w:cs="Arial"/>
            <w:noProof/>
          </w:rPr>
          <w:t>2.2.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84 \h </w:instrText>
        </w:r>
        <w:r w:rsidR="0039346A">
          <w:rPr>
            <w:noProof/>
            <w:webHidden/>
          </w:rPr>
        </w:r>
        <w:r w:rsidR="0039346A">
          <w:rPr>
            <w:noProof/>
            <w:webHidden/>
          </w:rPr>
          <w:fldChar w:fldCharType="separate"/>
        </w:r>
        <w:r w:rsidR="001D065E">
          <w:rPr>
            <w:noProof/>
            <w:webHidden/>
          </w:rPr>
          <w:t>90</w:t>
        </w:r>
        <w:r w:rsidR="0039346A">
          <w:rPr>
            <w:noProof/>
            <w:webHidden/>
          </w:rPr>
          <w:fldChar w:fldCharType="end"/>
        </w:r>
      </w:hyperlink>
    </w:p>
    <w:p w14:paraId="1B7257D8" w14:textId="1D764C34" w:rsidR="0039346A" w:rsidRDefault="006D6743">
      <w:pPr>
        <w:pStyle w:val="Obsah5"/>
        <w:rPr>
          <w:rFonts w:asciiTheme="minorHAnsi" w:eastAsiaTheme="minorEastAsia" w:hAnsiTheme="minorHAnsi" w:cstheme="minorBidi"/>
          <w:noProof/>
          <w:sz w:val="22"/>
          <w:szCs w:val="22"/>
          <w:lang w:eastAsia="sk-SK"/>
        </w:rPr>
      </w:pPr>
      <w:hyperlink w:anchor="_Toc139018585"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85 \h </w:instrText>
        </w:r>
        <w:r w:rsidR="0039346A">
          <w:rPr>
            <w:noProof/>
            <w:webHidden/>
          </w:rPr>
        </w:r>
        <w:r w:rsidR="0039346A">
          <w:rPr>
            <w:noProof/>
            <w:webHidden/>
          </w:rPr>
          <w:fldChar w:fldCharType="separate"/>
        </w:r>
        <w:r w:rsidR="001D065E">
          <w:rPr>
            <w:noProof/>
            <w:webHidden/>
          </w:rPr>
          <w:t>92</w:t>
        </w:r>
        <w:r w:rsidR="0039346A">
          <w:rPr>
            <w:noProof/>
            <w:webHidden/>
          </w:rPr>
          <w:fldChar w:fldCharType="end"/>
        </w:r>
      </w:hyperlink>
    </w:p>
    <w:p w14:paraId="0CA0BB56" w14:textId="5E563AA9" w:rsidR="0039346A" w:rsidRDefault="006D6743">
      <w:pPr>
        <w:pStyle w:val="Obsah5"/>
        <w:rPr>
          <w:rFonts w:asciiTheme="minorHAnsi" w:eastAsiaTheme="minorEastAsia" w:hAnsiTheme="minorHAnsi" w:cstheme="minorBidi"/>
          <w:noProof/>
          <w:sz w:val="22"/>
          <w:szCs w:val="22"/>
          <w:lang w:eastAsia="sk-SK"/>
        </w:rPr>
      </w:pPr>
      <w:hyperlink w:anchor="_Toc139018586"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86 \h </w:instrText>
        </w:r>
        <w:r w:rsidR="0039346A">
          <w:rPr>
            <w:noProof/>
            <w:webHidden/>
          </w:rPr>
        </w:r>
        <w:r w:rsidR="0039346A">
          <w:rPr>
            <w:noProof/>
            <w:webHidden/>
          </w:rPr>
          <w:fldChar w:fldCharType="separate"/>
        </w:r>
        <w:r w:rsidR="001D065E">
          <w:rPr>
            <w:noProof/>
            <w:webHidden/>
          </w:rPr>
          <w:t>93</w:t>
        </w:r>
        <w:r w:rsidR="0039346A">
          <w:rPr>
            <w:noProof/>
            <w:webHidden/>
          </w:rPr>
          <w:fldChar w:fldCharType="end"/>
        </w:r>
      </w:hyperlink>
    </w:p>
    <w:p w14:paraId="0D3F78C2" w14:textId="2D154215" w:rsidR="0039346A" w:rsidRDefault="006D6743">
      <w:pPr>
        <w:pStyle w:val="Obsah5"/>
        <w:rPr>
          <w:rFonts w:asciiTheme="minorHAnsi" w:eastAsiaTheme="minorEastAsia" w:hAnsiTheme="minorHAnsi" w:cstheme="minorBidi"/>
          <w:noProof/>
          <w:sz w:val="22"/>
          <w:szCs w:val="22"/>
          <w:lang w:eastAsia="sk-SK"/>
        </w:rPr>
      </w:pPr>
      <w:hyperlink w:anchor="_Toc139018587"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587 \h </w:instrText>
        </w:r>
        <w:r w:rsidR="0039346A">
          <w:rPr>
            <w:noProof/>
            <w:webHidden/>
          </w:rPr>
        </w:r>
        <w:r w:rsidR="0039346A">
          <w:rPr>
            <w:noProof/>
            <w:webHidden/>
          </w:rPr>
          <w:fldChar w:fldCharType="separate"/>
        </w:r>
        <w:r w:rsidR="001D065E">
          <w:rPr>
            <w:noProof/>
            <w:webHidden/>
          </w:rPr>
          <w:t>93</w:t>
        </w:r>
        <w:r w:rsidR="0039346A">
          <w:rPr>
            <w:noProof/>
            <w:webHidden/>
          </w:rPr>
          <w:fldChar w:fldCharType="end"/>
        </w:r>
      </w:hyperlink>
    </w:p>
    <w:p w14:paraId="57086BE3" w14:textId="2394ED8E" w:rsidR="0039346A" w:rsidRDefault="006D6743">
      <w:pPr>
        <w:pStyle w:val="Obsah3"/>
        <w:rPr>
          <w:rFonts w:asciiTheme="minorHAnsi" w:eastAsiaTheme="minorEastAsia" w:hAnsiTheme="minorHAnsi" w:cstheme="minorBidi"/>
          <w:i w:val="0"/>
          <w:iCs w:val="0"/>
          <w:noProof/>
          <w:sz w:val="22"/>
          <w:szCs w:val="22"/>
          <w:lang w:eastAsia="sk-SK"/>
        </w:rPr>
      </w:pPr>
      <w:hyperlink w:anchor="_Toc139018588" w:history="1">
        <w:r w:rsidR="0039346A" w:rsidRPr="00517290">
          <w:rPr>
            <w:rStyle w:val="Hypertextovprepojenie"/>
            <w:rFonts w:ascii="Arial" w:hAnsi="Arial" w:cs="Arial"/>
            <w:noProof/>
          </w:rPr>
          <w:t>2.3. Prioritná os č. 3: Mobilizácia kreatívneho potenciálu v regiónoch</w:t>
        </w:r>
        <w:r w:rsidR="0039346A">
          <w:rPr>
            <w:noProof/>
            <w:webHidden/>
          </w:rPr>
          <w:tab/>
        </w:r>
        <w:r w:rsidR="0039346A">
          <w:rPr>
            <w:noProof/>
            <w:webHidden/>
          </w:rPr>
          <w:fldChar w:fldCharType="begin"/>
        </w:r>
        <w:r w:rsidR="0039346A">
          <w:rPr>
            <w:noProof/>
            <w:webHidden/>
          </w:rPr>
          <w:instrText xml:space="preserve"> PAGEREF _Toc139018588 \h </w:instrText>
        </w:r>
        <w:r w:rsidR="0039346A">
          <w:rPr>
            <w:noProof/>
            <w:webHidden/>
          </w:rPr>
        </w:r>
        <w:r w:rsidR="0039346A">
          <w:rPr>
            <w:noProof/>
            <w:webHidden/>
          </w:rPr>
          <w:fldChar w:fldCharType="separate"/>
        </w:r>
        <w:r w:rsidR="001D065E">
          <w:rPr>
            <w:noProof/>
            <w:webHidden/>
          </w:rPr>
          <w:t>94</w:t>
        </w:r>
        <w:r w:rsidR="0039346A">
          <w:rPr>
            <w:noProof/>
            <w:webHidden/>
          </w:rPr>
          <w:fldChar w:fldCharType="end"/>
        </w:r>
      </w:hyperlink>
    </w:p>
    <w:p w14:paraId="791FD341" w14:textId="236A36D5" w:rsidR="0039346A" w:rsidRDefault="006D6743">
      <w:pPr>
        <w:pStyle w:val="Obsah4"/>
        <w:rPr>
          <w:rFonts w:asciiTheme="minorHAnsi" w:eastAsiaTheme="minorEastAsia" w:hAnsiTheme="minorHAnsi" w:cstheme="minorBidi"/>
          <w:noProof/>
          <w:sz w:val="22"/>
          <w:szCs w:val="22"/>
          <w:lang w:eastAsia="sk-SK"/>
        </w:rPr>
      </w:pPr>
      <w:hyperlink w:anchor="_Toc139018589" w:history="1">
        <w:r w:rsidR="0039346A" w:rsidRPr="00517290">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9346A">
          <w:rPr>
            <w:noProof/>
            <w:webHidden/>
          </w:rPr>
          <w:tab/>
        </w:r>
        <w:r w:rsidR="0039346A">
          <w:rPr>
            <w:noProof/>
            <w:webHidden/>
          </w:rPr>
          <w:fldChar w:fldCharType="begin"/>
        </w:r>
        <w:r w:rsidR="0039346A">
          <w:rPr>
            <w:noProof/>
            <w:webHidden/>
          </w:rPr>
          <w:instrText xml:space="preserve"> PAGEREF _Toc139018589 \h </w:instrText>
        </w:r>
        <w:r w:rsidR="0039346A">
          <w:rPr>
            <w:noProof/>
            <w:webHidden/>
          </w:rPr>
        </w:r>
        <w:r w:rsidR="0039346A">
          <w:rPr>
            <w:noProof/>
            <w:webHidden/>
          </w:rPr>
          <w:fldChar w:fldCharType="separate"/>
        </w:r>
        <w:r w:rsidR="001D065E">
          <w:rPr>
            <w:noProof/>
            <w:webHidden/>
          </w:rPr>
          <w:t>95</w:t>
        </w:r>
        <w:r w:rsidR="0039346A">
          <w:rPr>
            <w:noProof/>
            <w:webHidden/>
          </w:rPr>
          <w:fldChar w:fldCharType="end"/>
        </w:r>
      </w:hyperlink>
    </w:p>
    <w:p w14:paraId="54F8651D" w14:textId="3CC63F7A" w:rsidR="0039346A" w:rsidRDefault="006D6743">
      <w:pPr>
        <w:pStyle w:val="Obsah5"/>
        <w:rPr>
          <w:rFonts w:asciiTheme="minorHAnsi" w:eastAsiaTheme="minorEastAsia" w:hAnsiTheme="minorHAnsi" w:cstheme="minorBidi"/>
          <w:noProof/>
          <w:sz w:val="22"/>
          <w:szCs w:val="22"/>
          <w:lang w:eastAsia="sk-SK"/>
        </w:rPr>
      </w:pPr>
      <w:hyperlink w:anchor="_Toc139018590"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90 \h </w:instrText>
        </w:r>
        <w:r w:rsidR="0039346A">
          <w:rPr>
            <w:noProof/>
            <w:webHidden/>
          </w:rPr>
        </w:r>
        <w:r w:rsidR="0039346A">
          <w:rPr>
            <w:noProof/>
            <w:webHidden/>
          </w:rPr>
          <w:fldChar w:fldCharType="separate"/>
        </w:r>
        <w:r w:rsidR="001D065E">
          <w:rPr>
            <w:noProof/>
            <w:webHidden/>
          </w:rPr>
          <w:t>96</w:t>
        </w:r>
        <w:r w:rsidR="0039346A">
          <w:rPr>
            <w:noProof/>
            <w:webHidden/>
          </w:rPr>
          <w:fldChar w:fldCharType="end"/>
        </w:r>
      </w:hyperlink>
    </w:p>
    <w:p w14:paraId="584BF727" w14:textId="1C7E0AB5" w:rsidR="0039346A" w:rsidRDefault="006D6743">
      <w:pPr>
        <w:pStyle w:val="Obsah6"/>
        <w:rPr>
          <w:rFonts w:asciiTheme="minorHAnsi" w:eastAsiaTheme="minorEastAsia" w:hAnsiTheme="minorHAnsi" w:cstheme="minorBidi"/>
          <w:noProof/>
          <w:sz w:val="22"/>
          <w:szCs w:val="22"/>
          <w:lang w:eastAsia="sk-SK"/>
        </w:rPr>
      </w:pPr>
      <w:hyperlink w:anchor="_Toc139018591" w:history="1">
        <w:r w:rsidR="0039346A" w:rsidRPr="00517290">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91 \h </w:instrText>
        </w:r>
        <w:r w:rsidR="0039346A">
          <w:rPr>
            <w:noProof/>
            <w:webHidden/>
          </w:rPr>
        </w:r>
        <w:r w:rsidR="0039346A">
          <w:rPr>
            <w:noProof/>
            <w:webHidden/>
          </w:rPr>
          <w:fldChar w:fldCharType="separate"/>
        </w:r>
        <w:r w:rsidR="001D065E">
          <w:rPr>
            <w:noProof/>
            <w:webHidden/>
          </w:rPr>
          <w:t>96</w:t>
        </w:r>
        <w:r w:rsidR="0039346A">
          <w:rPr>
            <w:noProof/>
            <w:webHidden/>
          </w:rPr>
          <w:fldChar w:fldCharType="end"/>
        </w:r>
      </w:hyperlink>
    </w:p>
    <w:p w14:paraId="75558967" w14:textId="2A6D7DFF" w:rsidR="0039346A" w:rsidRDefault="006D6743">
      <w:pPr>
        <w:pStyle w:val="Obsah6"/>
        <w:rPr>
          <w:rFonts w:asciiTheme="minorHAnsi" w:eastAsiaTheme="minorEastAsia" w:hAnsiTheme="minorHAnsi" w:cstheme="minorBidi"/>
          <w:noProof/>
          <w:sz w:val="22"/>
          <w:szCs w:val="22"/>
          <w:lang w:eastAsia="sk-SK"/>
        </w:rPr>
      </w:pPr>
      <w:hyperlink w:anchor="_Toc139018592" w:history="1">
        <w:r w:rsidR="0039346A" w:rsidRPr="00517290">
          <w:rPr>
            <w:rStyle w:val="Hypertextovprepojenie"/>
            <w:rFonts w:ascii="Arial" w:hAnsi="Arial" w:cs="Arial"/>
            <w:noProof/>
          </w:rPr>
          <w:t>2.3.1.2. Hlavné zásady výberu operácií</w:t>
        </w:r>
        <w:r w:rsidR="0039346A">
          <w:rPr>
            <w:noProof/>
            <w:webHidden/>
          </w:rPr>
          <w:tab/>
        </w:r>
        <w:r w:rsidR="0039346A">
          <w:rPr>
            <w:noProof/>
            <w:webHidden/>
          </w:rPr>
          <w:fldChar w:fldCharType="begin"/>
        </w:r>
        <w:r w:rsidR="0039346A">
          <w:rPr>
            <w:noProof/>
            <w:webHidden/>
          </w:rPr>
          <w:instrText xml:space="preserve"> PAGEREF _Toc139018592 \h </w:instrText>
        </w:r>
        <w:r w:rsidR="0039346A">
          <w:rPr>
            <w:noProof/>
            <w:webHidden/>
          </w:rPr>
        </w:r>
        <w:r w:rsidR="0039346A">
          <w:rPr>
            <w:noProof/>
            <w:webHidden/>
          </w:rPr>
          <w:fldChar w:fldCharType="separate"/>
        </w:r>
        <w:r w:rsidR="001D065E">
          <w:rPr>
            <w:noProof/>
            <w:webHidden/>
          </w:rPr>
          <w:t>100</w:t>
        </w:r>
        <w:r w:rsidR="0039346A">
          <w:rPr>
            <w:noProof/>
            <w:webHidden/>
          </w:rPr>
          <w:fldChar w:fldCharType="end"/>
        </w:r>
      </w:hyperlink>
    </w:p>
    <w:p w14:paraId="6D852662" w14:textId="45877AF9" w:rsidR="0039346A" w:rsidRDefault="006D6743">
      <w:pPr>
        <w:pStyle w:val="Obsah6"/>
        <w:rPr>
          <w:rFonts w:asciiTheme="minorHAnsi" w:eastAsiaTheme="minorEastAsia" w:hAnsiTheme="minorHAnsi" w:cstheme="minorBidi"/>
          <w:noProof/>
          <w:sz w:val="22"/>
          <w:szCs w:val="22"/>
          <w:lang w:eastAsia="sk-SK"/>
        </w:rPr>
      </w:pPr>
      <w:hyperlink w:anchor="_Toc139018593" w:history="1">
        <w:r w:rsidR="0039346A" w:rsidRPr="00517290">
          <w:rPr>
            <w:rStyle w:val="Hypertextovprepojenie"/>
            <w:rFonts w:ascii="Arial" w:hAnsi="Arial" w:cs="Arial"/>
            <w:noProof/>
          </w:rPr>
          <w:t>2.3.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93 \h </w:instrText>
        </w:r>
        <w:r w:rsidR="0039346A">
          <w:rPr>
            <w:noProof/>
            <w:webHidden/>
          </w:rPr>
        </w:r>
        <w:r w:rsidR="0039346A">
          <w:rPr>
            <w:noProof/>
            <w:webHidden/>
          </w:rPr>
          <w:fldChar w:fldCharType="separate"/>
        </w:r>
        <w:r w:rsidR="001D065E">
          <w:rPr>
            <w:noProof/>
            <w:webHidden/>
          </w:rPr>
          <w:t>101</w:t>
        </w:r>
        <w:r w:rsidR="0039346A">
          <w:rPr>
            <w:noProof/>
            <w:webHidden/>
          </w:rPr>
          <w:fldChar w:fldCharType="end"/>
        </w:r>
      </w:hyperlink>
    </w:p>
    <w:p w14:paraId="59963DF1" w14:textId="79858C67" w:rsidR="0039346A" w:rsidRDefault="006D6743">
      <w:pPr>
        <w:pStyle w:val="Obsah6"/>
        <w:rPr>
          <w:rFonts w:asciiTheme="minorHAnsi" w:eastAsiaTheme="minorEastAsia" w:hAnsiTheme="minorHAnsi" w:cstheme="minorBidi"/>
          <w:noProof/>
          <w:sz w:val="22"/>
          <w:szCs w:val="22"/>
          <w:lang w:eastAsia="sk-SK"/>
        </w:rPr>
      </w:pPr>
      <w:hyperlink w:anchor="_Toc139018596" w:history="1">
        <w:r w:rsidR="0039346A" w:rsidRPr="00517290">
          <w:rPr>
            <w:rStyle w:val="Hypertextovprepojenie"/>
            <w:rFonts w:ascii="Arial" w:hAnsi="Arial" w:cs="Arial"/>
            <w:noProof/>
          </w:rPr>
          <w:t>2.3.1.4. Plánované využitie veľkých projektov</w:t>
        </w:r>
        <w:r w:rsidR="0039346A">
          <w:rPr>
            <w:noProof/>
            <w:webHidden/>
          </w:rPr>
          <w:tab/>
        </w:r>
        <w:r w:rsidR="0039346A">
          <w:rPr>
            <w:noProof/>
            <w:webHidden/>
          </w:rPr>
          <w:fldChar w:fldCharType="begin"/>
        </w:r>
        <w:r w:rsidR="0039346A">
          <w:rPr>
            <w:noProof/>
            <w:webHidden/>
          </w:rPr>
          <w:instrText xml:space="preserve"> PAGEREF _Toc139018596 \h </w:instrText>
        </w:r>
        <w:r w:rsidR="0039346A">
          <w:rPr>
            <w:noProof/>
            <w:webHidden/>
          </w:rPr>
        </w:r>
        <w:r w:rsidR="0039346A">
          <w:rPr>
            <w:noProof/>
            <w:webHidden/>
          </w:rPr>
          <w:fldChar w:fldCharType="separate"/>
        </w:r>
        <w:r w:rsidR="001D065E">
          <w:rPr>
            <w:noProof/>
            <w:webHidden/>
          </w:rPr>
          <w:t>101</w:t>
        </w:r>
        <w:r w:rsidR="0039346A">
          <w:rPr>
            <w:noProof/>
            <w:webHidden/>
          </w:rPr>
          <w:fldChar w:fldCharType="end"/>
        </w:r>
      </w:hyperlink>
    </w:p>
    <w:p w14:paraId="73D31F7D" w14:textId="1368457B" w:rsidR="0039346A" w:rsidRDefault="006D6743">
      <w:pPr>
        <w:pStyle w:val="Obsah6"/>
        <w:rPr>
          <w:rFonts w:asciiTheme="minorHAnsi" w:eastAsiaTheme="minorEastAsia" w:hAnsiTheme="minorHAnsi" w:cstheme="minorBidi"/>
          <w:noProof/>
          <w:sz w:val="22"/>
          <w:szCs w:val="22"/>
          <w:lang w:eastAsia="sk-SK"/>
        </w:rPr>
      </w:pPr>
      <w:hyperlink w:anchor="_Toc139018597" w:history="1">
        <w:r w:rsidR="0039346A" w:rsidRPr="00517290">
          <w:rPr>
            <w:rStyle w:val="Hypertextovprepojenie"/>
            <w:rFonts w:ascii="Arial" w:hAnsi="Arial" w:cs="Arial"/>
            <w:noProof/>
          </w:rPr>
          <w:t>2.3.1.5. Ukazovatele výstupu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97 \h </w:instrText>
        </w:r>
        <w:r w:rsidR="0039346A">
          <w:rPr>
            <w:noProof/>
            <w:webHidden/>
          </w:rPr>
        </w:r>
        <w:r w:rsidR="0039346A">
          <w:rPr>
            <w:noProof/>
            <w:webHidden/>
          </w:rPr>
          <w:fldChar w:fldCharType="separate"/>
        </w:r>
        <w:r w:rsidR="001D065E">
          <w:rPr>
            <w:noProof/>
            <w:webHidden/>
          </w:rPr>
          <w:t>101</w:t>
        </w:r>
        <w:r w:rsidR="0039346A">
          <w:rPr>
            <w:noProof/>
            <w:webHidden/>
          </w:rPr>
          <w:fldChar w:fldCharType="end"/>
        </w:r>
      </w:hyperlink>
    </w:p>
    <w:p w14:paraId="056BEF8E" w14:textId="223E2F1E" w:rsidR="0039346A" w:rsidRDefault="006D6743">
      <w:pPr>
        <w:pStyle w:val="Obsah5"/>
        <w:rPr>
          <w:rFonts w:asciiTheme="minorHAnsi" w:eastAsiaTheme="minorEastAsia" w:hAnsiTheme="minorHAnsi" w:cstheme="minorBidi"/>
          <w:noProof/>
          <w:sz w:val="22"/>
          <w:szCs w:val="22"/>
          <w:lang w:eastAsia="sk-SK"/>
        </w:rPr>
      </w:pPr>
      <w:hyperlink w:anchor="_Toc139018598"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98 \h </w:instrText>
        </w:r>
        <w:r w:rsidR="0039346A">
          <w:rPr>
            <w:noProof/>
            <w:webHidden/>
          </w:rPr>
        </w:r>
        <w:r w:rsidR="0039346A">
          <w:rPr>
            <w:noProof/>
            <w:webHidden/>
          </w:rPr>
          <w:fldChar w:fldCharType="separate"/>
        </w:r>
        <w:r w:rsidR="001D065E">
          <w:rPr>
            <w:noProof/>
            <w:webHidden/>
          </w:rPr>
          <w:t>102</w:t>
        </w:r>
        <w:r w:rsidR="0039346A">
          <w:rPr>
            <w:noProof/>
            <w:webHidden/>
          </w:rPr>
          <w:fldChar w:fldCharType="end"/>
        </w:r>
      </w:hyperlink>
    </w:p>
    <w:p w14:paraId="18D1D8DB" w14:textId="46A2448D" w:rsidR="0039346A" w:rsidRDefault="006D6743">
      <w:pPr>
        <w:pStyle w:val="Obsah5"/>
        <w:rPr>
          <w:rFonts w:asciiTheme="minorHAnsi" w:eastAsiaTheme="minorEastAsia" w:hAnsiTheme="minorHAnsi" w:cstheme="minorBidi"/>
          <w:noProof/>
          <w:sz w:val="22"/>
          <w:szCs w:val="22"/>
          <w:lang w:eastAsia="sk-SK"/>
        </w:rPr>
      </w:pPr>
      <w:hyperlink w:anchor="_Toc139018599"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99 \h </w:instrText>
        </w:r>
        <w:r w:rsidR="0039346A">
          <w:rPr>
            <w:noProof/>
            <w:webHidden/>
          </w:rPr>
        </w:r>
        <w:r w:rsidR="0039346A">
          <w:rPr>
            <w:noProof/>
            <w:webHidden/>
          </w:rPr>
          <w:fldChar w:fldCharType="separate"/>
        </w:r>
        <w:r w:rsidR="001D065E">
          <w:rPr>
            <w:noProof/>
            <w:webHidden/>
          </w:rPr>
          <w:t>104</w:t>
        </w:r>
        <w:r w:rsidR="0039346A">
          <w:rPr>
            <w:noProof/>
            <w:webHidden/>
          </w:rPr>
          <w:fldChar w:fldCharType="end"/>
        </w:r>
      </w:hyperlink>
    </w:p>
    <w:p w14:paraId="4578FADD" w14:textId="5A2CA6F8" w:rsidR="0039346A" w:rsidRDefault="006D6743">
      <w:pPr>
        <w:pStyle w:val="Obsah5"/>
        <w:rPr>
          <w:rFonts w:asciiTheme="minorHAnsi" w:eastAsiaTheme="minorEastAsia" w:hAnsiTheme="minorHAnsi" w:cstheme="minorBidi"/>
          <w:noProof/>
          <w:sz w:val="22"/>
          <w:szCs w:val="22"/>
          <w:lang w:eastAsia="sk-SK"/>
        </w:rPr>
      </w:pPr>
      <w:hyperlink w:anchor="_Toc139018600"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00 \h </w:instrText>
        </w:r>
        <w:r w:rsidR="0039346A">
          <w:rPr>
            <w:noProof/>
            <w:webHidden/>
          </w:rPr>
        </w:r>
        <w:r w:rsidR="0039346A">
          <w:rPr>
            <w:noProof/>
            <w:webHidden/>
          </w:rPr>
          <w:fldChar w:fldCharType="separate"/>
        </w:r>
        <w:r w:rsidR="001D065E">
          <w:rPr>
            <w:noProof/>
            <w:webHidden/>
          </w:rPr>
          <w:t>104</w:t>
        </w:r>
        <w:r w:rsidR="0039346A">
          <w:rPr>
            <w:noProof/>
            <w:webHidden/>
          </w:rPr>
          <w:fldChar w:fldCharType="end"/>
        </w:r>
      </w:hyperlink>
    </w:p>
    <w:p w14:paraId="4D3CB7B1" w14:textId="7E0E5873" w:rsidR="0039346A" w:rsidRDefault="006D6743">
      <w:pPr>
        <w:pStyle w:val="Obsah3"/>
        <w:rPr>
          <w:rFonts w:asciiTheme="minorHAnsi" w:eastAsiaTheme="minorEastAsia" w:hAnsiTheme="minorHAnsi" w:cstheme="minorBidi"/>
          <w:i w:val="0"/>
          <w:iCs w:val="0"/>
          <w:noProof/>
          <w:sz w:val="22"/>
          <w:szCs w:val="22"/>
          <w:lang w:eastAsia="sk-SK"/>
        </w:rPr>
      </w:pPr>
      <w:hyperlink w:anchor="_Toc139018601" w:history="1">
        <w:r w:rsidR="0039346A" w:rsidRPr="00517290">
          <w:rPr>
            <w:rStyle w:val="Hypertextovprepojenie"/>
            <w:rFonts w:ascii="Arial" w:hAnsi="Arial" w:cs="Arial"/>
            <w:noProof/>
          </w:rPr>
          <w:t>2.4. Prioritná os č. 4: Zlepšenie kvality života v regiónoch s dôrazom na životné prostredie.</w:t>
        </w:r>
        <w:r w:rsidR="0039346A">
          <w:rPr>
            <w:noProof/>
            <w:webHidden/>
          </w:rPr>
          <w:tab/>
        </w:r>
        <w:r w:rsidR="0039346A">
          <w:rPr>
            <w:noProof/>
            <w:webHidden/>
          </w:rPr>
          <w:fldChar w:fldCharType="begin"/>
        </w:r>
        <w:r w:rsidR="0039346A">
          <w:rPr>
            <w:noProof/>
            <w:webHidden/>
          </w:rPr>
          <w:instrText xml:space="preserve"> PAGEREF _Toc139018601 \h </w:instrText>
        </w:r>
        <w:r w:rsidR="0039346A">
          <w:rPr>
            <w:noProof/>
            <w:webHidden/>
          </w:rPr>
        </w:r>
        <w:r w:rsidR="0039346A">
          <w:rPr>
            <w:noProof/>
            <w:webHidden/>
          </w:rPr>
          <w:fldChar w:fldCharType="separate"/>
        </w:r>
        <w:r w:rsidR="001D065E">
          <w:rPr>
            <w:noProof/>
            <w:webHidden/>
          </w:rPr>
          <w:t>105</w:t>
        </w:r>
        <w:r w:rsidR="0039346A">
          <w:rPr>
            <w:noProof/>
            <w:webHidden/>
          </w:rPr>
          <w:fldChar w:fldCharType="end"/>
        </w:r>
      </w:hyperlink>
    </w:p>
    <w:p w14:paraId="2D5FDF1D" w14:textId="07642440" w:rsidR="0039346A" w:rsidRDefault="006D6743">
      <w:pPr>
        <w:pStyle w:val="Obsah4"/>
        <w:rPr>
          <w:rFonts w:asciiTheme="minorHAnsi" w:eastAsiaTheme="minorEastAsia" w:hAnsiTheme="minorHAnsi" w:cstheme="minorBidi"/>
          <w:noProof/>
          <w:sz w:val="22"/>
          <w:szCs w:val="22"/>
          <w:lang w:eastAsia="sk-SK"/>
        </w:rPr>
      </w:pPr>
      <w:hyperlink w:anchor="_Toc139018602" w:history="1">
        <w:r w:rsidR="0039346A" w:rsidRPr="00517290">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39346A">
          <w:rPr>
            <w:noProof/>
            <w:webHidden/>
          </w:rPr>
          <w:tab/>
        </w:r>
        <w:r w:rsidR="0039346A">
          <w:rPr>
            <w:noProof/>
            <w:webHidden/>
          </w:rPr>
          <w:fldChar w:fldCharType="begin"/>
        </w:r>
        <w:r w:rsidR="0039346A">
          <w:rPr>
            <w:noProof/>
            <w:webHidden/>
          </w:rPr>
          <w:instrText xml:space="preserve"> PAGEREF _Toc139018602 \h </w:instrText>
        </w:r>
        <w:r w:rsidR="0039346A">
          <w:rPr>
            <w:noProof/>
            <w:webHidden/>
          </w:rPr>
        </w:r>
        <w:r w:rsidR="0039346A">
          <w:rPr>
            <w:noProof/>
            <w:webHidden/>
          </w:rPr>
          <w:fldChar w:fldCharType="separate"/>
        </w:r>
        <w:r w:rsidR="001D065E">
          <w:rPr>
            <w:noProof/>
            <w:webHidden/>
          </w:rPr>
          <w:t>106</w:t>
        </w:r>
        <w:r w:rsidR="0039346A">
          <w:rPr>
            <w:noProof/>
            <w:webHidden/>
          </w:rPr>
          <w:fldChar w:fldCharType="end"/>
        </w:r>
      </w:hyperlink>
    </w:p>
    <w:p w14:paraId="51FF1EE5" w14:textId="27CF5117" w:rsidR="0039346A" w:rsidRDefault="006D6743">
      <w:pPr>
        <w:pStyle w:val="Obsah5"/>
        <w:rPr>
          <w:rFonts w:asciiTheme="minorHAnsi" w:eastAsiaTheme="minorEastAsia" w:hAnsiTheme="minorHAnsi" w:cstheme="minorBidi"/>
          <w:noProof/>
          <w:sz w:val="22"/>
          <w:szCs w:val="22"/>
          <w:lang w:eastAsia="sk-SK"/>
        </w:rPr>
      </w:pPr>
      <w:hyperlink w:anchor="_Toc139018603"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03 \h </w:instrText>
        </w:r>
        <w:r w:rsidR="0039346A">
          <w:rPr>
            <w:noProof/>
            <w:webHidden/>
          </w:rPr>
        </w:r>
        <w:r w:rsidR="0039346A">
          <w:rPr>
            <w:noProof/>
            <w:webHidden/>
          </w:rPr>
          <w:fldChar w:fldCharType="separate"/>
        </w:r>
        <w:r w:rsidR="001D065E">
          <w:rPr>
            <w:noProof/>
            <w:webHidden/>
          </w:rPr>
          <w:t>106</w:t>
        </w:r>
        <w:r w:rsidR="0039346A">
          <w:rPr>
            <w:noProof/>
            <w:webHidden/>
          </w:rPr>
          <w:fldChar w:fldCharType="end"/>
        </w:r>
      </w:hyperlink>
    </w:p>
    <w:p w14:paraId="43511C58" w14:textId="5766AEC7" w:rsidR="0039346A" w:rsidRDefault="006D6743">
      <w:pPr>
        <w:pStyle w:val="Obsah6"/>
        <w:rPr>
          <w:rFonts w:asciiTheme="minorHAnsi" w:eastAsiaTheme="minorEastAsia" w:hAnsiTheme="minorHAnsi" w:cstheme="minorBidi"/>
          <w:noProof/>
          <w:sz w:val="22"/>
          <w:szCs w:val="22"/>
          <w:lang w:eastAsia="sk-SK"/>
        </w:rPr>
      </w:pPr>
      <w:hyperlink w:anchor="_Toc139018604" w:history="1">
        <w:r w:rsidR="0039346A" w:rsidRPr="00517290">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04 \h </w:instrText>
        </w:r>
        <w:r w:rsidR="0039346A">
          <w:rPr>
            <w:noProof/>
            <w:webHidden/>
          </w:rPr>
        </w:r>
        <w:r w:rsidR="0039346A">
          <w:rPr>
            <w:noProof/>
            <w:webHidden/>
          </w:rPr>
          <w:fldChar w:fldCharType="separate"/>
        </w:r>
        <w:r w:rsidR="001D065E">
          <w:rPr>
            <w:noProof/>
            <w:webHidden/>
          </w:rPr>
          <w:t>106</w:t>
        </w:r>
        <w:r w:rsidR="0039346A">
          <w:rPr>
            <w:noProof/>
            <w:webHidden/>
          </w:rPr>
          <w:fldChar w:fldCharType="end"/>
        </w:r>
      </w:hyperlink>
    </w:p>
    <w:p w14:paraId="19B93E0D" w14:textId="194BF6D1" w:rsidR="0039346A" w:rsidRDefault="006D6743">
      <w:pPr>
        <w:pStyle w:val="Obsah6"/>
        <w:rPr>
          <w:rFonts w:asciiTheme="minorHAnsi" w:eastAsiaTheme="minorEastAsia" w:hAnsiTheme="minorHAnsi" w:cstheme="minorBidi"/>
          <w:noProof/>
          <w:sz w:val="22"/>
          <w:szCs w:val="22"/>
          <w:lang w:eastAsia="sk-SK"/>
        </w:rPr>
      </w:pPr>
      <w:hyperlink w:anchor="_Toc139018605" w:history="1">
        <w:r w:rsidR="0039346A" w:rsidRPr="00517290">
          <w:rPr>
            <w:rStyle w:val="Hypertextovprepojenie"/>
            <w:rFonts w:ascii="Arial" w:hAnsi="Arial" w:cs="Arial"/>
            <w:noProof/>
          </w:rPr>
          <w:t>2.4.1.2. Hlavné zásady výberu operácií</w:t>
        </w:r>
        <w:r w:rsidR="0039346A">
          <w:rPr>
            <w:noProof/>
            <w:webHidden/>
          </w:rPr>
          <w:tab/>
        </w:r>
        <w:r w:rsidR="0039346A">
          <w:rPr>
            <w:noProof/>
            <w:webHidden/>
          </w:rPr>
          <w:fldChar w:fldCharType="begin"/>
        </w:r>
        <w:r w:rsidR="0039346A">
          <w:rPr>
            <w:noProof/>
            <w:webHidden/>
          </w:rPr>
          <w:instrText xml:space="preserve"> PAGEREF _Toc139018605 \h </w:instrText>
        </w:r>
        <w:r w:rsidR="0039346A">
          <w:rPr>
            <w:noProof/>
            <w:webHidden/>
          </w:rPr>
        </w:r>
        <w:r w:rsidR="0039346A">
          <w:rPr>
            <w:noProof/>
            <w:webHidden/>
          </w:rPr>
          <w:fldChar w:fldCharType="separate"/>
        </w:r>
        <w:r w:rsidR="001D065E">
          <w:rPr>
            <w:noProof/>
            <w:webHidden/>
          </w:rPr>
          <w:t>107</w:t>
        </w:r>
        <w:r w:rsidR="0039346A">
          <w:rPr>
            <w:noProof/>
            <w:webHidden/>
          </w:rPr>
          <w:fldChar w:fldCharType="end"/>
        </w:r>
      </w:hyperlink>
    </w:p>
    <w:p w14:paraId="728E49A4" w14:textId="12486055" w:rsidR="0039346A" w:rsidRDefault="006D6743">
      <w:pPr>
        <w:pStyle w:val="Obsah6"/>
        <w:rPr>
          <w:rFonts w:asciiTheme="minorHAnsi" w:eastAsiaTheme="minorEastAsia" w:hAnsiTheme="minorHAnsi" w:cstheme="minorBidi"/>
          <w:noProof/>
          <w:sz w:val="22"/>
          <w:szCs w:val="22"/>
          <w:lang w:eastAsia="sk-SK"/>
        </w:rPr>
      </w:pPr>
      <w:hyperlink w:anchor="_Toc139018606" w:history="1">
        <w:r w:rsidR="0039346A" w:rsidRPr="00517290">
          <w:rPr>
            <w:rStyle w:val="Hypertextovprepojenie"/>
            <w:rFonts w:ascii="Arial" w:hAnsi="Arial" w:cs="Arial"/>
            <w:noProof/>
          </w:rPr>
          <w:t>2.4.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06 \h </w:instrText>
        </w:r>
        <w:r w:rsidR="0039346A">
          <w:rPr>
            <w:noProof/>
            <w:webHidden/>
          </w:rPr>
        </w:r>
        <w:r w:rsidR="0039346A">
          <w:rPr>
            <w:noProof/>
            <w:webHidden/>
          </w:rPr>
          <w:fldChar w:fldCharType="separate"/>
        </w:r>
        <w:r w:rsidR="001D065E">
          <w:rPr>
            <w:noProof/>
            <w:webHidden/>
          </w:rPr>
          <w:t>109</w:t>
        </w:r>
        <w:r w:rsidR="0039346A">
          <w:rPr>
            <w:noProof/>
            <w:webHidden/>
          </w:rPr>
          <w:fldChar w:fldCharType="end"/>
        </w:r>
      </w:hyperlink>
    </w:p>
    <w:p w14:paraId="57AC1F5F" w14:textId="7DA45D64" w:rsidR="0039346A" w:rsidRDefault="006D6743">
      <w:pPr>
        <w:pStyle w:val="Obsah6"/>
        <w:rPr>
          <w:rFonts w:asciiTheme="minorHAnsi" w:eastAsiaTheme="minorEastAsia" w:hAnsiTheme="minorHAnsi" w:cstheme="minorBidi"/>
          <w:noProof/>
          <w:sz w:val="22"/>
          <w:szCs w:val="22"/>
          <w:lang w:eastAsia="sk-SK"/>
        </w:rPr>
      </w:pPr>
      <w:hyperlink w:anchor="_Toc139018607" w:history="1">
        <w:r w:rsidR="0039346A" w:rsidRPr="00517290">
          <w:rPr>
            <w:rStyle w:val="Hypertextovprepojenie"/>
            <w:rFonts w:ascii="Arial" w:hAnsi="Arial" w:cs="Arial"/>
            <w:noProof/>
          </w:rPr>
          <w:t>2.4.1.4. Plánované využitie veľkých projektov</w:t>
        </w:r>
        <w:r w:rsidR="0039346A">
          <w:rPr>
            <w:noProof/>
            <w:webHidden/>
          </w:rPr>
          <w:tab/>
        </w:r>
        <w:r w:rsidR="0039346A">
          <w:rPr>
            <w:noProof/>
            <w:webHidden/>
          </w:rPr>
          <w:fldChar w:fldCharType="begin"/>
        </w:r>
        <w:r w:rsidR="0039346A">
          <w:rPr>
            <w:noProof/>
            <w:webHidden/>
          </w:rPr>
          <w:instrText xml:space="preserve"> PAGEREF _Toc139018607 \h </w:instrText>
        </w:r>
        <w:r w:rsidR="0039346A">
          <w:rPr>
            <w:noProof/>
            <w:webHidden/>
          </w:rPr>
        </w:r>
        <w:r w:rsidR="0039346A">
          <w:rPr>
            <w:noProof/>
            <w:webHidden/>
          </w:rPr>
          <w:fldChar w:fldCharType="separate"/>
        </w:r>
        <w:r w:rsidR="001D065E">
          <w:rPr>
            <w:noProof/>
            <w:webHidden/>
          </w:rPr>
          <w:t>109</w:t>
        </w:r>
        <w:r w:rsidR="0039346A">
          <w:rPr>
            <w:noProof/>
            <w:webHidden/>
          </w:rPr>
          <w:fldChar w:fldCharType="end"/>
        </w:r>
      </w:hyperlink>
    </w:p>
    <w:p w14:paraId="013C7707" w14:textId="259FAE3B" w:rsidR="0039346A" w:rsidRDefault="006D6743">
      <w:pPr>
        <w:pStyle w:val="Obsah6"/>
        <w:rPr>
          <w:rFonts w:asciiTheme="minorHAnsi" w:eastAsiaTheme="minorEastAsia" w:hAnsiTheme="minorHAnsi" w:cstheme="minorBidi"/>
          <w:noProof/>
          <w:sz w:val="22"/>
          <w:szCs w:val="22"/>
          <w:lang w:eastAsia="sk-SK"/>
        </w:rPr>
      </w:pPr>
      <w:hyperlink w:anchor="_Toc139018608" w:history="1">
        <w:r w:rsidR="0039346A" w:rsidRPr="00517290">
          <w:rPr>
            <w:rStyle w:val="Hypertextovprepojenie"/>
            <w:rFonts w:ascii="Arial" w:hAnsi="Arial" w:cs="Arial"/>
            <w:noProof/>
          </w:rPr>
          <w:t>2.4.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08 \h </w:instrText>
        </w:r>
        <w:r w:rsidR="0039346A">
          <w:rPr>
            <w:noProof/>
            <w:webHidden/>
          </w:rPr>
        </w:r>
        <w:r w:rsidR="0039346A">
          <w:rPr>
            <w:noProof/>
            <w:webHidden/>
          </w:rPr>
          <w:fldChar w:fldCharType="separate"/>
        </w:r>
        <w:r w:rsidR="001D065E">
          <w:rPr>
            <w:noProof/>
            <w:webHidden/>
          </w:rPr>
          <w:t>110</w:t>
        </w:r>
        <w:r w:rsidR="0039346A">
          <w:rPr>
            <w:noProof/>
            <w:webHidden/>
          </w:rPr>
          <w:fldChar w:fldCharType="end"/>
        </w:r>
      </w:hyperlink>
    </w:p>
    <w:p w14:paraId="07AEF028" w14:textId="79EBCC4C" w:rsidR="0039346A" w:rsidRDefault="006D6743">
      <w:pPr>
        <w:pStyle w:val="Obsah4"/>
        <w:rPr>
          <w:rFonts w:asciiTheme="minorHAnsi" w:eastAsiaTheme="minorEastAsia" w:hAnsiTheme="minorHAnsi" w:cstheme="minorBidi"/>
          <w:noProof/>
          <w:sz w:val="22"/>
          <w:szCs w:val="22"/>
          <w:lang w:eastAsia="sk-SK"/>
        </w:rPr>
      </w:pPr>
      <w:hyperlink w:anchor="_Toc139018609" w:history="1">
        <w:r w:rsidR="0039346A" w:rsidRPr="00517290">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39346A">
          <w:rPr>
            <w:noProof/>
            <w:webHidden/>
          </w:rPr>
          <w:tab/>
        </w:r>
        <w:r w:rsidR="0039346A">
          <w:rPr>
            <w:noProof/>
            <w:webHidden/>
          </w:rPr>
          <w:fldChar w:fldCharType="begin"/>
        </w:r>
        <w:r w:rsidR="0039346A">
          <w:rPr>
            <w:noProof/>
            <w:webHidden/>
          </w:rPr>
          <w:instrText xml:space="preserve"> PAGEREF _Toc139018609 \h </w:instrText>
        </w:r>
        <w:r w:rsidR="0039346A">
          <w:rPr>
            <w:noProof/>
            <w:webHidden/>
          </w:rPr>
        </w:r>
        <w:r w:rsidR="0039346A">
          <w:rPr>
            <w:noProof/>
            <w:webHidden/>
          </w:rPr>
          <w:fldChar w:fldCharType="separate"/>
        </w:r>
        <w:r w:rsidR="001D065E">
          <w:rPr>
            <w:noProof/>
            <w:webHidden/>
          </w:rPr>
          <w:t>111</w:t>
        </w:r>
        <w:r w:rsidR="0039346A">
          <w:rPr>
            <w:noProof/>
            <w:webHidden/>
          </w:rPr>
          <w:fldChar w:fldCharType="end"/>
        </w:r>
      </w:hyperlink>
    </w:p>
    <w:p w14:paraId="5D3FF33D" w14:textId="660968A8" w:rsidR="0039346A" w:rsidRDefault="006D6743">
      <w:pPr>
        <w:pStyle w:val="Obsah5"/>
        <w:rPr>
          <w:rFonts w:asciiTheme="minorHAnsi" w:eastAsiaTheme="minorEastAsia" w:hAnsiTheme="minorHAnsi" w:cstheme="minorBidi"/>
          <w:noProof/>
          <w:sz w:val="22"/>
          <w:szCs w:val="22"/>
          <w:lang w:eastAsia="sk-SK"/>
        </w:rPr>
      </w:pPr>
      <w:hyperlink w:anchor="_Toc139018610"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10 \h </w:instrText>
        </w:r>
        <w:r w:rsidR="0039346A">
          <w:rPr>
            <w:noProof/>
            <w:webHidden/>
          </w:rPr>
        </w:r>
        <w:r w:rsidR="0039346A">
          <w:rPr>
            <w:noProof/>
            <w:webHidden/>
          </w:rPr>
          <w:fldChar w:fldCharType="separate"/>
        </w:r>
        <w:r w:rsidR="001D065E">
          <w:rPr>
            <w:noProof/>
            <w:webHidden/>
          </w:rPr>
          <w:t>112</w:t>
        </w:r>
        <w:r w:rsidR="0039346A">
          <w:rPr>
            <w:noProof/>
            <w:webHidden/>
          </w:rPr>
          <w:fldChar w:fldCharType="end"/>
        </w:r>
      </w:hyperlink>
    </w:p>
    <w:p w14:paraId="79636627" w14:textId="1200E859" w:rsidR="0039346A" w:rsidRDefault="006D6743">
      <w:pPr>
        <w:pStyle w:val="Obsah6"/>
        <w:rPr>
          <w:rFonts w:asciiTheme="minorHAnsi" w:eastAsiaTheme="minorEastAsia" w:hAnsiTheme="minorHAnsi" w:cstheme="minorBidi"/>
          <w:noProof/>
          <w:sz w:val="22"/>
          <w:szCs w:val="22"/>
          <w:lang w:eastAsia="sk-SK"/>
        </w:rPr>
      </w:pPr>
      <w:hyperlink w:anchor="_Toc139018611" w:history="1">
        <w:r w:rsidR="0039346A" w:rsidRPr="00517290">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11 \h </w:instrText>
        </w:r>
        <w:r w:rsidR="0039346A">
          <w:rPr>
            <w:noProof/>
            <w:webHidden/>
          </w:rPr>
        </w:r>
        <w:r w:rsidR="0039346A">
          <w:rPr>
            <w:noProof/>
            <w:webHidden/>
          </w:rPr>
          <w:fldChar w:fldCharType="separate"/>
        </w:r>
        <w:r w:rsidR="001D065E">
          <w:rPr>
            <w:noProof/>
            <w:webHidden/>
          </w:rPr>
          <w:t>112</w:t>
        </w:r>
        <w:r w:rsidR="0039346A">
          <w:rPr>
            <w:noProof/>
            <w:webHidden/>
          </w:rPr>
          <w:fldChar w:fldCharType="end"/>
        </w:r>
      </w:hyperlink>
    </w:p>
    <w:p w14:paraId="7552D968" w14:textId="47DE66B6" w:rsidR="0039346A" w:rsidRDefault="006D6743">
      <w:pPr>
        <w:pStyle w:val="Obsah6"/>
        <w:rPr>
          <w:rFonts w:asciiTheme="minorHAnsi" w:eastAsiaTheme="minorEastAsia" w:hAnsiTheme="minorHAnsi" w:cstheme="minorBidi"/>
          <w:noProof/>
          <w:sz w:val="22"/>
          <w:szCs w:val="22"/>
          <w:lang w:eastAsia="sk-SK"/>
        </w:rPr>
      </w:pPr>
      <w:hyperlink w:anchor="_Toc139018612" w:history="1">
        <w:r w:rsidR="0039346A" w:rsidRPr="00517290">
          <w:rPr>
            <w:rStyle w:val="Hypertextovprepojenie"/>
            <w:rFonts w:ascii="Arial" w:hAnsi="Arial" w:cs="Arial"/>
            <w:noProof/>
          </w:rPr>
          <w:t>2.4.2.2. Hlavné zásady výberu operácií</w:t>
        </w:r>
        <w:r w:rsidR="0039346A">
          <w:rPr>
            <w:noProof/>
            <w:webHidden/>
          </w:rPr>
          <w:tab/>
        </w:r>
        <w:r w:rsidR="0039346A">
          <w:rPr>
            <w:noProof/>
            <w:webHidden/>
          </w:rPr>
          <w:fldChar w:fldCharType="begin"/>
        </w:r>
        <w:r w:rsidR="0039346A">
          <w:rPr>
            <w:noProof/>
            <w:webHidden/>
          </w:rPr>
          <w:instrText xml:space="preserve"> PAGEREF _Toc139018612 \h </w:instrText>
        </w:r>
        <w:r w:rsidR="0039346A">
          <w:rPr>
            <w:noProof/>
            <w:webHidden/>
          </w:rPr>
        </w:r>
        <w:r w:rsidR="0039346A">
          <w:rPr>
            <w:noProof/>
            <w:webHidden/>
          </w:rPr>
          <w:fldChar w:fldCharType="separate"/>
        </w:r>
        <w:r w:rsidR="001D065E">
          <w:rPr>
            <w:noProof/>
            <w:webHidden/>
          </w:rPr>
          <w:t>114</w:t>
        </w:r>
        <w:r w:rsidR="0039346A">
          <w:rPr>
            <w:noProof/>
            <w:webHidden/>
          </w:rPr>
          <w:fldChar w:fldCharType="end"/>
        </w:r>
      </w:hyperlink>
    </w:p>
    <w:p w14:paraId="066B52B6" w14:textId="3A173FCA" w:rsidR="0039346A" w:rsidRDefault="006D6743">
      <w:pPr>
        <w:pStyle w:val="Obsah6"/>
        <w:rPr>
          <w:rFonts w:asciiTheme="minorHAnsi" w:eastAsiaTheme="minorEastAsia" w:hAnsiTheme="minorHAnsi" w:cstheme="minorBidi"/>
          <w:noProof/>
          <w:sz w:val="22"/>
          <w:szCs w:val="22"/>
          <w:lang w:eastAsia="sk-SK"/>
        </w:rPr>
      </w:pPr>
      <w:hyperlink w:anchor="_Toc139018613" w:history="1">
        <w:r w:rsidR="0039346A" w:rsidRPr="00517290">
          <w:rPr>
            <w:rStyle w:val="Hypertextovprepojenie"/>
            <w:rFonts w:ascii="Arial" w:hAnsi="Arial" w:cs="Arial"/>
            <w:noProof/>
          </w:rPr>
          <w:t>2.4.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13 \h </w:instrText>
        </w:r>
        <w:r w:rsidR="0039346A">
          <w:rPr>
            <w:noProof/>
            <w:webHidden/>
          </w:rPr>
        </w:r>
        <w:r w:rsidR="0039346A">
          <w:rPr>
            <w:noProof/>
            <w:webHidden/>
          </w:rPr>
          <w:fldChar w:fldCharType="separate"/>
        </w:r>
        <w:r w:rsidR="001D065E">
          <w:rPr>
            <w:noProof/>
            <w:webHidden/>
          </w:rPr>
          <w:t>115</w:t>
        </w:r>
        <w:r w:rsidR="0039346A">
          <w:rPr>
            <w:noProof/>
            <w:webHidden/>
          </w:rPr>
          <w:fldChar w:fldCharType="end"/>
        </w:r>
      </w:hyperlink>
    </w:p>
    <w:p w14:paraId="334DC715" w14:textId="28F702E6" w:rsidR="0039346A" w:rsidRDefault="006D6743">
      <w:pPr>
        <w:pStyle w:val="Obsah6"/>
        <w:rPr>
          <w:rFonts w:asciiTheme="minorHAnsi" w:eastAsiaTheme="minorEastAsia" w:hAnsiTheme="minorHAnsi" w:cstheme="minorBidi"/>
          <w:noProof/>
          <w:sz w:val="22"/>
          <w:szCs w:val="22"/>
          <w:lang w:eastAsia="sk-SK"/>
        </w:rPr>
      </w:pPr>
      <w:hyperlink w:anchor="_Toc139018617" w:history="1">
        <w:r w:rsidR="0039346A" w:rsidRPr="00517290">
          <w:rPr>
            <w:rStyle w:val="Hypertextovprepojenie"/>
            <w:rFonts w:ascii="Arial" w:hAnsi="Arial" w:cs="Arial"/>
            <w:noProof/>
          </w:rPr>
          <w:t>2.4.2.4. Plánované využitie veľkých projektov</w:t>
        </w:r>
        <w:r w:rsidR="0039346A">
          <w:rPr>
            <w:noProof/>
            <w:webHidden/>
          </w:rPr>
          <w:tab/>
        </w:r>
        <w:r w:rsidR="0039346A">
          <w:rPr>
            <w:noProof/>
            <w:webHidden/>
          </w:rPr>
          <w:fldChar w:fldCharType="begin"/>
        </w:r>
        <w:r w:rsidR="0039346A">
          <w:rPr>
            <w:noProof/>
            <w:webHidden/>
          </w:rPr>
          <w:instrText xml:space="preserve"> PAGEREF _Toc139018617 \h </w:instrText>
        </w:r>
        <w:r w:rsidR="0039346A">
          <w:rPr>
            <w:noProof/>
            <w:webHidden/>
          </w:rPr>
        </w:r>
        <w:r w:rsidR="0039346A">
          <w:rPr>
            <w:noProof/>
            <w:webHidden/>
          </w:rPr>
          <w:fldChar w:fldCharType="separate"/>
        </w:r>
        <w:r w:rsidR="001D065E">
          <w:rPr>
            <w:noProof/>
            <w:webHidden/>
          </w:rPr>
          <w:t>115</w:t>
        </w:r>
        <w:r w:rsidR="0039346A">
          <w:rPr>
            <w:noProof/>
            <w:webHidden/>
          </w:rPr>
          <w:fldChar w:fldCharType="end"/>
        </w:r>
      </w:hyperlink>
    </w:p>
    <w:p w14:paraId="49DB39FC" w14:textId="2736F537" w:rsidR="0039346A" w:rsidRDefault="006D6743">
      <w:pPr>
        <w:pStyle w:val="Obsah6"/>
        <w:rPr>
          <w:rFonts w:asciiTheme="minorHAnsi" w:eastAsiaTheme="minorEastAsia" w:hAnsiTheme="minorHAnsi" w:cstheme="minorBidi"/>
          <w:noProof/>
          <w:sz w:val="22"/>
          <w:szCs w:val="22"/>
          <w:lang w:eastAsia="sk-SK"/>
        </w:rPr>
      </w:pPr>
      <w:hyperlink w:anchor="_Toc139018618" w:history="1">
        <w:r w:rsidR="0039346A" w:rsidRPr="00517290">
          <w:rPr>
            <w:rStyle w:val="Hypertextovprepojenie"/>
            <w:rFonts w:ascii="Arial" w:hAnsi="Arial" w:cs="Arial"/>
            <w:noProof/>
          </w:rPr>
          <w:t>2.4.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18 \h </w:instrText>
        </w:r>
        <w:r w:rsidR="0039346A">
          <w:rPr>
            <w:noProof/>
            <w:webHidden/>
          </w:rPr>
        </w:r>
        <w:r w:rsidR="0039346A">
          <w:rPr>
            <w:noProof/>
            <w:webHidden/>
          </w:rPr>
          <w:fldChar w:fldCharType="separate"/>
        </w:r>
        <w:r w:rsidR="001D065E">
          <w:rPr>
            <w:noProof/>
            <w:webHidden/>
          </w:rPr>
          <w:t>115</w:t>
        </w:r>
        <w:r w:rsidR="0039346A">
          <w:rPr>
            <w:noProof/>
            <w:webHidden/>
          </w:rPr>
          <w:fldChar w:fldCharType="end"/>
        </w:r>
      </w:hyperlink>
    </w:p>
    <w:p w14:paraId="7A4C4BB7" w14:textId="026A19A6" w:rsidR="0039346A" w:rsidRDefault="006D6743">
      <w:pPr>
        <w:pStyle w:val="Obsah4"/>
        <w:rPr>
          <w:rFonts w:asciiTheme="minorHAnsi" w:eastAsiaTheme="minorEastAsia" w:hAnsiTheme="minorHAnsi" w:cstheme="minorBidi"/>
          <w:noProof/>
          <w:sz w:val="22"/>
          <w:szCs w:val="22"/>
          <w:lang w:eastAsia="sk-SK"/>
        </w:rPr>
      </w:pPr>
      <w:hyperlink w:anchor="_Toc139018619" w:history="1">
        <w:r w:rsidR="0039346A" w:rsidRPr="00517290">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39346A">
          <w:rPr>
            <w:noProof/>
            <w:webHidden/>
          </w:rPr>
          <w:tab/>
        </w:r>
        <w:r w:rsidR="0039346A">
          <w:rPr>
            <w:noProof/>
            <w:webHidden/>
          </w:rPr>
          <w:fldChar w:fldCharType="begin"/>
        </w:r>
        <w:r w:rsidR="0039346A">
          <w:rPr>
            <w:noProof/>
            <w:webHidden/>
          </w:rPr>
          <w:instrText xml:space="preserve"> PAGEREF _Toc139018619 \h </w:instrText>
        </w:r>
        <w:r w:rsidR="0039346A">
          <w:rPr>
            <w:noProof/>
            <w:webHidden/>
          </w:rPr>
        </w:r>
        <w:r w:rsidR="0039346A">
          <w:rPr>
            <w:noProof/>
            <w:webHidden/>
          </w:rPr>
          <w:fldChar w:fldCharType="separate"/>
        </w:r>
        <w:r w:rsidR="001D065E">
          <w:rPr>
            <w:noProof/>
            <w:webHidden/>
          </w:rPr>
          <w:t>116</w:t>
        </w:r>
        <w:r w:rsidR="0039346A">
          <w:rPr>
            <w:noProof/>
            <w:webHidden/>
          </w:rPr>
          <w:fldChar w:fldCharType="end"/>
        </w:r>
      </w:hyperlink>
    </w:p>
    <w:p w14:paraId="5C019D25" w14:textId="3B66A08A" w:rsidR="0039346A" w:rsidRDefault="006D6743">
      <w:pPr>
        <w:pStyle w:val="Obsah5"/>
        <w:rPr>
          <w:rFonts w:asciiTheme="minorHAnsi" w:eastAsiaTheme="minorEastAsia" w:hAnsiTheme="minorHAnsi" w:cstheme="minorBidi"/>
          <w:noProof/>
          <w:sz w:val="22"/>
          <w:szCs w:val="22"/>
          <w:lang w:eastAsia="sk-SK"/>
        </w:rPr>
      </w:pPr>
      <w:hyperlink w:anchor="_Toc139018620"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20 \h </w:instrText>
        </w:r>
        <w:r w:rsidR="0039346A">
          <w:rPr>
            <w:noProof/>
            <w:webHidden/>
          </w:rPr>
        </w:r>
        <w:r w:rsidR="0039346A">
          <w:rPr>
            <w:noProof/>
            <w:webHidden/>
          </w:rPr>
          <w:fldChar w:fldCharType="separate"/>
        </w:r>
        <w:r w:rsidR="001D065E">
          <w:rPr>
            <w:noProof/>
            <w:webHidden/>
          </w:rPr>
          <w:t>117</w:t>
        </w:r>
        <w:r w:rsidR="0039346A">
          <w:rPr>
            <w:noProof/>
            <w:webHidden/>
          </w:rPr>
          <w:fldChar w:fldCharType="end"/>
        </w:r>
      </w:hyperlink>
    </w:p>
    <w:p w14:paraId="44F68369" w14:textId="6B29A08E" w:rsidR="0039346A" w:rsidRDefault="006D6743">
      <w:pPr>
        <w:pStyle w:val="Obsah6"/>
        <w:rPr>
          <w:rFonts w:asciiTheme="minorHAnsi" w:eastAsiaTheme="minorEastAsia" w:hAnsiTheme="minorHAnsi" w:cstheme="minorBidi"/>
          <w:noProof/>
          <w:sz w:val="22"/>
          <w:szCs w:val="22"/>
          <w:lang w:eastAsia="sk-SK"/>
        </w:rPr>
      </w:pPr>
      <w:hyperlink w:anchor="_Toc139018621" w:history="1">
        <w:r w:rsidR="0039346A" w:rsidRPr="00517290">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21 \h </w:instrText>
        </w:r>
        <w:r w:rsidR="0039346A">
          <w:rPr>
            <w:noProof/>
            <w:webHidden/>
          </w:rPr>
        </w:r>
        <w:r w:rsidR="0039346A">
          <w:rPr>
            <w:noProof/>
            <w:webHidden/>
          </w:rPr>
          <w:fldChar w:fldCharType="separate"/>
        </w:r>
        <w:r w:rsidR="001D065E">
          <w:rPr>
            <w:noProof/>
            <w:webHidden/>
          </w:rPr>
          <w:t>117</w:t>
        </w:r>
        <w:r w:rsidR="0039346A">
          <w:rPr>
            <w:noProof/>
            <w:webHidden/>
          </w:rPr>
          <w:fldChar w:fldCharType="end"/>
        </w:r>
      </w:hyperlink>
    </w:p>
    <w:p w14:paraId="401C2D5C" w14:textId="370150F0" w:rsidR="0039346A" w:rsidRDefault="006D6743">
      <w:pPr>
        <w:pStyle w:val="Obsah6"/>
        <w:rPr>
          <w:rFonts w:asciiTheme="minorHAnsi" w:eastAsiaTheme="minorEastAsia" w:hAnsiTheme="minorHAnsi" w:cstheme="minorBidi"/>
          <w:noProof/>
          <w:sz w:val="22"/>
          <w:szCs w:val="22"/>
          <w:lang w:eastAsia="sk-SK"/>
        </w:rPr>
      </w:pPr>
      <w:hyperlink w:anchor="_Toc139018622" w:history="1">
        <w:r w:rsidR="0039346A" w:rsidRPr="00517290">
          <w:rPr>
            <w:rStyle w:val="Hypertextovprepojenie"/>
            <w:rFonts w:ascii="Arial" w:hAnsi="Arial" w:cs="Arial"/>
            <w:noProof/>
          </w:rPr>
          <w:t>2.4.3.2. Hlavné zásady výberu operácií</w:t>
        </w:r>
        <w:r w:rsidR="0039346A">
          <w:rPr>
            <w:noProof/>
            <w:webHidden/>
          </w:rPr>
          <w:tab/>
        </w:r>
        <w:r w:rsidR="0039346A">
          <w:rPr>
            <w:noProof/>
            <w:webHidden/>
          </w:rPr>
          <w:fldChar w:fldCharType="begin"/>
        </w:r>
        <w:r w:rsidR="0039346A">
          <w:rPr>
            <w:noProof/>
            <w:webHidden/>
          </w:rPr>
          <w:instrText xml:space="preserve"> PAGEREF _Toc139018622 \h </w:instrText>
        </w:r>
        <w:r w:rsidR="0039346A">
          <w:rPr>
            <w:noProof/>
            <w:webHidden/>
          </w:rPr>
        </w:r>
        <w:r w:rsidR="0039346A">
          <w:rPr>
            <w:noProof/>
            <w:webHidden/>
          </w:rPr>
          <w:fldChar w:fldCharType="separate"/>
        </w:r>
        <w:r w:rsidR="001D065E">
          <w:rPr>
            <w:noProof/>
            <w:webHidden/>
          </w:rPr>
          <w:t>119</w:t>
        </w:r>
        <w:r w:rsidR="0039346A">
          <w:rPr>
            <w:noProof/>
            <w:webHidden/>
          </w:rPr>
          <w:fldChar w:fldCharType="end"/>
        </w:r>
      </w:hyperlink>
    </w:p>
    <w:p w14:paraId="1404F093" w14:textId="488AC9A6" w:rsidR="0039346A" w:rsidRDefault="006D6743">
      <w:pPr>
        <w:pStyle w:val="Obsah6"/>
        <w:rPr>
          <w:rFonts w:asciiTheme="minorHAnsi" w:eastAsiaTheme="minorEastAsia" w:hAnsiTheme="minorHAnsi" w:cstheme="minorBidi"/>
          <w:noProof/>
          <w:sz w:val="22"/>
          <w:szCs w:val="22"/>
          <w:lang w:eastAsia="sk-SK"/>
        </w:rPr>
      </w:pPr>
      <w:hyperlink w:anchor="_Toc139018623" w:history="1">
        <w:r w:rsidR="0039346A" w:rsidRPr="00517290">
          <w:rPr>
            <w:rStyle w:val="Hypertextovprepojenie"/>
            <w:rFonts w:ascii="Arial" w:hAnsi="Arial" w:cs="Arial"/>
            <w:noProof/>
          </w:rPr>
          <w:t>2.4.3.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23 \h </w:instrText>
        </w:r>
        <w:r w:rsidR="0039346A">
          <w:rPr>
            <w:noProof/>
            <w:webHidden/>
          </w:rPr>
        </w:r>
        <w:r w:rsidR="0039346A">
          <w:rPr>
            <w:noProof/>
            <w:webHidden/>
          </w:rPr>
          <w:fldChar w:fldCharType="separate"/>
        </w:r>
        <w:r w:rsidR="001D065E">
          <w:rPr>
            <w:noProof/>
            <w:webHidden/>
          </w:rPr>
          <w:t>119</w:t>
        </w:r>
        <w:r w:rsidR="0039346A">
          <w:rPr>
            <w:noProof/>
            <w:webHidden/>
          </w:rPr>
          <w:fldChar w:fldCharType="end"/>
        </w:r>
      </w:hyperlink>
    </w:p>
    <w:p w14:paraId="1C8DFC30" w14:textId="0F66C391" w:rsidR="0039346A" w:rsidRDefault="006D6743">
      <w:pPr>
        <w:pStyle w:val="Obsah6"/>
        <w:rPr>
          <w:rFonts w:asciiTheme="minorHAnsi" w:eastAsiaTheme="minorEastAsia" w:hAnsiTheme="minorHAnsi" w:cstheme="minorBidi"/>
          <w:noProof/>
          <w:sz w:val="22"/>
          <w:szCs w:val="22"/>
          <w:lang w:eastAsia="sk-SK"/>
        </w:rPr>
      </w:pPr>
      <w:hyperlink w:anchor="_Toc139018624" w:history="1">
        <w:r w:rsidR="0039346A" w:rsidRPr="00517290">
          <w:rPr>
            <w:rStyle w:val="Hypertextovprepojenie"/>
            <w:rFonts w:ascii="Arial" w:hAnsi="Arial" w:cs="Arial"/>
            <w:noProof/>
          </w:rPr>
          <w:t>2.4.3.4. Plánované využitie veľkých projektov</w:t>
        </w:r>
        <w:r w:rsidR="0039346A">
          <w:rPr>
            <w:noProof/>
            <w:webHidden/>
          </w:rPr>
          <w:tab/>
        </w:r>
        <w:r w:rsidR="0039346A">
          <w:rPr>
            <w:noProof/>
            <w:webHidden/>
          </w:rPr>
          <w:fldChar w:fldCharType="begin"/>
        </w:r>
        <w:r w:rsidR="0039346A">
          <w:rPr>
            <w:noProof/>
            <w:webHidden/>
          </w:rPr>
          <w:instrText xml:space="preserve"> PAGEREF _Toc139018624 \h </w:instrText>
        </w:r>
        <w:r w:rsidR="0039346A">
          <w:rPr>
            <w:noProof/>
            <w:webHidden/>
          </w:rPr>
        </w:r>
        <w:r w:rsidR="0039346A">
          <w:rPr>
            <w:noProof/>
            <w:webHidden/>
          </w:rPr>
          <w:fldChar w:fldCharType="separate"/>
        </w:r>
        <w:r w:rsidR="001D065E">
          <w:rPr>
            <w:noProof/>
            <w:webHidden/>
          </w:rPr>
          <w:t>119</w:t>
        </w:r>
        <w:r w:rsidR="0039346A">
          <w:rPr>
            <w:noProof/>
            <w:webHidden/>
          </w:rPr>
          <w:fldChar w:fldCharType="end"/>
        </w:r>
      </w:hyperlink>
    </w:p>
    <w:p w14:paraId="0E108D8A" w14:textId="7469587B" w:rsidR="0039346A" w:rsidRDefault="006D6743">
      <w:pPr>
        <w:pStyle w:val="Obsah6"/>
        <w:rPr>
          <w:rFonts w:asciiTheme="minorHAnsi" w:eastAsiaTheme="minorEastAsia" w:hAnsiTheme="minorHAnsi" w:cstheme="minorBidi"/>
          <w:noProof/>
          <w:sz w:val="22"/>
          <w:szCs w:val="22"/>
          <w:lang w:eastAsia="sk-SK"/>
        </w:rPr>
      </w:pPr>
      <w:hyperlink w:anchor="_Toc139018625" w:history="1">
        <w:r w:rsidR="0039346A" w:rsidRPr="00517290">
          <w:rPr>
            <w:rStyle w:val="Hypertextovprepojenie"/>
            <w:rFonts w:ascii="Arial" w:hAnsi="Arial" w:cs="Arial"/>
            <w:noProof/>
          </w:rPr>
          <w:t>2.4.3.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25 \h </w:instrText>
        </w:r>
        <w:r w:rsidR="0039346A">
          <w:rPr>
            <w:noProof/>
            <w:webHidden/>
          </w:rPr>
        </w:r>
        <w:r w:rsidR="0039346A">
          <w:rPr>
            <w:noProof/>
            <w:webHidden/>
          </w:rPr>
          <w:fldChar w:fldCharType="separate"/>
        </w:r>
        <w:r w:rsidR="001D065E">
          <w:rPr>
            <w:noProof/>
            <w:webHidden/>
          </w:rPr>
          <w:t>120</w:t>
        </w:r>
        <w:r w:rsidR="0039346A">
          <w:rPr>
            <w:noProof/>
            <w:webHidden/>
          </w:rPr>
          <w:fldChar w:fldCharType="end"/>
        </w:r>
      </w:hyperlink>
    </w:p>
    <w:p w14:paraId="2C12A147" w14:textId="0874597A" w:rsidR="0039346A" w:rsidRDefault="006D6743">
      <w:pPr>
        <w:pStyle w:val="Obsah5"/>
        <w:rPr>
          <w:rFonts w:asciiTheme="minorHAnsi" w:eastAsiaTheme="minorEastAsia" w:hAnsiTheme="minorHAnsi" w:cstheme="minorBidi"/>
          <w:noProof/>
          <w:sz w:val="22"/>
          <w:szCs w:val="22"/>
          <w:lang w:eastAsia="sk-SK"/>
        </w:rPr>
      </w:pPr>
      <w:hyperlink w:anchor="_Toc139018626"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626 \h </w:instrText>
        </w:r>
        <w:r w:rsidR="0039346A">
          <w:rPr>
            <w:noProof/>
            <w:webHidden/>
          </w:rPr>
        </w:r>
        <w:r w:rsidR="0039346A">
          <w:rPr>
            <w:noProof/>
            <w:webHidden/>
          </w:rPr>
          <w:fldChar w:fldCharType="separate"/>
        </w:r>
        <w:r w:rsidR="001D065E">
          <w:rPr>
            <w:noProof/>
            <w:webHidden/>
          </w:rPr>
          <w:t>120</w:t>
        </w:r>
        <w:r w:rsidR="0039346A">
          <w:rPr>
            <w:noProof/>
            <w:webHidden/>
          </w:rPr>
          <w:fldChar w:fldCharType="end"/>
        </w:r>
      </w:hyperlink>
    </w:p>
    <w:p w14:paraId="61C1F8D5" w14:textId="72995B49" w:rsidR="0039346A" w:rsidRDefault="006D6743">
      <w:pPr>
        <w:pStyle w:val="Obsah5"/>
        <w:rPr>
          <w:rFonts w:asciiTheme="minorHAnsi" w:eastAsiaTheme="minorEastAsia" w:hAnsiTheme="minorHAnsi" w:cstheme="minorBidi"/>
          <w:noProof/>
          <w:sz w:val="22"/>
          <w:szCs w:val="22"/>
          <w:lang w:eastAsia="sk-SK"/>
        </w:rPr>
      </w:pPr>
      <w:hyperlink w:anchor="_Toc139018627"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27 \h </w:instrText>
        </w:r>
        <w:r w:rsidR="0039346A">
          <w:rPr>
            <w:noProof/>
            <w:webHidden/>
          </w:rPr>
        </w:r>
        <w:r w:rsidR="0039346A">
          <w:rPr>
            <w:noProof/>
            <w:webHidden/>
          </w:rPr>
          <w:fldChar w:fldCharType="separate"/>
        </w:r>
        <w:r w:rsidR="001D065E">
          <w:rPr>
            <w:noProof/>
            <w:webHidden/>
          </w:rPr>
          <w:t>121</w:t>
        </w:r>
        <w:r w:rsidR="0039346A">
          <w:rPr>
            <w:noProof/>
            <w:webHidden/>
          </w:rPr>
          <w:fldChar w:fldCharType="end"/>
        </w:r>
      </w:hyperlink>
    </w:p>
    <w:p w14:paraId="6973EDA0" w14:textId="004FE1AE" w:rsidR="0039346A" w:rsidRDefault="006D6743">
      <w:pPr>
        <w:pStyle w:val="Obsah5"/>
        <w:rPr>
          <w:rFonts w:asciiTheme="minorHAnsi" w:eastAsiaTheme="minorEastAsia" w:hAnsiTheme="minorHAnsi" w:cstheme="minorBidi"/>
          <w:noProof/>
          <w:sz w:val="22"/>
          <w:szCs w:val="22"/>
          <w:lang w:eastAsia="sk-SK"/>
        </w:rPr>
      </w:pPr>
      <w:hyperlink w:anchor="_Toc139018628"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28 \h </w:instrText>
        </w:r>
        <w:r w:rsidR="0039346A">
          <w:rPr>
            <w:noProof/>
            <w:webHidden/>
          </w:rPr>
        </w:r>
        <w:r w:rsidR="0039346A">
          <w:rPr>
            <w:noProof/>
            <w:webHidden/>
          </w:rPr>
          <w:fldChar w:fldCharType="separate"/>
        </w:r>
        <w:r w:rsidR="001D065E">
          <w:rPr>
            <w:noProof/>
            <w:webHidden/>
          </w:rPr>
          <w:t>122</w:t>
        </w:r>
        <w:r w:rsidR="0039346A">
          <w:rPr>
            <w:noProof/>
            <w:webHidden/>
          </w:rPr>
          <w:fldChar w:fldCharType="end"/>
        </w:r>
      </w:hyperlink>
    </w:p>
    <w:p w14:paraId="1F7002B2" w14:textId="139181E4" w:rsidR="0039346A" w:rsidRDefault="006D6743">
      <w:pPr>
        <w:pStyle w:val="Obsah3"/>
        <w:rPr>
          <w:rFonts w:asciiTheme="minorHAnsi" w:eastAsiaTheme="minorEastAsia" w:hAnsiTheme="minorHAnsi" w:cstheme="minorBidi"/>
          <w:i w:val="0"/>
          <w:iCs w:val="0"/>
          <w:noProof/>
          <w:sz w:val="22"/>
          <w:szCs w:val="22"/>
          <w:lang w:eastAsia="sk-SK"/>
        </w:rPr>
      </w:pPr>
      <w:hyperlink w:anchor="_Toc139018629" w:history="1">
        <w:r w:rsidR="0039346A" w:rsidRPr="00517290">
          <w:rPr>
            <w:rStyle w:val="Hypertextovprepojenie"/>
            <w:rFonts w:ascii="Arial" w:hAnsi="Arial" w:cs="Arial"/>
            <w:noProof/>
          </w:rPr>
          <w:t>2.5. Prioritná os č. 5: Miestny rozvoj vedený komunitou</w:t>
        </w:r>
        <w:r w:rsidR="0039346A">
          <w:rPr>
            <w:noProof/>
            <w:webHidden/>
          </w:rPr>
          <w:tab/>
        </w:r>
        <w:r w:rsidR="0039346A">
          <w:rPr>
            <w:noProof/>
            <w:webHidden/>
          </w:rPr>
          <w:fldChar w:fldCharType="begin"/>
        </w:r>
        <w:r w:rsidR="0039346A">
          <w:rPr>
            <w:noProof/>
            <w:webHidden/>
          </w:rPr>
          <w:instrText xml:space="preserve"> PAGEREF _Toc139018629 \h </w:instrText>
        </w:r>
        <w:r w:rsidR="0039346A">
          <w:rPr>
            <w:noProof/>
            <w:webHidden/>
          </w:rPr>
        </w:r>
        <w:r w:rsidR="0039346A">
          <w:rPr>
            <w:noProof/>
            <w:webHidden/>
          </w:rPr>
          <w:fldChar w:fldCharType="separate"/>
        </w:r>
        <w:r w:rsidR="001D065E">
          <w:rPr>
            <w:noProof/>
            <w:webHidden/>
          </w:rPr>
          <w:t>123</w:t>
        </w:r>
        <w:r w:rsidR="0039346A">
          <w:rPr>
            <w:noProof/>
            <w:webHidden/>
          </w:rPr>
          <w:fldChar w:fldCharType="end"/>
        </w:r>
      </w:hyperlink>
    </w:p>
    <w:p w14:paraId="27242BE6" w14:textId="5030CBB7" w:rsidR="0039346A" w:rsidRDefault="006D6743">
      <w:pPr>
        <w:pStyle w:val="Obsah4"/>
        <w:rPr>
          <w:rFonts w:asciiTheme="minorHAnsi" w:eastAsiaTheme="minorEastAsia" w:hAnsiTheme="minorHAnsi" w:cstheme="minorBidi"/>
          <w:noProof/>
          <w:sz w:val="22"/>
          <w:szCs w:val="22"/>
          <w:lang w:eastAsia="sk-SK"/>
        </w:rPr>
      </w:pPr>
      <w:hyperlink w:anchor="_Toc139018630" w:history="1">
        <w:r w:rsidR="0039346A" w:rsidRPr="00517290">
          <w:rPr>
            <w:rStyle w:val="Hypertextovprepojenie"/>
            <w:rFonts w:ascii="Arial" w:hAnsi="Arial" w:cs="Arial"/>
            <w:noProof/>
          </w:rPr>
          <w:t>2.5.1. Investičná priorita č. 5.1: Záväzné investície v rámci stratégií miestneho rozvoja vedeného komunitou</w:t>
        </w:r>
        <w:r w:rsidR="0039346A">
          <w:rPr>
            <w:noProof/>
            <w:webHidden/>
          </w:rPr>
          <w:tab/>
        </w:r>
        <w:r w:rsidR="0039346A">
          <w:rPr>
            <w:noProof/>
            <w:webHidden/>
          </w:rPr>
          <w:fldChar w:fldCharType="begin"/>
        </w:r>
        <w:r w:rsidR="0039346A">
          <w:rPr>
            <w:noProof/>
            <w:webHidden/>
          </w:rPr>
          <w:instrText xml:space="preserve"> PAGEREF _Toc139018630 \h </w:instrText>
        </w:r>
        <w:r w:rsidR="0039346A">
          <w:rPr>
            <w:noProof/>
            <w:webHidden/>
          </w:rPr>
        </w:r>
        <w:r w:rsidR="0039346A">
          <w:rPr>
            <w:noProof/>
            <w:webHidden/>
          </w:rPr>
          <w:fldChar w:fldCharType="separate"/>
        </w:r>
        <w:r w:rsidR="001D065E">
          <w:rPr>
            <w:noProof/>
            <w:webHidden/>
          </w:rPr>
          <w:t>124</w:t>
        </w:r>
        <w:r w:rsidR="0039346A">
          <w:rPr>
            <w:noProof/>
            <w:webHidden/>
          </w:rPr>
          <w:fldChar w:fldCharType="end"/>
        </w:r>
      </w:hyperlink>
    </w:p>
    <w:p w14:paraId="31B4EA1A" w14:textId="7B04030D" w:rsidR="0039346A" w:rsidRDefault="006D6743">
      <w:pPr>
        <w:pStyle w:val="Obsah5"/>
        <w:rPr>
          <w:rFonts w:asciiTheme="minorHAnsi" w:eastAsiaTheme="minorEastAsia" w:hAnsiTheme="minorHAnsi" w:cstheme="minorBidi"/>
          <w:noProof/>
          <w:sz w:val="22"/>
          <w:szCs w:val="22"/>
          <w:lang w:eastAsia="sk-SK"/>
        </w:rPr>
      </w:pPr>
      <w:hyperlink w:anchor="_Toc139018631"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31 \h </w:instrText>
        </w:r>
        <w:r w:rsidR="0039346A">
          <w:rPr>
            <w:noProof/>
            <w:webHidden/>
          </w:rPr>
        </w:r>
        <w:r w:rsidR="0039346A">
          <w:rPr>
            <w:noProof/>
            <w:webHidden/>
          </w:rPr>
          <w:fldChar w:fldCharType="separate"/>
        </w:r>
        <w:r w:rsidR="001D065E">
          <w:rPr>
            <w:noProof/>
            <w:webHidden/>
          </w:rPr>
          <w:t>126</w:t>
        </w:r>
        <w:r w:rsidR="0039346A">
          <w:rPr>
            <w:noProof/>
            <w:webHidden/>
          </w:rPr>
          <w:fldChar w:fldCharType="end"/>
        </w:r>
      </w:hyperlink>
    </w:p>
    <w:p w14:paraId="0485AF3B" w14:textId="63F5F864" w:rsidR="0039346A" w:rsidRDefault="006D6743">
      <w:pPr>
        <w:pStyle w:val="Obsah6"/>
        <w:rPr>
          <w:rFonts w:asciiTheme="minorHAnsi" w:eastAsiaTheme="minorEastAsia" w:hAnsiTheme="minorHAnsi" w:cstheme="minorBidi"/>
          <w:noProof/>
          <w:sz w:val="22"/>
          <w:szCs w:val="22"/>
          <w:lang w:eastAsia="sk-SK"/>
        </w:rPr>
      </w:pPr>
      <w:hyperlink w:anchor="_Toc139018632" w:history="1">
        <w:r w:rsidR="0039346A" w:rsidRPr="00517290">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32 \h </w:instrText>
        </w:r>
        <w:r w:rsidR="0039346A">
          <w:rPr>
            <w:noProof/>
            <w:webHidden/>
          </w:rPr>
        </w:r>
        <w:r w:rsidR="0039346A">
          <w:rPr>
            <w:noProof/>
            <w:webHidden/>
          </w:rPr>
          <w:fldChar w:fldCharType="separate"/>
        </w:r>
        <w:r w:rsidR="001D065E">
          <w:rPr>
            <w:noProof/>
            <w:webHidden/>
          </w:rPr>
          <w:t>126</w:t>
        </w:r>
        <w:r w:rsidR="0039346A">
          <w:rPr>
            <w:noProof/>
            <w:webHidden/>
          </w:rPr>
          <w:fldChar w:fldCharType="end"/>
        </w:r>
      </w:hyperlink>
    </w:p>
    <w:p w14:paraId="17A01E5D" w14:textId="6E46F91B" w:rsidR="0039346A" w:rsidRDefault="006D6743">
      <w:pPr>
        <w:pStyle w:val="Obsah6"/>
        <w:rPr>
          <w:rFonts w:asciiTheme="minorHAnsi" w:eastAsiaTheme="minorEastAsia" w:hAnsiTheme="minorHAnsi" w:cstheme="minorBidi"/>
          <w:noProof/>
          <w:sz w:val="22"/>
          <w:szCs w:val="22"/>
          <w:lang w:eastAsia="sk-SK"/>
        </w:rPr>
      </w:pPr>
      <w:hyperlink w:anchor="_Toc139018633" w:history="1">
        <w:r w:rsidR="0039346A" w:rsidRPr="00517290">
          <w:rPr>
            <w:rStyle w:val="Hypertextovprepojenie"/>
            <w:rFonts w:ascii="Arial" w:hAnsi="Arial" w:cs="Arial"/>
            <w:noProof/>
          </w:rPr>
          <w:t>2.5.1.2. Hlavné zásady výberu operácií</w:t>
        </w:r>
        <w:r w:rsidR="0039346A">
          <w:rPr>
            <w:noProof/>
            <w:webHidden/>
          </w:rPr>
          <w:tab/>
        </w:r>
        <w:r w:rsidR="0039346A">
          <w:rPr>
            <w:noProof/>
            <w:webHidden/>
          </w:rPr>
          <w:fldChar w:fldCharType="begin"/>
        </w:r>
        <w:r w:rsidR="0039346A">
          <w:rPr>
            <w:noProof/>
            <w:webHidden/>
          </w:rPr>
          <w:instrText xml:space="preserve"> PAGEREF _Toc139018633 \h </w:instrText>
        </w:r>
        <w:r w:rsidR="0039346A">
          <w:rPr>
            <w:noProof/>
            <w:webHidden/>
          </w:rPr>
        </w:r>
        <w:r w:rsidR="0039346A">
          <w:rPr>
            <w:noProof/>
            <w:webHidden/>
          </w:rPr>
          <w:fldChar w:fldCharType="separate"/>
        </w:r>
        <w:r w:rsidR="001D065E">
          <w:rPr>
            <w:noProof/>
            <w:webHidden/>
          </w:rPr>
          <w:t>129</w:t>
        </w:r>
        <w:r w:rsidR="0039346A">
          <w:rPr>
            <w:noProof/>
            <w:webHidden/>
          </w:rPr>
          <w:fldChar w:fldCharType="end"/>
        </w:r>
      </w:hyperlink>
    </w:p>
    <w:p w14:paraId="74B9848A" w14:textId="33CF666A" w:rsidR="0039346A" w:rsidRDefault="006D6743">
      <w:pPr>
        <w:pStyle w:val="Obsah6"/>
        <w:rPr>
          <w:rFonts w:asciiTheme="minorHAnsi" w:eastAsiaTheme="minorEastAsia" w:hAnsiTheme="minorHAnsi" w:cstheme="minorBidi"/>
          <w:noProof/>
          <w:sz w:val="22"/>
          <w:szCs w:val="22"/>
          <w:lang w:eastAsia="sk-SK"/>
        </w:rPr>
      </w:pPr>
      <w:hyperlink w:anchor="_Toc139018634" w:history="1">
        <w:r w:rsidR="0039346A" w:rsidRPr="00517290">
          <w:rPr>
            <w:rStyle w:val="Hypertextovprepojenie"/>
            <w:rFonts w:ascii="Arial" w:hAnsi="Arial" w:cs="Arial"/>
            <w:noProof/>
          </w:rPr>
          <w:t>2.5.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34 \h </w:instrText>
        </w:r>
        <w:r w:rsidR="0039346A">
          <w:rPr>
            <w:noProof/>
            <w:webHidden/>
          </w:rPr>
        </w:r>
        <w:r w:rsidR="0039346A">
          <w:rPr>
            <w:noProof/>
            <w:webHidden/>
          </w:rPr>
          <w:fldChar w:fldCharType="separate"/>
        </w:r>
        <w:r w:rsidR="001D065E">
          <w:rPr>
            <w:noProof/>
            <w:webHidden/>
          </w:rPr>
          <w:t>129</w:t>
        </w:r>
        <w:r w:rsidR="0039346A">
          <w:rPr>
            <w:noProof/>
            <w:webHidden/>
          </w:rPr>
          <w:fldChar w:fldCharType="end"/>
        </w:r>
      </w:hyperlink>
    </w:p>
    <w:p w14:paraId="0C1E892A" w14:textId="3698AFAC" w:rsidR="0039346A" w:rsidRDefault="006D6743">
      <w:pPr>
        <w:pStyle w:val="Obsah6"/>
        <w:rPr>
          <w:rFonts w:asciiTheme="minorHAnsi" w:eastAsiaTheme="minorEastAsia" w:hAnsiTheme="minorHAnsi" w:cstheme="minorBidi"/>
          <w:noProof/>
          <w:sz w:val="22"/>
          <w:szCs w:val="22"/>
          <w:lang w:eastAsia="sk-SK"/>
        </w:rPr>
      </w:pPr>
      <w:hyperlink w:anchor="_Toc139018635" w:history="1">
        <w:r w:rsidR="0039346A" w:rsidRPr="00517290">
          <w:rPr>
            <w:rStyle w:val="Hypertextovprepojenie"/>
            <w:rFonts w:ascii="Arial" w:hAnsi="Arial" w:cs="Arial"/>
            <w:noProof/>
          </w:rPr>
          <w:t>2.5.1.4. Plánované využitie veľkých projektov</w:t>
        </w:r>
        <w:r w:rsidR="0039346A">
          <w:rPr>
            <w:noProof/>
            <w:webHidden/>
          </w:rPr>
          <w:tab/>
        </w:r>
        <w:r w:rsidR="0039346A">
          <w:rPr>
            <w:noProof/>
            <w:webHidden/>
          </w:rPr>
          <w:fldChar w:fldCharType="begin"/>
        </w:r>
        <w:r w:rsidR="0039346A">
          <w:rPr>
            <w:noProof/>
            <w:webHidden/>
          </w:rPr>
          <w:instrText xml:space="preserve"> PAGEREF _Toc139018635 \h </w:instrText>
        </w:r>
        <w:r w:rsidR="0039346A">
          <w:rPr>
            <w:noProof/>
            <w:webHidden/>
          </w:rPr>
        </w:r>
        <w:r w:rsidR="0039346A">
          <w:rPr>
            <w:noProof/>
            <w:webHidden/>
          </w:rPr>
          <w:fldChar w:fldCharType="separate"/>
        </w:r>
        <w:r w:rsidR="001D065E">
          <w:rPr>
            <w:noProof/>
            <w:webHidden/>
          </w:rPr>
          <w:t>129</w:t>
        </w:r>
        <w:r w:rsidR="0039346A">
          <w:rPr>
            <w:noProof/>
            <w:webHidden/>
          </w:rPr>
          <w:fldChar w:fldCharType="end"/>
        </w:r>
      </w:hyperlink>
    </w:p>
    <w:p w14:paraId="0A80BA72" w14:textId="1A98380C" w:rsidR="0039346A" w:rsidRDefault="006D6743">
      <w:pPr>
        <w:pStyle w:val="Obsah6"/>
        <w:rPr>
          <w:rFonts w:asciiTheme="minorHAnsi" w:eastAsiaTheme="minorEastAsia" w:hAnsiTheme="minorHAnsi" w:cstheme="minorBidi"/>
          <w:noProof/>
          <w:sz w:val="22"/>
          <w:szCs w:val="22"/>
          <w:lang w:eastAsia="sk-SK"/>
        </w:rPr>
      </w:pPr>
      <w:hyperlink w:anchor="_Toc139018636" w:history="1">
        <w:r w:rsidR="0039346A" w:rsidRPr="00517290">
          <w:rPr>
            <w:rStyle w:val="Hypertextovprepojenie"/>
            <w:rFonts w:ascii="Arial" w:hAnsi="Arial" w:cs="Arial"/>
            <w:noProof/>
          </w:rPr>
          <w:t>2.5.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36 \h </w:instrText>
        </w:r>
        <w:r w:rsidR="0039346A">
          <w:rPr>
            <w:noProof/>
            <w:webHidden/>
          </w:rPr>
        </w:r>
        <w:r w:rsidR="0039346A">
          <w:rPr>
            <w:noProof/>
            <w:webHidden/>
          </w:rPr>
          <w:fldChar w:fldCharType="separate"/>
        </w:r>
        <w:r w:rsidR="001D065E">
          <w:rPr>
            <w:noProof/>
            <w:webHidden/>
          </w:rPr>
          <w:t>130</w:t>
        </w:r>
        <w:r w:rsidR="0039346A">
          <w:rPr>
            <w:noProof/>
            <w:webHidden/>
          </w:rPr>
          <w:fldChar w:fldCharType="end"/>
        </w:r>
      </w:hyperlink>
    </w:p>
    <w:p w14:paraId="077D6502" w14:textId="5CAAE0AD" w:rsidR="0039346A" w:rsidRDefault="006D6743">
      <w:pPr>
        <w:pStyle w:val="Obsah5"/>
        <w:rPr>
          <w:rFonts w:asciiTheme="minorHAnsi" w:eastAsiaTheme="minorEastAsia" w:hAnsiTheme="minorHAnsi" w:cstheme="minorBidi"/>
          <w:noProof/>
          <w:sz w:val="22"/>
          <w:szCs w:val="22"/>
          <w:lang w:eastAsia="sk-SK"/>
        </w:rPr>
      </w:pPr>
      <w:hyperlink w:anchor="_Toc139018637"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637 \h </w:instrText>
        </w:r>
        <w:r w:rsidR="0039346A">
          <w:rPr>
            <w:noProof/>
            <w:webHidden/>
          </w:rPr>
        </w:r>
        <w:r w:rsidR="0039346A">
          <w:rPr>
            <w:noProof/>
            <w:webHidden/>
          </w:rPr>
          <w:fldChar w:fldCharType="separate"/>
        </w:r>
        <w:r w:rsidR="001D065E">
          <w:rPr>
            <w:noProof/>
            <w:webHidden/>
          </w:rPr>
          <w:t>131</w:t>
        </w:r>
        <w:r w:rsidR="0039346A">
          <w:rPr>
            <w:noProof/>
            <w:webHidden/>
          </w:rPr>
          <w:fldChar w:fldCharType="end"/>
        </w:r>
      </w:hyperlink>
    </w:p>
    <w:p w14:paraId="7098BD0A" w14:textId="227A2F28" w:rsidR="0039346A" w:rsidRDefault="006D6743">
      <w:pPr>
        <w:pStyle w:val="Obsah5"/>
        <w:rPr>
          <w:rFonts w:asciiTheme="minorHAnsi" w:eastAsiaTheme="minorEastAsia" w:hAnsiTheme="minorHAnsi" w:cstheme="minorBidi"/>
          <w:noProof/>
          <w:sz w:val="22"/>
          <w:szCs w:val="22"/>
          <w:lang w:eastAsia="sk-SK"/>
        </w:rPr>
      </w:pPr>
      <w:hyperlink w:anchor="_Toc139018638"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38 \h </w:instrText>
        </w:r>
        <w:r w:rsidR="0039346A">
          <w:rPr>
            <w:noProof/>
            <w:webHidden/>
          </w:rPr>
        </w:r>
        <w:r w:rsidR="0039346A">
          <w:rPr>
            <w:noProof/>
            <w:webHidden/>
          </w:rPr>
          <w:fldChar w:fldCharType="separate"/>
        </w:r>
        <w:r w:rsidR="001D065E">
          <w:rPr>
            <w:noProof/>
            <w:webHidden/>
          </w:rPr>
          <w:t>132</w:t>
        </w:r>
        <w:r w:rsidR="0039346A">
          <w:rPr>
            <w:noProof/>
            <w:webHidden/>
          </w:rPr>
          <w:fldChar w:fldCharType="end"/>
        </w:r>
      </w:hyperlink>
    </w:p>
    <w:p w14:paraId="2E991521" w14:textId="446FD0FF" w:rsidR="0039346A" w:rsidRDefault="006D6743">
      <w:pPr>
        <w:pStyle w:val="Obsah5"/>
        <w:rPr>
          <w:rFonts w:asciiTheme="minorHAnsi" w:eastAsiaTheme="minorEastAsia" w:hAnsiTheme="minorHAnsi" w:cstheme="minorBidi"/>
          <w:noProof/>
          <w:sz w:val="22"/>
          <w:szCs w:val="22"/>
          <w:lang w:eastAsia="sk-SK"/>
        </w:rPr>
      </w:pPr>
      <w:hyperlink w:anchor="_Toc139018639"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39 \h </w:instrText>
        </w:r>
        <w:r w:rsidR="0039346A">
          <w:rPr>
            <w:noProof/>
            <w:webHidden/>
          </w:rPr>
        </w:r>
        <w:r w:rsidR="0039346A">
          <w:rPr>
            <w:noProof/>
            <w:webHidden/>
          </w:rPr>
          <w:fldChar w:fldCharType="separate"/>
        </w:r>
        <w:r w:rsidR="001D065E">
          <w:rPr>
            <w:noProof/>
            <w:webHidden/>
          </w:rPr>
          <w:t>132</w:t>
        </w:r>
        <w:r w:rsidR="0039346A">
          <w:rPr>
            <w:noProof/>
            <w:webHidden/>
          </w:rPr>
          <w:fldChar w:fldCharType="end"/>
        </w:r>
      </w:hyperlink>
    </w:p>
    <w:p w14:paraId="41CC6D6D" w14:textId="10B19AB6" w:rsidR="0039346A" w:rsidRDefault="006D6743">
      <w:pPr>
        <w:pStyle w:val="Obsah3"/>
        <w:rPr>
          <w:rFonts w:asciiTheme="minorHAnsi" w:eastAsiaTheme="minorEastAsia" w:hAnsiTheme="minorHAnsi" w:cstheme="minorBidi"/>
          <w:i w:val="0"/>
          <w:iCs w:val="0"/>
          <w:noProof/>
          <w:sz w:val="22"/>
          <w:szCs w:val="22"/>
          <w:lang w:eastAsia="sk-SK"/>
        </w:rPr>
      </w:pPr>
      <w:hyperlink w:anchor="_Toc139018640" w:history="1">
        <w:r w:rsidR="0039346A" w:rsidRPr="00517290">
          <w:rPr>
            <w:rStyle w:val="Hypertextovprepojenie"/>
            <w:rFonts w:ascii="Arial" w:hAnsi="Arial" w:cs="Arial"/>
            <w:noProof/>
          </w:rPr>
          <w:t>2.6. Prioritná os č. 6: Technická pomoc</w:t>
        </w:r>
        <w:r w:rsidR="0039346A">
          <w:rPr>
            <w:noProof/>
            <w:webHidden/>
          </w:rPr>
          <w:tab/>
        </w:r>
        <w:r w:rsidR="0039346A">
          <w:rPr>
            <w:noProof/>
            <w:webHidden/>
          </w:rPr>
          <w:fldChar w:fldCharType="begin"/>
        </w:r>
        <w:r w:rsidR="0039346A">
          <w:rPr>
            <w:noProof/>
            <w:webHidden/>
          </w:rPr>
          <w:instrText xml:space="preserve"> PAGEREF _Toc139018640 \h </w:instrText>
        </w:r>
        <w:r w:rsidR="0039346A">
          <w:rPr>
            <w:noProof/>
            <w:webHidden/>
          </w:rPr>
        </w:r>
        <w:r w:rsidR="0039346A">
          <w:rPr>
            <w:noProof/>
            <w:webHidden/>
          </w:rPr>
          <w:fldChar w:fldCharType="separate"/>
        </w:r>
        <w:r w:rsidR="001D065E">
          <w:rPr>
            <w:noProof/>
            <w:webHidden/>
          </w:rPr>
          <w:t>133</w:t>
        </w:r>
        <w:r w:rsidR="0039346A">
          <w:rPr>
            <w:noProof/>
            <w:webHidden/>
          </w:rPr>
          <w:fldChar w:fldCharType="end"/>
        </w:r>
      </w:hyperlink>
    </w:p>
    <w:p w14:paraId="5A8ED1A7" w14:textId="0888E3F4" w:rsidR="0039346A" w:rsidRDefault="006D6743">
      <w:pPr>
        <w:pStyle w:val="Obsah5"/>
        <w:rPr>
          <w:rFonts w:asciiTheme="minorHAnsi" w:eastAsiaTheme="minorEastAsia" w:hAnsiTheme="minorHAnsi" w:cstheme="minorBidi"/>
          <w:noProof/>
          <w:sz w:val="22"/>
          <w:szCs w:val="22"/>
          <w:lang w:eastAsia="sk-SK"/>
        </w:rPr>
      </w:pPr>
      <w:hyperlink w:anchor="_Toc139018641" w:history="1">
        <w:r w:rsidR="0039346A" w:rsidRPr="00517290">
          <w:rPr>
            <w:rStyle w:val="Hypertextovprepojenie"/>
            <w:rFonts w:ascii="Arial" w:hAnsi="Arial" w:cs="Arial"/>
            <w:noProof/>
          </w:rPr>
          <w:t>Akcia, ktorá sa má podporiť a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41 \h </w:instrText>
        </w:r>
        <w:r w:rsidR="0039346A">
          <w:rPr>
            <w:noProof/>
            <w:webHidden/>
          </w:rPr>
        </w:r>
        <w:r w:rsidR="0039346A">
          <w:rPr>
            <w:noProof/>
            <w:webHidden/>
          </w:rPr>
          <w:fldChar w:fldCharType="separate"/>
        </w:r>
        <w:r w:rsidR="001D065E">
          <w:rPr>
            <w:noProof/>
            <w:webHidden/>
          </w:rPr>
          <w:t>135</w:t>
        </w:r>
        <w:r w:rsidR="0039346A">
          <w:rPr>
            <w:noProof/>
            <w:webHidden/>
          </w:rPr>
          <w:fldChar w:fldCharType="end"/>
        </w:r>
      </w:hyperlink>
    </w:p>
    <w:p w14:paraId="340DD274" w14:textId="069DC516" w:rsidR="0039346A" w:rsidRDefault="006D6743">
      <w:pPr>
        <w:pStyle w:val="Obsah6"/>
        <w:rPr>
          <w:rFonts w:asciiTheme="minorHAnsi" w:eastAsiaTheme="minorEastAsia" w:hAnsiTheme="minorHAnsi" w:cstheme="minorBidi"/>
          <w:noProof/>
          <w:sz w:val="22"/>
          <w:szCs w:val="22"/>
          <w:lang w:eastAsia="sk-SK"/>
        </w:rPr>
      </w:pPr>
      <w:hyperlink w:anchor="_Toc139018642" w:history="1">
        <w:r w:rsidR="0039346A" w:rsidRPr="00517290">
          <w:rPr>
            <w:rStyle w:val="Hypertextovprepojenie"/>
            <w:rFonts w:ascii="Arial" w:hAnsi="Arial" w:cs="Arial"/>
            <w:noProof/>
          </w:rPr>
          <w:t>2.6.1.1. Opis aktivít, ktoré majú byť podporené a ich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42 \h </w:instrText>
        </w:r>
        <w:r w:rsidR="0039346A">
          <w:rPr>
            <w:noProof/>
            <w:webHidden/>
          </w:rPr>
        </w:r>
        <w:r w:rsidR="0039346A">
          <w:rPr>
            <w:noProof/>
            <w:webHidden/>
          </w:rPr>
          <w:fldChar w:fldCharType="separate"/>
        </w:r>
        <w:r w:rsidR="001D065E">
          <w:rPr>
            <w:noProof/>
            <w:webHidden/>
          </w:rPr>
          <w:t>135</w:t>
        </w:r>
        <w:r w:rsidR="0039346A">
          <w:rPr>
            <w:noProof/>
            <w:webHidden/>
          </w:rPr>
          <w:fldChar w:fldCharType="end"/>
        </w:r>
      </w:hyperlink>
    </w:p>
    <w:p w14:paraId="114F7D5E" w14:textId="6D9E8E5E" w:rsidR="0039346A" w:rsidRDefault="006D6743">
      <w:pPr>
        <w:pStyle w:val="Obsah6"/>
        <w:rPr>
          <w:rFonts w:asciiTheme="minorHAnsi" w:eastAsiaTheme="minorEastAsia" w:hAnsiTheme="minorHAnsi" w:cstheme="minorBidi"/>
          <w:noProof/>
          <w:sz w:val="22"/>
          <w:szCs w:val="22"/>
          <w:lang w:eastAsia="sk-SK"/>
        </w:rPr>
      </w:pPr>
      <w:hyperlink w:anchor="_Toc139018643" w:history="1">
        <w:r w:rsidR="0039346A" w:rsidRPr="00517290">
          <w:rPr>
            <w:rStyle w:val="Hypertextovprepojenie"/>
            <w:rFonts w:ascii="Arial" w:hAnsi="Arial" w:cs="Arial"/>
            <w:noProof/>
          </w:rPr>
          <w:t>2.6.1.2. Ukazovatele výstupu prispievajúce k výsledkom (podľa prioritnej osi)</w:t>
        </w:r>
        <w:r w:rsidR="0039346A">
          <w:rPr>
            <w:noProof/>
            <w:webHidden/>
          </w:rPr>
          <w:tab/>
        </w:r>
        <w:r w:rsidR="0039346A">
          <w:rPr>
            <w:noProof/>
            <w:webHidden/>
          </w:rPr>
          <w:fldChar w:fldCharType="begin"/>
        </w:r>
        <w:r w:rsidR="0039346A">
          <w:rPr>
            <w:noProof/>
            <w:webHidden/>
          </w:rPr>
          <w:instrText xml:space="preserve"> PAGEREF _Toc139018643 \h </w:instrText>
        </w:r>
        <w:r w:rsidR="0039346A">
          <w:rPr>
            <w:noProof/>
            <w:webHidden/>
          </w:rPr>
        </w:r>
        <w:r w:rsidR="0039346A">
          <w:rPr>
            <w:noProof/>
            <w:webHidden/>
          </w:rPr>
          <w:fldChar w:fldCharType="separate"/>
        </w:r>
        <w:r w:rsidR="001D065E">
          <w:rPr>
            <w:noProof/>
            <w:webHidden/>
          </w:rPr>
          <w:t>137</w:t>
        </w:r>
        <w:r w:rsidR="0039346A">
          <w:rPr>
            <w:noProof/>
            <w:webHidden/>
          </w:rPr>
          <w:fldChar w:fldCharType="end"/>
        </w:r>
      </w:hyperlink>
    </w:p>
    <w:p w14:paraId="31892EBB" w14:textId="76C8A0E2" w:rsidR="0039346A" w:rsidRDefault="006D6743">
      <w:pPr>
        <w:pStyle w:val="Obsah5"/>
        <w:rPr>
          <w:rFonts w:asciiTheme="minorHAnsi" w:eastAsiaTheme="minorEastAsia" w:hAnsiTheme="minorHAnsi" w:cstheme="minorBidi"/>
          <w:noProof/>
          <w:sz w:val="22"/>
          <w:szCs w:val="22"/>
          <w:lang w:eastAsia="sk-SK"/>
        </w:rPr>
      </w:pPr>
      <w:hyperlink w:anchor="_Toc139018644" w:history="1">
        <w:r w:rsidR="0039346A" w:rsidRPr="00517290">
          <w:rPr>
            <w:rStyle w:val="Hypertextovprepojenie"/>
            <w:rFonts w:ascii="Arial" w:hAnsi="Arial" w:cs="Arial"/>
            <w:noProof/>
          </w:rPr>
          <w:t>Kategórie intervencie (podľa prioritných osí)</w:t>
        </w:r>
        <w:r w:rsidR="0039346A">
          <w:rPr>
            <w:noProof/>
            <w:webHidden/>
          </w:rPr>
          <w:tab/>
        </w:r>
        <w:r w:rsidR="0039346A">
          <w:rPr>
            <w:noProof/>
            <w:webHidden/>
          </w:rPr>
          <w:fldChar w:fldCharType="begin"/>
        </w:r>
        <w:r w:rsidR="0039346A">
          <w:rPr>
            <w:noProof/>
            <w:webHidden/>
          </w:rPr>
          <w:instrText xml:space="preserve"> PAGEREF _Toc139018644 \h </w:instrText>
        </w:r>
        <w:r w:rsidR="0039346A">
          <w:rPr>
            <w:noProof/>
            <w:webHidden/>
          </w:rPr>
        </w:r>
        <w:r w:rsidR="0039346A">
          <w:rPr>
            <w:noProof/>
            <w:webHidden/>
          </w:rPr>
          <w:fldChar w:fldCharType="separate"/>
        </w:r>
        <w:r w:rsidR="001D065E">
          <w:rPr>
            <w:noProof/>
            <w:webHidden/>
          </w:rPr>
          <w:t>138</w:t>
        </w:r>
        <w:r w:rsidR="0039346A">
          <w:rPr>
            <w:noProof/>
            <w:webHidden/>
          </w:rPr>
          <w:fldChar w:fldCharType="end"/>
        </w:r>
      </w:hyperlink>
    </w:p>
    <w:p w14:paraId="76D27C85" w14:textId="09D0FE4F" w:rsidR="0039346A" w:rsidRDefault="006D6743">
      <w:pPr>
        <w:pStyle w:val="Obsah3"/>
        <w:rPr>
          <w:rFonts w:asciiTheme="minorHAnsi" w:eastAsiaTheme="minorEastAsia" w:hAnsiTheme="minorHAnsi" w:cstheme="minorBidi"/>
          <w:i w:val="0"/>
          <w:iCs w:val="0"/>
          <w:noProof/>
          <w:sz w:val="22"/>
          <w:szCs w:val="22"/>
          <w:lang w:eastAsia="sk-SK"/>
        </w:rPr>
      </w:pPr>
      <w:hyperlink w:anchor="_Toc139018645" w:history="1">
        <w:r w:rsidR="0039346A" w:rsidRPr="00517290">
          <w:rPr>
            <w:rStyle w:val="Hypertextovprepojenie"/>
            <w:rFonts w:ascii="Arial" w:hAnsi="Arial" w:cs="Arial"/>
            <w:noProof/>
          </w:rPr>
          <w:t>2.7. Prioritná os č. 7: REACT-EU</w:t>
        </w:r>
        <w:r w:rsidR="0039346A">
          <w:rPr>
            <w:noProof/>
            <w:webHidden/>
          </w:rPr>
          <w:tab/>
        </w:r>
        <w:r w:rsidR="0039346A">
          <w:rPr>
            <w:noProof/>
            <w:webHidden/>
          </w:rPr>
          <w:fldChar w:fldCharType="begin"/>
        </w:r>
        <w:r w:rsidR="0039346A">
          <w:rPr>
            <w:noProof/>
            <w:webHidden/>
          </w:rPr>
          <w:instrText xml:space="preserve"> PAGEREF _Toc139018645 \h </w:instrText>
        </w:r>
        <w:r w:rsidR="0039346A">
          <w:rPr>
            <w:noProof/>
            <w:webHidden/>
          </w:rPr>
        </w:r>
        <w:r w:rsidR="0039346A">
          <w:rPr>
            <w:noProof/>
            <w:webHidden/>
          </w:rPr>
          <w:fldChar w:fldCharType="separate"/>
        </w:r>
        <w:r w:rsidR="001D065E">
          <w:rPr>
            <w:noProof/>
            <w:webHidden/>
          </w:rPr>
          <w:t>139</w:t>
        </w:r>
        <w:r w:rsidR="0039346A">
          <w:rPr>
            <w:noProof/>
            <w:webHidden/>
          </w:rPr>
          <w:fldChar w:fldCharType="end"/>
        </w:r>
      </w:hyperlink>
    </w:p>
    <w:p w14:paraId="03FFEA30" w14:textId="31B8C815" w:rsidR="0039346A" w:rsidRDefault="006D6743">
      <w:pPr>
        <w:pStyle w:val="Obsah4"/>
        <w:rPr>
          <w:rFonts w:asciiTheme="minorHAnsi" w:eastAsiaTheme="minorEastAsia" w:hAnsiTheme="minorHAnsi" w:cstheme="minorBidi"/>
          <w:noProof/>
          <w:sz w:val="22"/>
          <w:szCs w:val="22"/>
          <w:lang w:eastAsia="sk-SK"/>
        </w:rPr>
      </w:pPr>
      <w:hyperlink w:anchor="_Toc139018646" w:history="1">
        <w:r w:rsidR="0039346A" w:rsidRPr="00517290">
          <w:rPr>
            <w:rStyle w:val="Hypertextovprepojenie"/>
            <w:rFonts w:ascii="Arial" w:hAnsi="Arial" w:cs="Arial"/>
            <w:noProof/>
          </w:rPr>
          <w:t>2.7.1. Investičná priorita č. 7.1: Podpora nápravy dôsledkov krízy v kontexte pandémie COVID-19 a  príprava zelenej, digitálnej a odolnej obnovy hospodárstva.</w:t>
        </w:r>
        <w:r w:rsidR="0039346A">
          <w:rPr>
            <w:noProof/>
            <w:webHidden/>
          </w:rPr>
          <w:tab/>
        </w:r>
        <w:r w:rsidR="0039346A">
          <w:rPr>
            <w:noProof/>
            <w:webHidden/>
          </w:rPr>
          <w:fldChar w:fldCharType="begin"/>
        </w:r>
        <w:r w:rsidR="0039346A">
          <w:rPr>
            <w:noProof/>
            <w:webHidden/>
          </w:rPr>
          <w:instrText xml:space="preserve"> PAGEREF _Toc139018646 \h </w:instrText>
        </w:r>
        <w:r w:rsidR="0039346A">
          <w:rPr>
            <w:noProof/>
            <w:webHidden/>
          </w:rPr>
        </w:r>
        <w:r w:rsidR="0039346A">
          <w:rPr>
            <w:noProof/>
            <w:webHidden/>
          </w:rPr>
          <w:fldChar w:fldCharType="separate"/>
        </w:r>
        <w:r w:rsidR="001D065E">
          <w:rPr>
            <w:noProof/>
            <w:webHidden/>
          </w:rPr>
          <w:t>140</w:t>
        </w:r>
        <w:r w:rsidR="0039346A">
          <w:rPr>
            <w:noProof/>
            <w:webHidden/>
          </w:rPr>
          <w:fldChar w:fldCharType="end"/>
        </w:r>
      </w:hyperlink>
    </w:p>
    <w:p w14:paraId="0BC7EE42" w14:textId="18E0ADFD" w:rsidR="0039346A" w:rsidRDefault="006D6743">
      <w:pPr>
        <w:pStyle w:val="Obsah5"/>
        <w:rPr>
          <w:rFonts w:asciiTheme="minorHAnsi" w:eastAsiaTheme="minorEastAsia" w:hAnsiTheme="minorHAnsi" w:cstheme="minorBidi"/>
          <w:noProof/>
          <w:sz w:val="22"/>
          <w:szCs w:val="22"/>
          <w:lang w:eastAsia="sk-SK"/>
        </w:rPr>
      </w:pPr>
      <w:hyperlink w:anchor="_Toc139018647"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47 \h </w:instrText>
        </w:r>
        <w:r w:rsidR="0039346A">
          <w:rPr>
            <w:noProof/>
            <w:webHidden/>
          </w:rPr>
        </w:r>
        <w:r w:rsidR="0039346A">
          <w:rPr>
            <w:noProof/>
            <w:webHidden/>
          </w:rPr>
          <w:fldChar w:fldCharType="separate"/>
        </w:r>
        <w:r w:rsidR="001D065E">
          <w:rPr>
            <w:noProof/>
            <w:webHidden/>
          </w:rPr>
          <w:t>146</w:t>
        </w:r>
        <w:r w:rsidR="0039346A">
          <w:rPr>
            <w:noProof/>
            <w:webHidden/>
          </w:rPr>
          <w:fldChar w:fldCharType="end"/>
        </w:r>
      </w:hyperlink>
    </w:p>
    <w:p w14:paraId="100C2402" w14:textId="7E7F8D03" w:rsidR="0039346A" w:rsidRDefault="006D6743">
      <w:pPr>
        <w:pStyle w:val="Obsah6"/>
        <w:rPr>
          <w:rFonts w:asciiTheme="minorHAnsi" w:eastAsiaTheme="minorEastAsia" w:hAnsiTheme="minorHAnsi" w:cstheme="minorBidi"/>
          <w:noProof/>
          <w:sz w:val="22"/>
          <w:szCs w:val="22"/>
          <w:lang w:eastAsia="sk-SK"/>
        </w:rPr>
      </w:pPr>
      <w:hyperlink w:anchor="_Toc139018648" w:history="1">
        <w:r w:rsidR="0039346A" w:rsidRPr="00517290">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48 \h </w:instrText>
        </w:r>
        <w:r w:rsidR="0039346A">
          <w:rPr>
            <w:noProof/>
            <w:webHidden/>
          </w:rPr>
        </w:r>
        <w:r w:rsidR="0039346A">
          <w:rPr>
            <w:noProof/>
            <w:webHidden/>
          </w:rPr>
          <w:fldChar w:fldCharType="separate"/>
        </w:r>
        <w:r w:rsidR="001D065E">
          <w:rPr>
            <w:noProof/>
            <w:webHidden/>
          </w:rPr>
          <w:t>146</w:t>
        </w:r>
        <w:r w:rsidR="0039346A">
          <w:rPr>
            <w:noProof/>
            <w:webHidden/>
          </w:rPr>
          <w:fldChar w:fldCharType="end"/>
        </w:r>
      </w:hyperlink>
    </w:p>
    <w:p w14:paraId="3CCE25E3" w14:textId="7E519E94" w:rsidR="0039346A" w:rsidRDefault="006D6743">
      <w:pPr>
        <w:pStyle w:val="Obsah6"/>
        <w:rPr>
          <w:rFonts w:asciiTheme="minorHAnsi" w:eastAsiaTheme="minorEastAsia" w:hAnsiTheme="minorHAnsi" w:cstheme="minorBidi"/>
          <w:noProof/>
          <w:sz w:val="22"/>
          <w:szCs w:val="22"/>
          <w:lang w:eastAsia="sk-SK"/>
        </w:rPr>
      </w:pPr>
      <w:hyperlink w:anchor="_Toc139018649" w:history="1">
        <w:r w:rsidR="0039346A" w:rsidRPr="00517290">
          <w:rPr>
            <w:rStyle w:val="Hypertextovprepojenie"/>
            <w:rFonts w:ascii="Arial" w:hAnsi="Arial" w:cs="Arial"/>
            <w:noProof/>
          </w:rPr>
          <w:t>2.7.1.2. Hlavné zásady výberu operácií</w:t>
        </w:r>
        <w:r w:rsidR="0039346A">
          <w:rPr>
            <w:noProof/>
            <w:webHidden/>
          </w:rPr>
          <w:tab/>
        </w:r>
        <w:r w:rsidR="0039346A">
          <w:rPr>
            <w:noProof/>
            <w:webHidden/>
          </w:rPr>
          <w:fldChar w:fldCharType="begin"/>
        </w:r>
        <w:r w:rsidR="0039346A">
          <w:rPr>
            <w:noProof/>
            <w:webHidden/>
          </w:rPr>
          <w:instrText xml:space="preserve"> PAGEREF _Toc139018649 \h </w:instrText>
        </w:r>
        <w:r w:rsidR="0039346A">
          <w:rPr>
            <w:noProof/>
            <w:webHidden/>
          </w:rPr>
        </w:r>
        <w:r w:rsidR="0039346A">
          <w:rPr>
            <w:noProof/>
            <w:webHidden/>
          </w:rPr>
          <w:fldChar w:fldCharType="separate"/>
        </w:r>
        <w:r w:rsidR="001D065E">
          <w:rPr>
            <w:noProof/>
            <w:webHidden/>
          </w:rPr>
          <w:t>152</w:t>
        </w:r>
        <w:r w:rsidR="0039346A">
          <w:rPr>
            <w:noProof/>
            <w:webHidden/>
          </w:rPr>
          <w:fldChar w:fldCharType="end"/>
        </w:r>
      </w:hyperlink>
    </w:p>
    <w:p w14:paraId="4B90420B" w14:textId="1C3D8296" w:rsidR="0039346A" w:rsidRDefault="006D6743">
      <w:pPr>
        <w:pStyle w:val="Obsah6"/>
        <w:rPr>
          <w:rFonts w:asciiTheme="minorHAnsi" w:eastAsiaTheme="minorEastAsia" w:hAnsiTheme="minorHAnsi" w:cstheme="minorBidi"/>
          <w:noProof/>
          <w:sz w:val="22"/>
          <w:szCs w:val="22"/>
          <w:lang w:eastAsia="sk-SK"/>
        </w:rPr>
      </w:pPr>
      <w:hyperlink w:anchor="_Toc139018650" w:history="1">
        <w:r w:rsidR="0039346A" w:rsidRPr="00517290">
          <w:rPr>
            <w:rStyle w:val="Hypertextovprepojenie"/>
            <w:rFonts w:ascii="Arial" w:hAnsi="Arial" w:cs="Arial"/>
            <w:noProof/>
          </w:rPr>
          <w:t>2.7.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50 \h </w:instrText>
        </w:r>
        <w:r w:rsidR="0039346A">
          <w:rPr>
            <w:noProof/>
            <w:webHidden/>
          </w:rPr>
        </w:r>
        <w:r w:rsidR="0039346A">
          <w:rPr>
            <w:noProof/>
            <w:webHidden/>
          </w:rPr>
          <w:fldChar w:fldCharType="separate"/>
        </w:r>
        <w:r w:rsidR="001D065E">
          <w:rPr>
            <w:noProof/>
            <w:webHidden/>
          </w:rPr>
          <w:t>154</w:t>
        </w:r>
        <w:r w:rsidR="0039346A">
          <w:rPr>
            <w:noProof/>
            <w:webHidden/>
          </w:rPr>
          <w:fldChar w:fldCharType="end"/>
        </w:r>
      </w:hyperlink>
    </w:p>
    <w:p w14:paraId="78426BE5" w14:textId="7EC780D7" w:rsidR="0039346A" w:rsidRDefault="006D6743">
      <w:pPr>
        <w:pStyle w:val="Obsah6"/>
        <w:rPr>
          <w:rFonts w:asciiTheme="minorHAnsi" w:eastAsiaTheme="minorEastAsia" w:hAnsiTheme="minorHAnsi" w:cstheme="minorBidi"/>
          <w:noProof/>
          <w:sz w:val="22"/>
          <w:szCs w:val="22"/>
          <w:lang w:eastAsia="sk-SK"/>
        </w:rPr>
      </w:pPr>
      <w:hyperlink w:anchor="_Toc139018651" w:history="1">
        <w:r w:rsidR="0039346A" w:rsidRPr="00517290">
          <w:rPr>
            <w:rStyle w:val="Hypertextovprepojenie"/>
            <w:rFonts w:ascii="Arial" w:hAnsi="Arial" w:cs="Arial"/>
            <w:noProof/>
          </w:rPr>
          <w:t>2.7.1.4.Plánované využitie veľkých projektov</w:t>
        </w:r>
        <w:r w:rsidR="0039346A">
          <w:rPr>
            <w:noProof/>
            <w:webHidden/>
          </w:rPr>
          <w:tab/>
        </w:r>
        <w:r w:rsidR="0039346A">
          <w:rPr>
            <w:noProof/>
            <w:webHidden/>
          </w:rPr>
          <w:fldChar w:fldCharType="begin"/>
        </w:r>
        <w:r w:rsidR="0039346A">
          <w:rPr>
            <w:noProof/>
            <w:webHidden/>
          </w:rPr>
          <w:instrText xml:space="preserve"> PAGEREF _Toc139018651 \h </w:instrText>
        </w:r>
        <w:r w:rsidR="0039346A">
          <w:rPr>
            <w:noProof/>
            <w:webHidden/>
          </w:rPr>
        </w:r>
        <w:r w:rsidR="0039346A">
          <w:rPr>
            <w:noProof/>
            <w:webHidden/>
          </w:rPr>
          <w:fldChar w:fldCharType="separate"/>
        </w:r>
        <w:r w:rsidR="001D065E">
          <w:rPr>
            <w:noProof/>
            <w:webHidden/>
          </w:rPr>
          <w:t>154</w:t>
        </w:r>
        <w:r w:rsidR="0039346A">
          <w:rPr>
            <w:noProof/>
            <w:webHidden/>
          </w:rPr>
          <w:fldChar w:fldCharType="end"/>
        </w:r>
      </w:hyperlink>
    </w:p>
    <w:p w14:paraId="27323078" w14:textId="46A6BBD4" w:rsidR="0039346A" w:rsidRDefault="006D6743">
      <w:pPr>
        <w:pStyle w:val="Obsah6"/>
        <w:rPr>
          <w:rFonts w:asciiTheme="minorHAnsi" w:eastAsiaTheme="minorEastAsia" w:hAnsiTheme="minorHAnsi" w:cstheme="minorBidi"/>
          <w:noProof/>
          <w:sz w:val="22"/>
          <w:szCs w:val="22"/>
          <w:lang w:eastAsia="sk-SK"/>
        </w:rPr>
      </w:pPr>
      <w:hyperlink w:anchor="_Toc139018652" w:history="1">
        <w:r w:rsidR="0039346A" w:rsidRPr="00517290">
          <w:rPr>
            <w:rStyle w:val="Hypertextovprepojenie"/>
            <w:rFonts w:ascii="Arial" w:hAnsi="Arial" w:cs="Arial"/>
            <w:noProof/>
          </w:rPr>
          <w:t>2.7.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52 \h </w:instrText>
        </w:r>
        <w:r w:rsidR="0039346A">
          <w:rPr>
            <w:noProof/>
            <w:webHidden/>
          </w:rPr>
        </w:r>
        <w:r w:rsidR="0039346A">
          <w:rPr>
            <w:noProof/>
            <w:webHidden/>
          </w:rPr>
          <w:fldChar w:fldCharType="separate"/>
        </w:r>
        <w:r w:rsidR="001D065E">
          <w:rPr>
            <w:noProof/>
            <w:webHidden/>
          </w:rPr>
          <w:t>154</w:t>
        </w:r>
        <w:r w:rsidR="0039346A">
          <w:rPr>
            <w:noProof/>
            <w:webHidden/>
          </w:rPr>
          <w:fldChar w:fldCharType="end"/>
        </w:r>
      </w:hyperlink>
    </w:p>
    <w:p w14:paraId="4B7A443C" w14:textId="05809A72" w:rsidR="0039346A" w:rsidRDefault="006D6743">
      <w:pPr>
        <w:pStyle w:val="Obsah5"/>
        <w:rPr>
          <w:rFonts w:asciiTheme="minorHAnsi" w:eastAsiaTheme="minorEastAsia" w:hAnsiTheme="minorHAnsi" w:cstheme="minorBidi"/>
          <w:noProof/>
          <w:sz w:val="22"/>
          <w:szCs w:val="22"/>
          <w:lang w:eastAsia="sk-SK"/>
        </w:rPr>
      </w:pPr>
      <w:hyperlink w:anchor="_Toc139018653"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53 \h </w:instrText>
        </w:r>
        <w:r w:rsidR="0039346A">
          <w:rPr>
            <w:noProof/>
            <w:webHidden/>
          </w:rPr>
        </w:r>
        <w:r w:rsidR="0039346A">
          <w:rPr>
            <w:noProof/>
            <w:webHidden/>
          </w:rPr>
          <w:fldChar w:fldCharType="separate"/>
        </w:r>
        <w:r w:rsidR="001D065E">
          <w:rPr>
            <w:noProof/>
            <w:webHidden/>
          </w:rPr>
          <w:t>155</w:t>
        </w:r>
        <w:r w:rsidR="0039346A">
          <w:rPr>
            <w:noProof/>
            <w:webHidden/>
          </w:rPr>
          <w:fldChar w:fldCharType="end"/>
        </w:r>
      </w:hyperlink>
    </w:p>
    <w:p w14:paraId="2C988711" w14:textId="31B1C681" w:rsidR="0039346A" w:rsidRDefault="006D6743">
      <w:pPr>
        <w:pStyle w:val="Obsah3"/>
        <w:rPr>
          <w:rFonts w:asciiTheme="minorHAnsi" w:eastAsiaTheme="minorEastAsia" w:hAnsiTheme="minorHAnsi" w:cstheme="minorBidi"/>
          <w:i w:val="0"/>
          <w:iCs w:val="0"/>
          <w:noProof/>
          <w:sz w:val="22"/>
          <w:szCs w:val="22"/>
          <w:lang w:eastAsia="sk-SK"/>
        </w:rPr>
      </w:pPr>
      <w:hyperlink w:anchor="_Toc139018654" w:history="1">
        <w:r w:rsidR="0039346A" w:rsidRPr="00517290">
          <w:rPr>
            <w:rStyle w:val="Hypertextovprepojenie"/>
            <w:rFonts w:ascii="Arial" w:hAnsi="Arial" w:cs="Arial"/>
            <w:noProof/>
          </w:rPr>
          <w:t>2.8. Prioritná os č. 8: Technická pomoc</w:t>
        </w:r>
        <w:r w:rsidR="0039346A" w:rsidRPr="00517290">
          <w:rPr>
            <w:rStyle w:val="Hypertextovprepojenie"/>
            <w:noProof/>
          </w:rPr>
          <w:t xml:space="preserve"> </w:t>
        </w:r>
        <w:r w:rsidR="0039346A" w:rsidRPr="00517290">
          <w:rPr>
            <w:rStyle w:val="Hypertextovprepojenie"/>
            <w:rFonts w:ascii="Arial" w:hAnsi="Arial" w:cs="Arial"/>
            <w:noProof/>
          </w:rPr>
          <w:t>– REACT-EU</w:t>
        </w:r>
        <w:r w:rsidR="0039346A">
          <w:rPr>
            <w:noProof/>
            <w:webHidden/>
          </w:rPr>
          <w:tab/>
        </w:r>
        <w:r w:rsidR="0039346A">
          <w:rPr>
            <w:noProof/>
            <w:webHidden/>
          </w:rPr>
          <w:fldChar w:fldCharType="begin"/>
        </w:r>
        <w:r w:rsidR="0039346A">
          <w:rPr>
            <w:noProof/>
            <w:webHidden/>
          </w:rPr>
          <w:instrText xml:space="preserve"> PAGEREF _Toc139018654 \h </w:instrText>
        </w:r>
        <w:r w:rsidR="0039346A">
          <w:rPr>
            <w:noProof/>
            <w:webHidden/>
          </w:rPr>
        </w:r>
        <w:r w:rsidR="0039346A">
          <w:rPr>
            <w:noProof/>
            <w:webHidden/>
          </w:rPr>
          <w:fldChar w:fldCharType="separate"/>
        </w:r>
        <w:r w:rsidR="001D065E">
          <w:rPr>
            <w:noProof/>
            <w:webHidden/>
          </w:rPr>
          <w:t>156</w:t>
        </w:r>
        <w:r w:rsidR="0039346A">
          <w:rPr>
            <w:noProof/>
            <w:webHidden/>
          </w:rPr>
          <w:fldChar w:fldCharType="end"/>
        </w:r>
      </w:hyperlink>
    </w:p>
    <w:p w14:paraId="728265C6" w14:textId="0C191A75" w:rsidR="0039346A" w:rsidRDefault="006D6743">
      <w:pPr>
        <w:pStyle w:val="Obsah5"/>
        <w:rPr>
          <w:rFonts w:asciiTheme="minorHAnsi" w:eastAsiaTheme="minorEastAsia" w:hAnsiTheme="minorHAnsi" w:cstheme="minorBidi"/>
          <w:noProof/>
          <w:sz w:val="22"/>
          <w:szCs w:val="22"/>
          <w:lang w:eastAsia="sk-SK"/>
        </w:rPr>
      </w:pPr>
      <w:hyperlink w:anchor="_Toc139018655" w:history="1">
        <w:r w:rsidR="0039346A" w:rsidRPr="00517290">
          <w:rPr>
            <w:rStyle w:val="Hypertextovprepojenie"/>
            <w:rFonts w:ascii="Arial" w:hAnsi="Arial" w:cs="Arial"/>
            <w:noProof/>
          </w:rPr>
          <w:t>Akcia, ktorá sa má podporiť a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55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0F874B87" w14:textId="3A18BAF1" w:rsidR="0039346A" w:rsidRDefault="006D6743">
      <w:pPr>
        <w:pStyle w:val="Obsah6"/>
        <w:rPr>
          <w:rFonts w:asciiTheme="minorHAnsi" w:eastAsiaTheme="minorEastAsia" w:hAnsiTheme="minorHAnsi" w:cstheme="minorBidi"/>
          <w:noProof/>
          <w:sz w:val="22"/>
          <w:szCs w:val="22"/>
          <w:lang w:eastAsia="sk-SK"/>
        </w:rPr>
      </w:pPr>
      <w:hyperlink w:anchor="_Toc139018656" w:history="1">
        <w:r w:rsidR="0039346A" w:rsidRPr="00517290">
          <w:rPr>
            <w:rStyle w:val="Hypertextovprepojenie"/>
            <w:rFonts w:ascii="Arial" w:hAnsi="Arial" w:cs="Arial"/>
            <w:noProof/>
          </w:rPr>
          <w:t>2.8.1.1. Opis aktivít, ktoré majú byť podporené a ich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56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5469316A" w14:textId="61C8917B" w:rsidR="0039346A" w:rsidRDefault="006D6743">
      <w:pPr>
        <w:pStyle w:val="Obsah6"/>
        <w:rPr>
          <w:rFonts w:asciiTheme="minorHAnsi" w:eastAsiaTheme="minorEastAsia" w:hAnsiTheme="minorHAnsi" w:cstheme="minorBidi"/>
          <w:noProof/>
          <w:sz w:val="22"/>
          <w:szCs w:val="22"/>
          <w:lang w:eastAsia="sk-SK"/>
        </w:rPr>
      </w:pPr>
      <w:hyperlink w:anchor="_Toc139018657" w:history="1">
        <w:r w:rsidR="0039346A" w:rsidRPr="00517290">
          <w:rPr>
            <w:rStyle w:val="Hypertextovprepojenie"/>
            <w:rFonts w:ascii="Arial" w:hAnsi="Arial" w:cs="Arial"/>
            <w:noProof/>
          </w:rPr>
          <w:t>2.8.1.2. Ukazovatele výstupu prispievajúce k výsledkom (podľa prioritnej osi)</w:t>
        </w:r>
        <w:r w:rsidR="0039346A">
          <w:rPr>
            <w:noProof/>
            <w:webHidden/>
          </w:rPr>
          <w:tab/>
        </w:r>
        <w:r w:rsidR="0039346A">
          <w:rPr>
            <w:noProof/>
            <w:webHidden/>
          </w:rPr>
          <w:fldChar w:fldCharType="begin"/>
        </w:r>
        <w:r w:rsidR="0039346A">
          <w:rPr>
            <w:noProof/>
            <w:webHidden/>
          </w:rPr>
          <w:instrText xml:space="preserve"> PAGEREF _Toc139018657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62999243" w14:textId="66820508" w:rsidR="0039346A" w:rsidRDefault="006D6743">
      <w:pPr>
        <w:pStyle w:val="Obsah5"/>
        <w:rPr>
          <w:rFonts w:asciiTheme="minorHAnsi" w:eastAsiaTheme="minorEastAsia" w:hAnsiTheme="minorHAnsi" w:cstheme="minorBidi"/>
          <w:noProof/>
          <w:sz w:val="22"/>
          <w:szCs w:val="22"/>
          <w:lang w:eastAsia="sk-SK"/>
        </w:rPr>
      </w:pPr>
      <w:hyperlink w:anchor="_Toc139018658" w:history="1">
        <w:r w:rsidR="0039346A" w:rsidRPr="00517290">
          <w:rPr>
            <w:rStyle w:val="Hypertextovprepojenie"/>
            <w:rFonts w:ascii="Arial" w:hAnsi="Arial" w:cs="Arial"/>
            <w:noProof/>
          </w:rPr>
          <w:t>Kategórie intervencie (podľa prioritných osí)</w:t>
        </w:r>
        <w:r w:rsidR="0039346A">
          <w:rPr>
            <w:noProof/>
            <w:webHidden/>
          </w:rPr>
          <w:tab/>
        </w:r>
        <w:r w:rsidR="0039346A">
          <w:rPr>
            <w:noProof/>
            <w:webHidden/>
          </w:rPr>
          <w:fldChar w:fldCharType="begin"/>
        </w:r>
        <w:r w:rsidR="0039346A">
          <w:rPr>
            <w:noProof/>
            <w:webHidden/>
          </w:rPr>
          <w:instrText xml:space="preserve"> PAGEREF _Toc139018658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388CFD9D" w14:textId="2507EC95" w:rsidR="0039346A" w:rsidRDefault="006D6743">
      <w:pPr>
        <w:pStyle w:val="Obsah3"/>
        <w:rPr>
          <w:rFonts w:asciiTheme="minorHAnsi" w:eastAsiaTheme="minorEastAsia" w:hAnsiTheme="minorHAnsi" w:cstheme="minorBidi"/>
          <w:i w:val="0"/>
          <w:iCs w:val="0"/>
          <w:noProof/>
          <w:sz w:val="22"/>
          <w:szCs w:val="22"/>
          <w:lang w:eastAsia="sk-SK"/>
        </w:rPr>
      </w:pPr>
      <w:hyperlink w:anchor="_Toc139018659" w:history="1">
        <w:r w:rsidR="0039346A" w:rsidRPr="00517290">
          <w:rPr>
            <w:rStyle w:val="Hypertextovprepojenie"/>
            <w:rFonts w:ascii="Arial" w:hAnsi="Arial" w:cs="Arial"/>
            <w:noProof/>
          </w:rPr>
          <w:t>2.9. Prioritná os č. 9: FAST CARE</w:t>
        </w:r>
        <w:r w:rsidR="0039346A">
          <w:rPr>
            <w:noProof/>
            <w:webHidden/>
          </w:rPr>
          <w:tab/>
        </w:r>
        <w:r w:rsidR="0039346A">
          <w:rPr>
            <w:noProof/>
            <w:webHidden/>
          </w:rPr>
          <w:fldChar w:fldCharType="begin"/>
        </w:r>
        <w:r w:rsidR="0039346A">
          <w:rPr>
            <w:noProof/>
            <w:webHidden/>
          </w:rPr>
          <w:instrText xml:space="preserve"> PAGEREF _Toc139018659 \h </w:instrText>
        </w:r>
        <w:r w:rsidR="0039346A">
          <w:rPr>
            <w:noProof/>
            <w:webHidden/>
          </w:rPr>
        </w:r>
        <w:r w:rsidR="0039346A">
          <w:rPr>
            <w:noProof/>
            <w:webHidden/>
          </w:rPr>
          <w:fldChar w:fldCharType="separate"/>
        </w:r>
        <w:r w:rsidR="001D065E">
          <w:rPr>
            <w:noProof/>
            <w:webHidden/>
          </w:rPr>
          <w:t>159</w:t>
        </w:r>
        <w:r w:rsidR="0039346A">
          <w:rPr>
            <w:noProof/>
            <w:webHidden/>
          </w:rPr>
          <w:fldChar w:fldCharType="end"/>
        </w:r>
      </w:hyperlink>
    </w:p>
    <w:p w14:paraId="13EA51BF" w14:textId="3C0BE074" w:rsidR="0039346A" w:rsidRDefault="006D6743">
      <w:pPr>
        <w:pStyle w:val="Obsah4"/>
        <w:rPr>
          <w:rFonts w:asciiTheme="minorHAnsi" w:eastAsiaTheme="minorEastAsia" w:hAnsiTheme="minorHAnsi" w:cstheme="minorBidi"/>
          <w:noProof/>
          <w:sz w:val="22"/>
          <w:szCs w:val="22"/>
          <w:lang w:eastAsia="sk-SK"/>
        </w:rPr>
      </w:pPr>
      <w:hyperlink w:anchor="_Toc139018660" w:history="1">
        <w:r w:rsidR="0039346A" w:rsidRPr="00517290">
          <w:rPr>
            <w:rStyle w:val="Hypertextovprepojenie"/>
            <w:rFonts w:ascii="Arial" w:hAnsi="Arial" w:cs="Arial"/>
            <w:noProof/>
          </w:rPr>
          <w:t>2.9.1. Investičná priorita č. 9.1 Podpora operácií zameraných na riešenie migračných výziev spôsobených ruskou agresiou voči Ukrajine</w:t>
        </w:r>
        <w:r w:rsidR="0039346A">
          <w:rPr>
            <w:noProof/>
            <w:webHidden/>
          </w:rPr>
          <w:tab/>
        </w:r>
        <w:r w:rsidR="0039346A">
          <w:rPr>
            <w:noProof/>
            <w:webHidden/>
          </w:rPr>
          <w:fldChar w:fldCharType="begin"/>
        </w:r>
        <w:r w:rsidR="0039346A">
          <w:rPr>
            <w:noProof/>
            <w:webHidden/>
          </w:rPr>
          <w:instrText xml:space="preserve"> PAGEREF _Toc139018660 \h </w:instrText>
        </w:r>
        <w:r w:rsidR="0039346A">
          <w:rPr>
            <w:noProof/>
            <w:webHidden/>
          </w:rPr>
        </w:r>
        <w:r w:rsidR="0039346A">
          <w:rPr>
            <w:noProof/>
            <w:webHidden/>
          </w:rPr>
          <w:fldChar w:fldCharType="separate"/>
        </w:r>
        <w:r w:rsidR="001D065E">
          <w:rPr>
            <w:noProof/>
            <w:webHidden/>
          </w:rPr>
          <w:t>160</w:t>
        </w:r>
        <w:r w:rsidR="0039346A">
          <w:rPr>
            <w:noProof/>
            <w:webHidden/>
          </w:rPr>
          <w:fldChar w:fldCharType="end"/>
        </w:r>
      </w:hyperlink>
    </w:p>
    <w:p w14:paraId="1F4EBA78" w14:textId="2EAE9131" w:rsidR="0039346A" w:rsidRDefault="006D6743">
      <w:pPr>
        <w:pStyle w:val="Obsah5"/>
        <w:rPr>
          <w:rFonts w:asciiTheme="minorHAnsi" w:eastAsiaTheme="minorEastAsia" w:hAnsiTheme="minorHAnsi" w:cstheme="minorBidi"/>
          <w:noProof/>
          <w:sz w:val="22"/>
          <w:szCs w:val="22"/>
          <w:lang w:eastAsia="sk-SK"/>
        </w:rPr>
      </w:pPr>
      <w:hyperlink w:anchor="_Toc139018661" w:history="1">
        <w:r w:rsidR="0039346A" w:rsidRPr="00517290">
          <w:rPr>
            <w:rStyle w:val="Hypertextovprepojenie"/>
            <w:rFonts w:ascii="Arial" w:eastAsia="Times New Roman"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61 \h </w:instrText>
        </w:r>
        <w:r w:rsidR="0039346A">
          <w:rPr>
            <w:noProof/>
            <w:webHidden/>
          </w:rPr>
        </w:r>
        <w:r w:rsidR="0039346A">
          <w:rPr>
            <w:noProof/>
            <w:webHidden/>
          </w:rPr>
          <w:fldChar w:fldCharType="separate"/>
        </w:r>
        <w:r w:rsidR="001D065E">
          <w:rPr>
            <w:noProof/>
            <w:webHidden/>
          </w:rPr>
          <w:t>162</w:t>
        </w:r>
        <w:r w:rsidR="0039346A">
          <w:rPr>
            <w:noProof/>
            <w:webHidden/>
          </w:rPr>
          <w:fldChar w:fldCharType="end"/>
        </w:r>
      </w:hyperlink>
    </w:p>
    <w:p w14:paraId="2A545C45" w14:textId="7A04D07A" w:rsidR="0039346A" w:rsidRDefault="006D6743">
      <w:pPr>
        <w:pStyle w:val="Obsah6"/>
        <w:rPr>
          <w:rFonts w:asciiTheme="minorHAnsi" w:eastAsiaTheme="minorEastAsia" w:hAnsiTheme="minorHAnsi" w:cstheme="minorBidi"/>
          <w:noProof/>
          <w:sz w:val="22"/>
          <w:szCs w:val="22"/>
          <w:lang w:eastAsia="sk-SK"/>
        </w:rPr>
      </w:pPr>
      <w:hyperlink w:anchor="_Toc139018662" w:history="1">
        <w:r w:rsidR="0039346A" w:rsidRPr="00517290">
          <w:rPr>
            <w:rStyle w:val="Hypertextovprepojenie"/>
            <w:rFonts w:ascii="Arial" w:eastAsia="Times New Roman" w:hAnsi="Arial" w:cs="Arial"/>
            <w:i/>
            <w:iCs/>
            <w:noProof/>
          </w:rPr>
          <w:t>2.9.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62 \h </w:instrText>
        </w:r>
        <w:r w:rsidR="0039346A">
          <w:rPr>
            <w:noProof/>
            <w:webHidden/>
          </w:rPr>
        </w:r>
        <w:r w:rsidR="0039346A">
          <w:rPr>
            <w:noProof/>
            <w:webHidden/>
          </w:rPr>
          <w:fldChar w:fldCharType="separate"/>
        </w:r>
        <w:r w:rsidR="001D065E">
          <w:rPr>
            <w:noProof/>
            <w:webHidden/>
          </w:rPr>
          <w:t>162</w:t>
        </w:r>
        <w:r w:rsidR="0039346A">
          <w:rPr>
            <w:noProof/>
            <w:webHidden/>
          </w:rPr>
          <w:fldChar w:fldCharType="end"/>
        </w:r>
      </w:hyperlink>
    </w:p>
    <w:p w14:paraId="01649245" w14:textId="25BEC3B2" w:rsidR="0039346A" w:rsidRDefault="006D6743">
      <w:pPr>
        <w:pStyle w:val="Obsah6"/>
        <w:rPr>
          <w:rFonts w:asciiTheme="minorHAnsi" w:eastAsiaTheme="minorEastAsia" w:hAnsiTheme="minorHAnsi" w:cstheme="minorBidi"/>
          <w:noProof/>
          <w:sz w:val="22"/>
          <w:szCs w:val="22"/>
          <w:lang w:eastAsia="sk-SK"/>
        </w:rPr>
      </w:pPr>
      <w:hyperlink w:anchor="_Toc139018663" w:history="1">
        <w:r w:rsidR="0039346A" w:rsidRPr="00517290">
          <w:rPr>
            <w:rStyle w:val="Hypertextovprepojenie"/>
            <w:rFonts w:ascii="Arial" w:hAnsi="Arial" w:cs="Arial"/>
            <w:noProof/>
          </w:rPr>
          <w:t>2.9.1.2. Hlavné zásady výberu operácií</w:t>
        </w:r>
        <w:r w:rsidR="0039346A">
          <w:rPr>
            <w:noProof/>
            <w:webHidden/>
          </w:rPr>
          <w:tab/>
        </w:r>
        <w:r w:rsidR="0039346A">
          <w:rPr>
            <w:noProof/>
            <w:webHidden/>
          </w:rPr>
          <w:fldChar w:fldCharType="begin"/>
        </w:r>
        <w:r w:rsidR="0039346A">
          <w:rPr>
            <w:noProof/>
            <w:webHidden/>
          </w:rPr>
          <w:instrText xml:space="preserve"> PAGEREF _Toc139018663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0A4C1452" w14:textId="22664262" w:rsidR="0039346A" w:rsidRDefault="006D6743">
      <w:pPr>
        <w:pStyle w:val="Obsah6"/>
        <w:rPr>
          <w:rFonts w:asciiTheme="minorHAnsi" w:eastAsiaTheme="minorEastAsia" w:hAnsiTheme="minorHAnsi" w:cstheme="minorBidi"/>
          <w:noProof/>
          <w:sz w:val="22"/>
          <w:szCs w:val="22"/>
          <w:lang w:eastAsia="sk-SK"/>
        </w:rPr>
      </w:pPr>
      <w:hyperlink w:anchor="_Toc139018664" w:history="1">
        <w:r w:rsidR="0039346A" w:rsidRPr="00517290">
          <w:rPr>
            <w:rStyle w:val="Hypertextovprepojenie"/>
            <w:rFonts w:ascii="Arial" w:hAnsi="Arial" w:cs="Arial"/>
            <w:noProof/>
          </w:rPr>
          <w:t>2.9.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64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23B44A8F" w14:textId="480D5E5A" w:rsidR="0039346A" w:rsidRDefault="006D6743">
      <w:pPr>
        <w:pStyle w:val="Obsah6"/>
        <w:rPr>
          <w:rFonts w:asciiTheme="minorHAnsi" w:eastAsiaTheme="minorEastAsia" w:hAnsiTheme="minorHAnsi" w:cstheme="minorBidi"/>
          <w:noProof/>
          <w:sz w:val="22"/>
          <w:szCs w:val="22"/>
          <w:lang w:eastAsia="sk-SK"/>
        </w:rPr>
      </w:pPr>
      <w:hyperlink w:anchor="_Toc139018665" w:history="1">
        <w:r w:rsidR="0039346A" w:rsidRPr="00517290">
          <w:rPr>
            <w:rStyle w:val="Hypertextovprepojenie"/>
            <w:rFonts w:ascii="Arial" w:hAnsi="Arial" w:cs="Arial"/>
            <w:noProof/>
          </w:rPr>
          <w:t>2.9.1.4. Plánované využitie veľkých  projektov</w:t>
        </w:r>
        <w:r w:rsidR="0039346A">
          <w:rPr>
            <w:noProof/>
            <w:webHidden/>
          </w:rPr>
          <w:tab/>
        </w:r>
        <w:r w:rsidR="0039346A">
          <w:rPr>
            <w:noProof/>
            <w:webHidden/>
          </w:rPr>
          <w:fldChar w:fldCharType="begin"/>
        </w:r>
        <w:r w:rsidR="0039346A">
          <w:rPr>
            <w:noProof/>
            <w:webHidden/>
          </w:rPr>
          <w:instrText xml:space="preserve"> PAGEREF _Toc139018665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569D1AD7" w14:textId="43E977BD" w:rsidR="0039346A" w:rsidRDefault="006D6743">
      <w:pPr>
        <w:pStyle w:val="Obsah6"/>
        <w:rPr>
          <w:rFonts w:asciiTheme="minorHAnsi" w:eastAsiaTheme="minorEastAsia" w:hAnsiTheme="minorHAnsi" w:cstheme="minorBidi"/>
          <w:noProof/>
          <w:sz w:val="22"/>
          <w:szCs w:val="22"/>
          <w:lang w:eastAsia="sk-SK"/>
        </w:rPr>
      </w:pPr>
      <w:hyperlink w:anchor="_Toc139018666" w:history="1">
        <w:r w:rsidR="0039346A" w:rsidRPr="00517290">
          <w:rPr>
            <w:rStyle w:val="Hypertextovprepojenie"/>
            <w:rFonts w:ascii="Arial" w:eastAsia="Times New Roman" w:hAnsi="Arial" w:cs="Arial"/>
            <w:i/>
            <w:iCs/>
            <w:noProof/>
          </w:rPr>
          <w:t>2.9.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66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641B85DA" w14:textId="6EA36DB7" w:rsidR="0039346A" w:rsidRDefault="006D6743">
      <w:pPr>
        <w:pStyle w:val="Obsah5"/>
        <w:rPr>
          <w:rFonts w:asciiTheme="minorHAnsi" w:eastAsiaTheme="minorEastAsia" w:hAnsiTheme="minorHAnsi" w:cstheme="minorBidi"/>
          <w:noProof/>
          <w:sz w:val="22"/>
          <w:szCs w:val="22"/>
          <w:lang w:eastAsia="sk-SK"/>
        </w:rPr>
      </w:pPr>
      <w:hyperlink w:anchor="_Toc139018667" w:history="1">
        <w:r w:rsidR="0039346A" w:rsidRPr="00517290">
          <w:rPr>
            <w:rStyle w:val="Hypertextovprepojenie"/>
            <w:rFonts w:ascii="Arial" w:eastAsia="Times New Roman"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67 \h </w:instrText>
        </w:r>
        <w:r w:rsidR="0039346A">
          <w:rPr>
            <w:noProof/>
            <w:webHidden/>
          </w:rPr>
        </w:r>
        <w:r w:rsidR="0039346A">
          <w:rPr>
            <w:noProof/>
            <w:webHidden/>
          </w:rPr>
          <w:fldChar w:fldCharType="separate"/>
        </w:r>
        <w:r w:rsidR="001D065E">
          <w:rPr>
            <w:noProof/>
            <w:webHidden/>
          </w:rPr>
          <w:t>164</w:t>
        </w:r>
        <w:r w:rsidR="0039346A">
          <w:rPr>
            <w:noProof/>
            <w:webHidden/>
          </w:rPr>
          <w:fldChar w:fldCharType="end"/>
        </w:r>
      </w:hyperlink>
    </w:p>
    <w:p w14:paraId="0EEAF954" w14:textId="0EB50071" w:rsidR="0039346A" w:rsidRDefault="006D6743">
      <w:pPr>
        <w:pStyle w:val="Obsah5"/>
        <w:rPr>
          <w:rFonts w:asciiTheme="minorHAnsi" w:eastAsiaTheme="minorEastAsia" w:hAnsiTheme="minorHAnsi" w:cstheme="minorBidi"/>
          <w:noProof/>
          <w:sz w:val="22"/>
          <w:szCs w:val="22"/>
          <w:lang w:eastAsia="sk-SK"/>
        </w:rPr>
      </w:pPr>
      <w:hyperlink w:anchor="_Toc139018668"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68 \h </w:instrText>
        </w:r>
        <w:r w:rsidR="0039346A">
          <w:rPr>
            <w:noProof/>
            <w:webHidden/>
          </w:rPr>
        </w:r>
        <w:r w:rsidR="0039346A">
          <w:rPr>
            <w:noProof/>
            <w:webHidden/>
          </w:rPr>
          <w:fldChar w:fldCharType="separate"/>
        </w:r>
        <w:r w:rsidR="001D065E">
          <w:rPr>
            <w:noProof/>
            <w:webHidden/>
          </w:rPr>
          <w:t>164</w:t>
        </w:r>
        <w:r w:rsidR="0039346A">
          <w:rPr>
            <w:noProof/>
            <w:webHidden/>
          </w:rPr>
          <w:fldChar w:fldCharType="end"/>
        </w:r>
      </w:hyperlink>
    </w:p>
    <w:p w14:paraId="676BCC07" w14:textId="50DEA560" w:rsidR="0039346A" w:rsidRDefault="006D6743">
      <w:pPr>
        <w:pStyle w:val="Obsah3"/>
        <w:rPr>
          <w:rFonts w:asciiTheme="minorHAnsi" w:eastAsiaTheme="minorEastAsia" w:hAnsiTheme="minorHAnsi" w:cstheme="minorBidi"/>
          <w:i w:val="0"/>
          <w:iCs w:val="0"/>
          <w:noProof/>
          <w:sz w:val="22"/>
          <w:szCs w:val="22"/>
          <w:lang w:eastAsia="sk-SK"/>
        </w:rPr>
      </w:pPr>
      <w:hyperlink w:anchor="_Toc139018669" w:history="1">
        <w:r w:rsidR="0039346A" w:rsidRPr="00517290">
          <w:rPr>
            <w:rStyle w:val="Hypertextovprepojenie"/>
            <w:rFonts w:ascii="Arial" w:hAnsi="Arial" w:cs="Arial"/>
            <w:noProof/>
          </w:rPr>
          <w:t>2.10. Prioritná os č. 10: Podpora pre zmiernenie dôsledkov energetickej krízy - SAFE</w:t>
        </w:r>
        <w:r w:rsidR="0039346A">
          <w:rPr>
            <w:noProof/>
            <w:webHidden/>
          </w:rPr>
          <w:tab/>
        </w:r>
        <w:r w:rsidR="0039346A">
          <w:rPr>
            <w:noProof/>
            <w:webHidden/>
          </w:rPr>
          <w:fldChar w:fldCharType="begin"/>
        </w:r>
        <w:r w:rsidR="0039346A">
          <w:rPr>
            <w:noProof/>
            <w:webHidden/>
          </w:rPr>
          <w:instrText xml:space="preserve"> PAGEREF _Toc139018669 \h </w:instrText>
        </w:r>
        <w:r w:rsidR="0039346A">
          <w:rPr>
            <w:noProof/>
            <w:webHidden/>
          </w:rPr>
        </w:r>
        <w:r w:rsidR="0039346A">
          <w:rPr>
            <w:noProof/>
            <w:webHidden/>
          </w:rPr>
          <w:fldChar w:fldCharType="separate"/>
        </w:r>
        <w:r w:rsidR="001D065E">
          <w:rPr>
            <w:noProof/>
            <w:webHidden/>
          </w:rPr>
          <w:t>165</w:t>
        </w:r>
        <w:r w:rsidR="0039346A">
          <w:rPr>
            <w:noProof/>
            <w:webHidden/>
          </w:rPr>
          <w:fldChar w:fldCharType="end"/>
        </w:r>
      </w:hyperlink>
    </w:p>
    <w:p w14:paraId="2D7F1172" w14:textId="087B21CE" w:rsidR="0039346A" w:rsidRDefault="006D6743">
      <w:pPr>
        <w:pStyle w:val="Obsah4"/>
        <w:rPr>
          <w:rFonts w:asciiTheme="minorHAnsi" w:eastAsiaTheme="minorEastAsia" w:hAnsiTheme="minorHAnsi" w:cstheme="minorBidi"/>
          <w:noProof/>
          <w:sz w:val="22"/>
          <w:szCs w:val="22"/>
          <w:lang w:eastAsia="sk-SK"/>
        </w:rPr>
      </w:pPr>
      <w:hyperlink w:anchor="_Toc139018670" w:history="1">
        <w:r w:rsidR="0039346A" w:rsidRPr="00517290">
          <w:rPr>
            <w:rStyle w:val="Hypertextovprepojenie"/>
            <w:rFonts w:ascii="Arial" w:hAnsi="Arial" w:cs="Arial"/>
            <w:noProof/>
          </w:rPr>
          <w:t>2.10.1 Investičná priorita č. 10.1:</w:t>
        </w:r>
        <w:r w:rsidR="0039346A">
          <w:rPr>
            <w:noProof/>
            <w:webHidden/>
          </w:rPr>
          <w:tab/>
        </w:r>
        <w:r w:rsidR="0039346A">
          <w:rPr>
            <w:noProof/>
            <w:webHidden/>
          </w:rPr>
          <w:fldChar w:fldCharType="begin"/>
        </w:r>
        <w:r w:rsidR="0039346A">
          <w:rPr>
            <w:noProof/>
            <w:webHidden/>
          </w:rPr>
          <w:instrText xml:space="preserve"> PAGEREF _Toc139018670 \h </w:instrText>
        </w:r>
        <w:r w:rsidR="0039346A">
          <w:rPr>
            <w:noProof/>
            <w:webHidden/>
          </w:rPr>
        </w:r>
        <w:r w:rsidR="0039346A">
          <w:rPr>
            <w:noProof/>
            <w:webHidden/>
          </w:rPr>
          <w:fldChar w:fldCharType="separate"/>
        </w:r>
        <w:r w:rsidR="001D065E">
          <w:rPr>
            <w:noProof/>
            <w:webHidden/>
          </w:rPr>
          <w:t>165</w:t>
        </w:r>
        <w:r w:rsidR="0039346A">
          <w:rPr>
            <w:noProof/>
            <w:webHidden/>
          </w:rPr>
          <w:fldChar w:fldCharType="end"/>
        </w:r>
      </w:hyperlink>
    </w:p>
    <w:p w14:paraId="7ECD0147" w14:textId="76CC8BB6" w:rsidR="0039346A" w:rsidRDefault="006D6743">
      <w:pPr>
        <w:pStyle w:val="Obsah4"/>
        <w:rPr>
          <w:rFonts w:asciiTheme="minorHAnsi" w:eastAsiaTheme="minorEastAsia" w:hAnsiTheme="minorHAnsi" w:cstheme="minorBidi"/>
          <w:noProof/>
          <w:sz w:val="22"/>
          <w:szCs w:val="22"/>
          <w:lang w:eastAsia="sk-SK"/>
        </w:rPr>
      </w:pPr>
      <w:hyperlink w:anchor="_Toc139018671" w:history="1">
        <w:r w:rsidR="0039346A" w:rsidRPr="00517290">
          <w:rPr>
            <w:rStyle w:val="Hypertextovprepojenie"/>
            <w:rFonts w:ascii="Arial" w:hAnsi="Arial" w:cs="Arial"/>
            <w:noProof/>
          </w:rPr>
          <w:t>Podpora nápravy dôsledkov krízy v kontexte pandémie COVID-19 a príprava zelenej, digitálnej a odolnej obnovy hospodárstva</w:t>
        </w:r>
        <w:r w:rsidR="0039346A">
          <w:rPr>
            <w:noProof/>
            <w:webHidden/>
          </w:rPr>
          <w:tab/>
        </w:r>
        <w:r w:rsidR="0039346A">
          <w:rPr>
            <w:noProof/>
            <w:webHidden/>
          </w:rPr>
          <w:fldChar w:fldCharType="begin"/>
        </w:r>
        <w:r w:rsidR="0039346A">
          <w:rPr>
            <w:noProof/>
            <w:webHidden/>
          </w:rPr>
          <w:instrText xml:space="preserve"> PAGEREF _Toc139018671 \h </w:instrText>
        </w:r>
        <w:r w:rsidR="0039346A">
          <w:rPr>
            <w:noProof/>
            <w:webHidden/>
          </w:rPr>
        </w:r>
        <w:r w:rsidR="0039346A">
          <w:rPr>
            <w:noProof/>
            <w:webHidden/>
          </w:rPr>
          <w:fldChar w:fldCharType="separate"/>
        </w:r>
        <w:r w:rsidR="001D065E">
          <w:rPr>
            <w:noProof/>
            <w:webHidden/>
          </w:rPr>
          <w:t>165</w:t>
        </w:r>
        <w:r w:rsidR="0039346A">
          <w:rPr>
            <w:noProof/>
            <w:webHidden/>
          </w:rPr>
          <w:fldChar w:fldCharType="end"/>
        </w:r>
      </w:hyperlink>
    </w:p>
    <w:p w14:paraId="19B6E9D8" w14:textId="2018C7F2" w:rsidR="0039346A" w:rsidRDefault="006D6743">
      <w:pPr>
        <w:pStyle w:val="Obsah5"/>
        <w:rPr>
          <w:rFonts w:asciiTheme="minorHAnsi" w:eastAsiaTheme="minorEastAsia" w:hAnsiTheme="minorHAnsi" w:cstheme="minorBidi"/>
          <w:noProof/>
          <w:sz w:val="22"/>
          <w:szCs w:val="22"/>
          <w:lang w:eastAsia="sk-SK"/>
        </w:rPr>
      </w:pPr>
      <w:hyperlink w:anchor="_Toc139018672" w:history="1">
        <w:r w:rsidR="0039346A" w:rsidRPr="00517290">
          <w:rPr>
            <w:rStyle w:val="Hypertextovprepojenie"/>
            <w:rFonts w:ascii="Arial" w:eastAsia="Times New Roman"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72 \h </w:instrText>
        </w:r>
        <w:r w:rsidR="0039346A">
          <w:rPr>
            <w:noProof/>
            <w:webHidden/>
          </w:rPr>
        </w:r>
        <w:r w:rsidR="0039346A">
          <w:rPr>
            <w:noProof/>
            <w:webHidden/>
          </w:rPr>
          <w:fldChar w:fldCharType="separate"/>
        </w:r>
        <w:r w:rsidR="001D065E">
          <w:rPr>
            <w:noProof/>
            <w:webHidden/>
          </w:rPr>
          <w:t>166</w:t>
        </w:r>
        <w:r w:rsidR="0039346A">
          <w:rPr>
            <w:noProof/>
            <w:webHidden/>
          </w:rPr>
          <w:fldChar w:fldCharType="end"/>
        </w:r>
      </w:hyperlink>
    </w:p>
    <w:p w14:paraId="1935D06C" w14:textId="71BB4815" w:rsidR="0039346A" w:rsidRDefault="006D6743">
      <w:pPr>
        <w:pStyle w:val="Obsah6"/>
        <w:rPr>
          <w:rFonts w:asciiTheme="minorHAnsi" w:eastAsiaTheme="minorEastAsia" w:hAnsiTheme="minorHAnsi" w:cstheme="minorBidi"/>
          <w:noProof/>
          <w:sz w:val="22"/>
          <w:szCs w:val="22"/>
          <w:lang w:eastAsia="sk-SK"/>
        </w:rPr>
      </w:pPr>
      <w:hyperlink w:anchor="_Toc139018673" w:history="1">
        <w:r w:rsidR="0039346A" w:rsidRPr="00517290">
          <w:rPr>
            <w:rStyle w:val="Hypertextovprepojenie"/>
            <w:rFonts w:ascii="Arial" w:eastAsia="Times New Roman" w:hAnsi="Arial" w:cs="Arial"/>
            <w:i/>
            <w:iCs/>
            <w:noProof/>
          </w:rPr>
          <w:t>2.10.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73 \h </w:instrText>
        </w:r>
        <w:r w:rsidR="0039346A">
          <w:rPr>
            <w:noProof/>
            <w:webHidden/>
          </w:rPr>
        </w:r>
        <w:r w:rsidR="0039346A">
          <w:rPr>
            <w:noProof/>
            <w:webHidden/>
          </w:rPr>
          <w:fldChar w:fldCharType="separate"/>
        </w:r>
        <w:r w:rsidR="001D065E">
          <w:rPr>
            <w:noProof/>
            <w:webHidden/>
          </w:rPr>
          <w:t>166</w:t>
        </w:r>
        <w:r w:rsidR="0039346A">
          <w:rPr>
            <w:noProof/>
            <w:webHidden/>
          </w:rPr>
          <w:fldChar w:fldCharType="end"/>
        </w:r>
      </w:hyperlink>
    </w:p>
    <w:p w14:paraId="4089879E" w14:textId="38C93E2C" w:rsidR="0039346A" w:rsidRDefault="006D6743">
      <w:pPr>
        <w:pStyle w:val="Obsah6"/>
        <w:rPr>
          <w:rFonts w:asciiTheme="minorHAnsi" w:eastAsiaTheme="minorEastAsia" w:hAnsiTheme="minorHAnsi" w:cstheme="minorBidi"/>
          <w:noProof/>
          <w:sz w:val="22"/>
          <w:szCs w:val="22"/>
          <w:lang w:eastAsia="sk-SK"/>
        </w:rPr>
      </w:pPr>
      <w:hyperlink w:anchor="_Toc139018674" w:history="1">
        <w:r w:rsidR="0039346A" w:rsidRPr="00517290">
          <w:rPr>
            <w:rStyle w:val="Hypertextovprepojenie"/>
            <w:rFonts w:ascii="Arial" w:hAnsi="Arial" w:cs="Arial"/>
            <w:noProof/>
          </w:rPr>
          <w:t>2.10.1.2. Hlavné zásady výberu operácií</w:t>
        </w:r>
        <w:r w:rsidR="0039346A">
          <w:rPr>
            <w:noProof/>
            <w:webHidden/>
          </w:rPr>
          <w:tab/>
        </w:r>
        <w:r w:rsidR="0039346A">
          <w:rPr>
            <w:noProof/>
            <w:webHidden/>
          </w:rPr>
          <w:fldChar w:fldCharType="begin"/>
        </w:r>
        <w:r w:rsidR="0039346A">
          <w:rPr>
            <w:noProof/>
            <w:webHidden/>
          </w:rPr>
          <w:instrText xml:space="preserve"> PAGEREF _Toc139018674 \h </w:instrText>
        </w:r>
        <w:r w:rsidR="0039346A">
          <w:rPr>
            <w:noProof/>
            <w:webHidden/>
          </w:rPr>
        </w:r>
        <w:r w:rsidR="0039346A">
          <w:rPr>
            <w:noProof/>
            <w:webHidden/>
          </w:rPr>
          <w:fldChar w:fldCharType="separate"/>
        </w:r>
        <w:r w:rsidR="001D065E">
          <w:rPr>
            <w:noProof/>
            <w:webHidden/>
          </w:rPr>
          <w:t>166</w:t>
        </w:r>
        <w:r w:rsidR="0039346A">
          <w:rPr>
            <w:noProof/>
            <w:webHidden/>
          </w:rPr>
          <w:fldChar w:fldCharType="end"/>
        </w:r>
      </w:hyperlink>
    </w:p>
    <w:p w14:paraId="77247DB4" w14:textId="1B62F13B" w:rsidR="0039346A" w:rsidRDefault="006D6743">
      <w:pPr>
        <w:pStyle w:val="Obsah6"/>
        <w:rPr>
          <w:rFonts w:asciiTheme="minorHAnsi" w:eastAsiaTheme="minorEastAsia" w:hAnsiTheme="minorHAnsi" w:cstheme="minorBidi"/>
          <w:noProof/>
          <w:sz w:val="22"/>
          <w:szCs w:val="22"/>
          <w:lang w:eastAsia="sk-SK"/>
        </w:rPr>
      </w:pPr>
      <w:hyperlink w:anchor="_Toc139018675" w:history="1">
        <w:r w:rsidR="0039346A" w:rsidRPr="00517290">
          <w:rPr>
            <w:rStyle w:val="Hypertextovprepojenie"/>
            <w:rFonts w:ascii="Arial" w:hAnsi="Arial" w:cs="Arial"/>
            <w:noProof/>
          </w:rPr>
          <w:t>2.10.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75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4DF76344" w14:textId="3DCD36B5" w:rsidR="0039346A" w:rsidRDefault="006D6743">
      <w:pPr>
        <w:pStyle w:val="Obsah6"/>
        <w:rPr>
          <w:rFonts w:asciiTheme="minorHAnsi" w:eastAsiaTheme="minorEastAsia" w:hAnsiTheme="minorHAnsi" w:cstheme="minorBidi"/>
          <w:noProof/>
          <w:sz w:val="22"/>
          <w:szCs w:val="22"/>
          <w:lang w:eastAsia="sk-SK"/>
        </w:rPr>
      </w:pPr>
      <w:hyperlink w:anchor="_Toc139018676" w:history="1">
        <w:r w:rsidR="0039346A" w:rsidRPr="00517290">
          <w:rPr>
            <w:rStyle w:val="Hypertextovprepojenie"/>
            <w:rFonts w:ascii="Arial" w:hAnsi="Arial" w:cs="Arial"/>
            <w:noProof/>
          </w:rPr>
          <w:t>2.10.1.4.Plánované využitie veľkých projektov</w:t>
        </w:r>
        <w:r w:rsidR="0039346A">
          <w:rPr>
            <w:noProof/>
            <w:webHidden/>
          </w:rPr>
          <w:tab/>
        </w:r>
        <w:r w:rsidR="0039346A">
          <w:rPr>
            <w:noProof/>
            <w:webHidden/>
          </w:rPr>
          <w:fldChar w:fldCharType="begin"/>
        </w:r>
        <w:r w:rsidR="0039346A">
          <w:rPr>
            <w:noProof/>
            <w:webHidden/>
          </w:rPr>
          <w:instrText xml:space="preserve"> PAGEREF _Toc139018676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26A811BB" w14:textId="04B8822B" w:rsidR="0039346A" w:rsidRDefault="006D6743">
      <w:pPr>
        <w:pStyle w:val="Obsah6"/>
        <w:rPr>
          <w:rFonts w:asciiTheme="minorHAnsi" w:eastAsiaTheme="minorEastAsia" w:hAnsiTheme="minorHAnsi" w:cstheme="minorBidi"/>
          <w:noProof/>
          <w:sz w:val="22"/>
          <w:szCs w:val="22"/>
          <w:lang w:eastAsia="sk-SK"/>
        </w:rPr>
      </w:pPr>
      <w:hyperlink w:anchor="_Toc139018677" w:history="1">
        <w:r w:rsidR="0039346A" w:rsidRPr="00517290">
          <w:rPr>
            <w:rStyle w:val="Hypertextovprepojenie"/>
            <w:rFonts w:ascii="Arial" w:hAnsi="Arial" w:cs="Arial"/>
            <w:noProof/>
          </w:rPr>
          <w:t>2.10.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77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18BCE73C" w14:textId="356658E1" w:rsidR="0039346A" w:rsidRDefault="006D6743">
      <w:pPr>
        <w:pStyle w:val="Obsah5"/>
        <w:rPr>
          <w:rFonts w:asciiTheme="minorHAnsi" w:eastAsiaTheme="minorEastAsia" w:hAnsiTheme="minorHAnsi" w:cstheme="minorBidi"/>
          <w:noProof/>
          <w:sz w:val="22"/>
          <w:szCs w:val="22"/>
          <w:lang w:eastAsia="sk-SK"/>
        </w:rPr>
      </w:pPr>
      <w:hyperlink w:anchor="_Toc139018678" w:history="1">
        <w:r w:rsidR="0039346A" w:rsidRPr="00517290">
          <w:rPr>
            <w:rStyle w:val="Hypertextovprepojenie"/>
            <w:rFonts w:ascii="Arial" w:eastAsia="Times New Roman"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78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21FFBA65" w14:textId="326C7E7D" w:rsidR="0039346A" w:rsidRDefault="006D6743">
      <w:pPr>
        <w:pStyle w:val="Obsah5"/>
        <w:rPr>
          <w:rFonts w:asciiTheme="minorHAnsi" w:eastAsiaTheme="minorEastAsia" w:hAnsiTheme="minorHAnsi" w:cstheme="minorBidi"/>
          <w:noProof/>
          <w:sz w:val="22"/>
          <w:szCs w:val="22"/>
          <w:lang w:eastAsia="sk-SK"/>
        </w:rPr>
      </w:pPr>
      <w:hyperlink w:anchor="_Toc139018679"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79 \h </w:instrText>
        </w:r>
        <w:r w:rsidR="0039346A">
          <w:rPr>
            <w:noProof/>
            <w:webHidden/>
          </w:rPr>
        </w:r>
        <w:r w:rsidR="0039346A">
          <w:rPr>
            <w:noProof/>
            <w:webHidden/>
          </w:rPr>
          <w:fldChar w:fldCharType="separate"/>
        </w:r>
        <w:r w:rsidR="001D065E">
          <w:rPr>
            <w:noProof/>
            <w:webHidden/>
          </w:rPr>
          <w:t>168</w:t>
        </w:r>
        <w:r w:rsidR="0039346A">
          <w:rPr>
            <w:noProof/>
            <w:webHidden/>
          </w:rPr>
          <w:fldChar w:fldCharType="end"/>
        </w:r>
      </w:hyperlink>
    </w:p>
    <w:p w14:paraId="6A9E871C" w14:textId="073D5795"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80" w:history="1">
        <w:r w:rsidR="0039346A" w:rsidRPr="00517290">
          <w:rPr>
            <w:rStyle w:val="Hypertextovprepojenie"/>
            <w:rFonts w:ascii="Arial" w:hAnsi="Arial" w:cs="Arial"/>
            <w:noProof/>
          </w:rPr>
          <w:t>3 Finančný plán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680 \h </w:instrText>
        </w:r>
        <w:r w:rsidR="0039346A">
          <w:rPr>
            <w:noProof/>
            <w:webHidden/>
          </w:rPr>
        </w:r>
        <w:r w:rsidR="0039346A">
          <w:rPr>
            <w:noProof/>
            <w:webHidden/>
          </w:rPr>
          <w:fldChar w:fldCharType="separate"/>
        </w:r>
        <w:r w:rsidR="001D065E">
          <w:rPr>
            <w:noProof/>
            <w:webHidden/>
          </w:rPr>
          <w:t>169</w:t>
        </w:r>
        <w:r w:rsidR="0039346A">
          <w:rPr>
            <w:noProof/>
            <w:webHidden/>
          </w:rPr>
          <w:fldChar w:fldCharType="end"/>
        </w:r>
      </w:hyperlink>
    </w:p>
    <w:p w14:paraId="5EB235E1" w14:textId="57559E42" w:rsidR="0039346A" w:rsidRDefault="006D6743">
      <w:pPr>
        <w:pStyle w:val="Obsah2"/>
        <w:rPr>
          <w:rFonts w:asciiTheme="minorHAnsi" w:eastAsiaTheme="minorEastAsia" w:hAnsiTheme="minorHAnsi" w:cstheme="minorBidi"/>
          <w:smallCaps w:val="0"/>
          <w:noProof/>
          <w:sz w:val="22"/>
          <w:szCs w:val="22"/>
          <w:lang w:eastAsia="sk-SK"/>
        </w:rPr>
      </w:pPr>
      <w:hyperlink w:anchor="_Toc139018681" w:history="1">
        <w:r w:rsidR="0039346A" w:rsidRPr="00517290">
          <w:rPr>
            <w:rStyle w:val="Hypertextovprepojenie"/>
            <w:rFonts w:ascii="Arial" w:hAnsi="Arial" w:cs="Arial"/>
            <w:noProof/>
          </w:rPr>
          <w:t>3.1 Tabuľka ročných záväzkov</w:t>
        </w:r>
        <w:r w:rsidR="0039346A">
          <w:rPr>
            <w:noProof/>
            <w:webHidden/>
          </w:rPr>
          <w:tab/>
        </w:r>
        <w:r w:rsidR="0039346A">
          <w:rPr>
            <w:noProof/>
            <w:webHidden/>
          </w:rPr>
          <w:fldChar w:fldCharType="begin"/>
        </w:r>
        <w:r w:rsidR="0039346A">
          <w:rPr>
            <w:noProof/>
            <w:webHidden/>
          </w:rPr>
          <w:instrText xml:space="preserve"> PAGEREF _Toc139018681 \h </w:instrText>
        </w:r>
        <w:r w:rsidR="0039346A">
          <w:rPr>
            <w:noProof/>
            <w:webHidden/>
          </w:rPr>
        </w:r>
        <w:r w:rsidR="0039346A">
          <w:rPr>
            <w:noProof/>
            <w:webHidden/>
          </w:rPr>
          <w:fldChar w:fldCharType="separate"/>
        </w:r>
        <w:r w:rsidR="001D065E">
          <w:rPr>
            <w:noProof/>
            <w:webHidden/>
          </w:rPr>
          <w:t>169</w:t>
        </w:r>
        <w:r w:rsidR="0039346A">
          <w:rPr>
            <w:noProof/>
            <w:webHidden/>
          </w:rPr>
          <w:fldChar w:fldCharType="end"/>
        </w:r>
      </w:hyperlink>
    </w:p>
    <w:p w14:paraId="75C9EA7A" w14:textId="0AA52D7C" w:rsidR="0039346A" w:rsidRDefault="006D6743">
      <w:pPr>
        <w:pStyle w:val="Obsah3"/>
        <w:rPr>
          <w:rFonts w:asciiTheme="minorHAnsi" w:eastAsiaTheme="minorEastAsia" w:hAnsiTheme="minorHAnsi" w:cstheme="minorBidi"/>
          <w:i w:val="0"/>
          <w:iCs w:val="0"/>
          <w:noProof/>
          <w:sz w:val="22"/>
          <w:szCs w:val="22"/>
          <w:lang w:eastAsia="sk-SK"/>
        </w:rPr>
      </w:pPr>
      <w:hyperlink w:anchor="_Toc139018682" w:history="1">
        <w:r w:rsidR="0039346A" w:rsidRPr="00517290">
          <w:rPr>
            <w:rStyle w:val="Hypertextovprepojenie"/>
            <w:rFonts w:ascii="Arial" w:hAnsi="Arial" w:cs="Arial"/>
            <w:noProof/>
          </w:rPr>
          <w:t>3.2.A Finančný plán podľa zdrojov financovania</w:t>
        </w:r>
        <w:r w:rsidR="0039346A">
          <w:rPr>
            <w:noProof/>
            <w:webHidden/>
          </w:rPr>
          <w:tab/>
        </w:r>
        <w:r w:rsidR="0039346A">
          <w:rPr>
            <w:noProof/>
            <w:webHidden/>
          </w:rPr>
          <w:fldChar w:fldCharType="begin"/>
        </w:r>
        <w:r w:rsidR="0039346A">
          <w:rPr>
            <w:noProof/>
            <w:webHidden/>
          </w:rPr>
          <w:instrText xml:space="preserve"> PAGEREF _Toc139018682 \h </w:instrText>
        </w:r>
        <w:r w:rsidR="0039346A">
          <w:rPr>
            <w:noProof/>
            <w:webHidden/>
          </w:rPr>
        </w:r>
        <w:r w:rsidR="0039346A">
          <w:rPr>
            <w:noProof/>
            <w:webHidden/>
          </w:rPr>
          <w:fldChar w:fldCharType="separate"/>
        </w:r>
        <w:r w:rsidR="001D065E">
          <w:rPr>
            <w:noProof/>
            <w:webHidden/>
          </w:rPr>
          <w:t>171</w:t>
        </w:r>
        <w:r w:rsidR="0039346A">
          <w:rPr>
            <w:noProof/>
            <w:webHidden/>
          </w:rPr>
          <w:fldChar w:fldCharType="end"/>
        </w:r>
      </w:hyperlink>
    </w:p>
    <w:p w14:paraId="5E35402E" w14:textId="7DCEA9E9"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83" w:history="1">
        <w:r w:rsidR="0039346A" w:rsidRPr="00517290">
          <w:rPr>
            <w:rStyle w:val="Hypertextovprepojenie"/>
            <w:rFonts w:ascii="Arial" w:hAnsi="Arial" w:cs="Arial"/>
            <w:noProof/>
          </w:rPr>
          <w:t>4 Integrovaný prístup k územnému rozvoju</w:t>
        </w:r>
        <w:r w:rsidR="0039346A">
          <w:rPr>
            <w:noProof/>
            <w:webHidden/>
          </w:rPr>
          <w:tab/>
        </w:r>
        <w:r w:rsidR="0039346A">
          <w:rPr>
            <w:noProof/>
            <w:webHidden/>
          </w:rPr>
          <w:fldChar w:fldCharType="begin"/>
        </w:r>
        <w:r w:rsidR="0039346A">
          <w:rPr>
            <w:noProof/>
            <w:webHidden/>
          </w:rPr>
          <w:instrText xml:space="preserve"> PAGEREF _Toc139018683 \h </w:instrText>
        </w:r>
        <w:r w:rsidR="0039346A">
          <w:rPr>
            <w:noProof/>
            <w:webHidden/>
          </w:rPr>
        </w:r>
        <w:r w:rsidR="0039346A">
          <w:rPr>
            <w:noProof/>
            <w:webHidden/>
          </w:rPr>
          <w:fldChar w:fldCharType="separate"/>
        </w:r>
        <w:r w:rsidR="001D065E">
          <w:rPr>
            <w:noProof/>
            <w:webHidden/>
          </w:rPr>
          <w:t>174</w:t>
        </w:r>
        <w:r w:rsidR="0039346A">
          <w:rPr>
            <w:noProof/>
            <w:webHidden/>
          </w:rPr>
          <w:fldChar w:fldCharType="end"/>
        </w:r>
      </w:hyperlink>
    </w:p>
    <w:p w14:paraId="3BEC1A46" w14:textId="7C5954DD" w:rsidR="0039346A" w:rsidRDefault="006D6743">
      <w:pPr>
        <w:pStyle w:val="Obsah2"/>
        <w:rPr>
          <w:rFonts w:asciiTheme="minorHAnsi" w:eastAsiaTheme="minorEastAsia" w:hAnsiTheme="minorHAnsi" w:cstheme="minorBidi"/>
          <w:smallCaps w:val="0"/>
          <w:noProof/>
          <w:sz w:val="22"/>
          <w:szCs w:val="22"/>
          <w:lang w:eastAsia="sk-SK"/>
        </w:rPr>
      </w:pPr>
      <w:hyperlink w:anchor="_Toc139018684" w:history="1">
        <w:r w:rsidR="0039346A" w:rsidRPr="00517290">
          <w:rPr>
            <w:rStyle w:val="Hypertextovprepojenie"/>
            <w:rFonts w:ascii="Arial" w:hAnsi="Arial" w:cs="Arial"/>
            <w:noProof/>
          </w:rPr>
          <w:t>4.1 Miestny rozvoj vedený komunitou</w:t>
        </w:r>
        <w:r w:rsidR="0039346A">
          <w:rPr>
            <w:noProof/>
            <w:webHidden/>
          </w:rPr>
          <w:tab/>
        </w:r>
        <w:r w:rsidR="0039346A">
          <w:rPr>
            <w:noProof/>
            <w:webHidden/>
          </w:rPr>
          <w:fldChar w:fldCharType="begin"/>
        </w:r>
        <w:r w:rsidR="0039346A">
          <w:rPr>
            <w:noProof/>
            <w:webHidden/>
          </w:rPr>
          <w:instrText xml:space="preserve"> PAGEREF _Toc139018684 \h </w:instrText>
        </w:r>
        <w:r w:rsidR="0039346A">
          <w:rPr>
            <w:noProof/>
            <w:webHidden/>
          </w:rPr>
        </w:r>
        <w:r w:rsidR="0039346A">
          <w:rPr>
            <w:noProof/>
            <w:webHidden/>
          </w:rPr>
          <w:fldChar w:fldCharType="separate"/>
        </w:r>
        <w:r w:rsidR="001D065E">
          <w:rPr>
            <w:noProof/>
            <w:webHidden/>
          </w:rPr>
          <w:t>175</w:t>
        </w:r>
        <w:r w:rsidR="0039346A">
          <w:rPr>
            <w:noProof/>
            <w:webHidden/>
          </w:rPr>
          <w:fldChar w:fldCharType="end"/>
        </w:r>
      </w:hyperlink>
    </w:p>
    <w:p w14:paraId="6BB8C90B" w14:textId="0A19A0FE" w:rsidR="0039346A" w:rsidRDefault="006D6743">
      <w:pPr>
        <w:pStyle w:val="Obsah2"/>
        <w:rPr>
          <w:rFonts w:asciiTheme="minorHAnsi" w:eastAsiaTheme="minorEastAsia" w:hAnsiTheme="minorHAnsi" w:cstheme="minorBidi"/>
          <w:smallCaps w:val="0"/>
          <w:noProof/>
          <w:sz w:val="22"/>
          <w:szCs w:val="22"/>
          <w:lang w:eastAsia="sk-SK"/>
        </w:rPr>
      </w:pPr>
      <w:hyperlink w:anchor="_Toc139018685" w:history="1">
        <w:r w:rsidR="0039346A" w:rsidRPr="00517290">
          <w:rPr>
            <w:rStyle w:val="Hypertextovprepojenie"/>
            <w:rFonts w:ascii="Arial" w:hAnsi="Arial" w:cs="Arial"/>
            <w:noProof/>
          </w:rPr>
          <w:t>4.2 Podpora udržateľného mestského rozvoja</w:t>
        </w:r>
        <w:r w:rsidR="0039346A">
          <w:rPr>
            <w:noProof/>
            <w:webHidden/>
          </w:rPr>
          <w:tab/>
        </w:r>
        <w:r w:rsidR="0039346A">
          <w:rPr>
            <w:noProof/>
            <w:webHidden/>
          </w:rPr>
          <w:fldChar w:fldCharType="begin"/>
        </w:r>
        <w:r w:rsidR="0039346A">
          <w:rPr>
            <w:noProof/>
            <w:webHidden/>
          </w:rPr>
          <w:instrText xml:space="preserve"> PAGEREF _Toc139018685 \h </w:instrText>
        </w:r>
        <w:r w:rsidR="0039346A">
          <w:rPr>
            <w:noProof/>
            <w:webHidden/>
          </w:rPr>
        </w:r>
        <w:r w:rsidR="0039346A">
          <w:rPr>
            <w:noProof/>
            <w:webHidden/>
          </w:rPr>
          <w:fldChar w:fldCharType="separate"/>
        </w:r>
        <w:r w:rsidR="001D065E">
          <w:rPr>
            <w:noProof/>
            <w:webHidden/>
          </w:rPr>
          <w:t>177</w:t>
        </w:r>
        <w:r w:rsidR="0039346A">
          <w:rPr>
            <w:noProof/>
            <w:webHidden/>
          </w:rPr>
          <w:fldChar w:fldCharType="end"/>
        </w:r>
      </w:hyperlink>
    </w:p>
    <w:p w14:paraId="2B058E21" w14:textId="1441E9BF" w:rsidR="0039346A" w:rsidRDefault="006D6743">
      <w:pPr>
        <w:pStyle w:val="Obsah2"/>
        <w:rPr>
          <w:rFonts w:asciiTheme="minorHAnsi" w:eastAsiaTheme="minorEastAsia" w:hAnsiTheme="minorHAnsi" w:cstheme="minorBidi"/>
          <w:smallCaps w:val="0"/>
          <w:noProof/>
          <w:sz w:val="22"/>
          <w:szCs w:val="22"/>
          <w:lang w:eastAsia="sk-SK"/>
        </w:rPr>
      </w:pPr>
      <w:hyperlink w:anchor="_Toc139018686" w:history="1">
        <w:r w:rsidR="0039346A" w:rsidRPr="00517290">
          <w:rPr>
            <w:rStyle w:val="Hypertextovprepojenie"/>
            <w:rFonts w:ascii="Arial" w:hAnsi="Arial" w:cs="Arial"/>
            <w:noProof/>
          </w:rPr>
          <w:t>4.3 Integrované územné investície</w:t>
        </w:r>
        <w:r w:rsidR="0039346A">
          <w:rPr>
            <w:noProof/>
            <w:webHidden/>
          </w:rPr>
          <w:tab/>
        </w:r>
        <w:r w:rsidR="0039346A">
          <w:rPr>
            <w:noProof/>
            <w:webHidden/>
          </w:rPr>
          <w:fldChar w:fldCharType="begin"/>
        </w:r>
        <w:r w:rsidR="0039346A">
          <w:rPr>
            <w:noProof/>
            <w:webHidden/>
          </w:rPr>
          <w:instrText xml:space="preserve"> PAGEREF _Toc139018686 \h </w:instrText>
        </w:r>
        <w:r w:rsidR="0039346A">
          <w:rPr>
            <w:noProof/>
            <w:webHidden/>
          </w:rPr>
        </w:r>
        <w:r w:rsidR="0039346A">
          <w:rPr>
            <w:noProof/>
            <w:webHidden/>
          </w:rPr>
          <w:fldChar w:fldCharType="separate"/>
        </w:r>
        <w:r w:rsidR="001D065E">
          <w:rPr>
            <w:noProof/>
            <w:webHidden/>
          </w:rPr>
          <w:t>178</w:t>
        </w:r>
        <w:r w:rsidR="0039346A">
          <w:rPr>
            <w:noProof/>
            <w:webHidden/>
          </w:rPr>
          <w:fldChar w:fldCharType="end"/>
        </w:r>
      </w:hyperlink>
    </w:p>
    <w:p w14:paraId="0F2A4775" w14:textId="3FB10413" w:rsidR="0039346A" w:rsidRDefault="006D6743">
      <w:pPr>
        <w:pStyle w:val="Obsah2"/>
        <w:rPr>
          <w:rFonts w:asciiTheme="minorHAnsi" w:eastAsiaTheme="minorEastAsia" w:hAnsiTheme="minorHAnsi" w:cstheme="minorBidi"/>
          <w:smallCaps w:val="0"/>
          <w:noProof/>
          <w:sz w:val="22"/>
          <w:szCs w:val="22"/>
          <w:lang w:eastAsia="sk-SK"/>
        </w:rPr>
      </w:pPr>
      <w:hyperlink w:anchor="_Toc139018687" w:history="1">
        <w:r w:rsidR="0039346A" w:rsidRPr="00517290">
          <w:rPr>
            <w:rStyle w:val="Hypertextovprepojenie"/>
            <w:rFonts w:ascii="Arial" w:hAnsi="Arial" w:cs="Arial"/>
            <w:noProof/>
          </w:rPr>
          <w:t>4.4 Mechanizmus zabezpečenia koordinácie s aktivitami spolupráce a makroregionálnymi stratégiami a stratégiami súvisiacimi s morskými oblasťami</w:t>
        </w:r>
        <w:r w:rsidR="0039346A">
          <w:rPr>
            <w:noProof/>
            <w:webHidden/>
          </w:rPr>
          <w:tab/>
        </w:r>
        <w:r w:rsidR="0039346A">
          <w:rPr>
            <w:noProof/>
            <w:webHidden/>
          </w:rPr>
          <w:fldChar w:fldCharType="begin"/>
        </w:r>
        <w:r w:rsidR="0039346A">
          <w:rPr>
            <w:noProof/>
            <w:webHidden/>
          </w:rPr>
          <w:instrText xml:space="preserve"> PAGEREF _Toc139018687 \h </w:instrText>
        </w:r>
        <w:r w:rsidR="0039346A">
          <w:rPr>
            <w:noProof/>
            <w:webHidden/>
          </w:rPr>
        </w:r>
        <w:r w:rsidR="0039346A">
          <w:rPr>
            <w:noProof/>
            <w:webHidden/>
          </w:rPr>
          <w:fldChar w:fldCharType="separate"/>
        </w:r>
        <w:r w:rsidR="001D065E">
          <w:rPr>
            <w:noProof/>
            <w:webHidden/>
          </w:rPr>
          <w:t>180</w:t>
        </w:r>
        <w:r w:rsidR="0039346A">
          <w:rPr>
            <w:noProof/>
            <w:webHidden/>
          </w:rPr>
          <w:fldChar w:fldCharType="end"/>
        </w:r>
      </w:hyperlink>
    </w:p>
    <w:p w14:paraId="64040135" w14:textId="04F635E1"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88" w:history="1">
        <w:r w:rsidR="0039346A" w:rsidRPr="00517290">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39346A">
          <w:rPr>
            <w:noProof/>
            <w:webHidden/>
          </w:rPr>
          <w:tab/>
        </w:r>
        <w:r w:rsidR="0039346A">
          <w:rPr>
            <w:noProof/>
            <w:webHidden/>
          </w:rPr>
          <w:fldChar w:fldCharType="begin"/>
        </w:r>
        <w:r w:rsidR="0039346A">
          <w:rPr>
            <w:noProof/>
            <w:webHidden/>
          </w:rPr>
          <w:instrText xml:space="preserve"> PAGEREF _Toc139018688 \h </w:instrText>
        </w:r>
        <w:r w:rsidR="0039346A">
          <w:rPr>
            <w:noProof/>
            <w:webHidden/>
          </w:rPr>
        </w:r>
        <w:r w:rsidR="0039346A">
          <w:rPr>
            <w:noProof/>
            <w:webHidden/>
          </w:rPr>
          <w:fldChar w:fldCharType="separate"/>
        </w:r>
        <w:r w:rsidR="001D065E">
          <w:rPr>
            <w:noProof/>
            <w:webHidden/>
          </w:rPr>
          <w:t>181</w:t>
        </w:r>
        <w:r w:rsidR="0039346A">
          <w:rPr>
            <w:noProof/>
            <w:webHidden/>
          </w:rPr>
          <w:fldChar w:fldCharType="end"/>
        </w:r>
      </w:hyperlink>
    </w:p>
    <w:p w14:paraId="08AF46D1" w14:textId="747DBE92" w:rsidR="0039346A" w:rsidRDefault="006D6743">
      <w:pPr>
        <w:pStyle w:val="Obsah2"/>
        <w:rPr>
          <w:rFonts w:asciiTheme="minorHAnsi" w:eastAsiaTheme="minorEastAsia" w:hAnsiTheme="minorHAnsi" w:cstheme="minorBidi"/>
          <w:smallCaps w:val="0"/>
          <w:noProof/>
          <w:sz w:val="22"/>
          <w:szCs w:val="22"/>
          <w:lang w:eastAsia="sk-SK"/>
        </w:rPr>
      </w:pPr>
      <w:hyperlink w:anchor="_Toc139018689" w:history="1">
        <w:r w:rsidR="0039346A" w:rsidRPr="00517290">
          <w:rPr>
            <w:rStyle w:val="Hypertextovprepojenie"/>
            <w:rFonts w:ascii="Arial" w:hAnsi="Arial" w:cs="Arial"/>
            <w:noProof/>
          </w:rPr>
          <w:t>5.1 Geografické oblasti najviac postihnuté chudobou/cieľové skupiny najviac ohrozené diskrimináciou</w:t>
        </w:r>
        <w:r w:rsidR="0039346A">
          <w:rPr>
            <w:noProof/>
            <w:webHidden/>
          </w:rPr>
          <w:tab/>
        </w:r>
        <w:r w:rsidR="0039346A">
          <w:rPr>
            <w:noProof/>
            <w:webHidden/>
          </w:rPr>
          <w:fldChar w:fldCharType="begin"/>
        </w:r>
        <w:r w:rsidR="0039346A">
          <w:rPr>
            <w:noProof/>
            <w:webHidden/>
          </w:rPr>
          <w:instrText xml:space="preserve"> PAGEREF _Toc139018689 \h </w:instrText>
        </w:r>
        <w:r w:rsidR="0039346A">
          <w:rPr>
            <w:noProof/>
            <w:webHidden/>
          </w:rPr>
        </w:r>
        <w:r w:rsidR="0039346A">
          <w:rPr>
            <w:noProof/>
            <w:webHidden/>
          </w:rPr>
          <w:fldChar w:fldCharType="separate"/>
        </w:r>
        <w:r w:rsidR="001D065E">
          <w:rPr>
            <w:noProof/>
            <w:webHidden/>
          </w:rPr>
          <w:t>181</w:t>
        </w:r>
        <w:r w:rsidR="0039346A">
          <w:rPr>
            <w:noProof/>
            <w:webHidden/>
          </w:rPr>
          <w:fldChar w:fldCharType="end"/>
        </w:r>
      </w:hyperlink>
    </w:p>
    <w:p w14:paraId="473C7D5E" w14:textId="1704CBF8" w:rsidR="0039346A" w:rsidRDefault="006D6743">
      <w:pPr>
        <w:pStyle w:val="Obsah2"/>
        <w:rPr>
          <w:rFonts w:asciiTheme="minorHAnsi" w:eastAsiaTheme="minorEastAsia" w:hAnsiTheme="minorHAnsi" w:cstheme="minorBidi"/>
          <w:smallCaps w:val="0"/>
          <w:noProof/>
          <w:sz w:val="22"/>
          <w:szCs w:val="22"/>
          <w:lang w:eastAsia="sk-SK"/>
        </w:rPr>
      </w:pPr>
      <w:hyperlink w:anchor="_Toc139018690" w:history="1">
        <w:r w:rsidR="0039346A" w:rsidRPr="00517290">
          <w:rPr>
            <w:rStyle w:val="Hypertextovprepojenie"/>
            <w:rFonts w:ascii="Arial" w:hAnsi="Arial" w:cs="Arial"/>
            <w:noProof/>
          </w:rPr>
          <w:t>5.2 Stratégia IROP na riešenie špecifických potrieb geografických oblastí/cieľových skupín najviac postihnutých chudobou</w:t>
        </w:r>
        <w:r w:rsidR="0039346A">
          <w:rPr>
            <w:noProof/>
            <w:webHidden/>
          </w:rPr>
          <w:tab/>
        </w:r>
        <w:r w:rsidR="0039346A">
          <w:rPr>
            <w:noProof/>
            <w:webHidden/>
          </w:rPr>
          <w:fldChar w:fldCharType="begin"/>
        </w:r>
        <w:r w:rsidR="0039346A">
          <w:rPr>
            <w:noProof/>
            <w:webHidden/>
          </w:rPr>
          <w:instrText xml:space="preserve"> PAGEREF _Toc139018690 \h </w:instrText>
        </w:r>
        <w:r w:rsidR="0039346A">
          <w:rPr>
            <w:noProof/>
            <w:webHidden/>
          </w:rPr>
        </w:r>
        <w:r w:rsidR="0039346A">
          <w:rPr>
            <w:noProof/>
            <w:webHidden/>
          </w:rPr>
          <w:fldChar w:fldCharType="separate"/>
        </w:r>
        <w:r w:rsidR="001D065E">
          <w:rPr>
            <w:noProof/>
            <w:webHidden/>
          </w:rPr>
          <w:t>181</w:t>
        </w:r>
        <w:r w:rsidR="0039346A">
          <w:rPr>
            <w:noProof/>
            <w:webHidden/>
          </w:rPr>
          <w:fldChar w:fldCharType="end"/>
        </w:r>
      </w:hyperlink>
    </w:p>
    <w:p w14:paraId="76A256E3" w14:textId="2E11B659"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91" w:history="1">
        <w:r w:rsidR="0039346A" w:rsidRPr="00517290">
          <w:rPr>
            <w:rStyle w:val="Hypertextovprepojenie"/>
            <w:rFonts w:ascii="Arial" w:hAnsi="Arial" w:cs="Arial"/>
            <w:noProof/>
          </w:rPr>
          <w:t>6 Špecifické potreby geografických oblastí závažne a trvalo znevýhodnených prírodnými a demografickými podmienkami</w:t>
        </w:r>
        <w:r w:rsidR="0039346A">
          <w:rPr>
            <w:noProof/>
            <w:webHidden/>
          </w:rPr>
          <w:tab/>
        </w:r>
        <w:r w:rsidR="0039346A">
          <w:rPr>
            <w:noProof/>
            <w:webHidden/>
          </w:rPr>
          <w:fldChar w:fldCharType="begin"/>
        </w:r>
        <w:r w:rsidR="0039346A">
          <w:rPr>
            <w:noProof/>
            <w:webHidden/>
          </w:rPr>
          <w:instrText xml:space="preserve"> PAGEREF _Toc139018691 \h </w:instrText>
        </w:r>
        <w:r w:rsidR="0039346A">
          <w:rPr>
            <w:noProof/>
            <w:webHidden/>
          </w:rPr>
        </w:r>
        <w:r w:rsidR="0039346A">
          <w:rPr>
            <w:noProof/>
            <w:webHidden/>
          </w:rPr>
          <w:fldChar w:fldCharType="separate"/>
        </w:r>
        <w:r w:rsidR="001D065E">
          <w:rPr>
            <w:noProof/>
            <w:webHidden/>
          </w:rPr>
          <w:t>183</w:t>
        </w:r>
        <w:r w:rsidR="0039346A">
          <w:rPr>
            <w:noProof/>
            <w:webHidden/>
          </w:rPr>
          <w:fldChar w:fldCharType="end"/>
        </w:r>
      </w:hyperlink>
    </w:p>
    <w:p w14:paraId="4CEC3734" w14:textId="788D3238"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92" w:history="1">
        <w:r w:rsidR="0039346A" w:rsidRPr="00517290">
          <w:rPr>
            <w:rStyle w:val="Hypertextovprepojenie"/>
            <w:rFonts w:ascii="Arial" w:hAnsi="Arial" w:cs="Arial"/>
            <w:noProof/>
          </w:rPr>
          <w:t>7 Orgány zodpovedné za riadenie, kontrolu a audit a úlohy relevantných partnerov</w:t>
        </w:r>
        <w:r w:rsidR="0039346A">
          <w:rPr>
            <w:noProof/>
            <w:webHidden/>
          </w:rPr>
          <w:tab/>
        </w:r>
        <w:r w:rsidR="0039346A">
          <w:rPr>
            <w:noProof/>
            <w:webHidden/>
          </w:rPr>
          <w:fldChar w:fldCharType="begin"/>
        </w:r>
        <w:r w:rsidR="0039346A">
          <w:rPr>
            <w:noProof/>
            <w:webHidden/>
          </w:rPr>
          <w:instrText xml:space="preserve"> PAGEREF _Toc139018692 \h </w:instrText>
        </w:r>
        <w:r w:rsidR="0039346A">
          <w:rPr>
            <w:noProof/>
            <w:webHidden/>
          </w:rPr>
        </w:r>
        <w:r w:rsidR="0039346A">
          <w:rPr>
            <w:noProof/>
            <w:webHidden/>
          </w:rPr>
          <w:fldChar w:fldCharType="separate"/>
        </w:r>
        <w:r w:rsidR="001D065E">
          <w:rPr>
            <w:noProof/>
            <w:webHidden/>
          </w:rPr>
          <w:t>183</w:t>
        </w:r>
        <w:r w:rsidR="0039346A">
          <w:rPr>
            <w:noProof/>
            <w:webHidden/>
          </w:rPr>
          <w:fldChar w:fldCharType="end"/>
        </w:r>
      </w:hyperlink>
    </w:p>
    <w:p w14:paraId="1D0E9FBB" w14:textId="5BCC8FE5" w:rsidR="0039346A" w:rsidRDefault="006D6743">
      <w:pPr>
        <w:pStyle w:val="Obsah2"/>
        <w:rPr>
          <w:rFonts w:asciiTheme="minorHAnsi" w:eastAsiaTheme="minorEastAsia" w:hAnsiTheme="minorHAnsi" w:cstheme="minorBidi"/>
          <w:smallCaps w:val="0"/>
          <w:noProof/>
          <w:sz w:val="22"/>
          <w:szCs w:val="22"/>
          <w:lang w:eastAsia="sk-SK"/>
        </w:rPr>
      </w:pPr>
      <w:hyperlink w:anchor="_Toc139018693" w:history="1">
        <w:r w:rsidR="0039346A" w:rsidRPr="00517290">
          <w:rPr>
            <w:rStyle w:val="Hypertextovprepojenie"/>
            <w:rFonts w:ascii="Arial" w:hAnsi="Arial" w:cs="Arial"/>
            <w:noProof/>
          </w:rPr>
          <w:t>7.1 Identifikácia relevantných orgánov</w:t>
        </w:r>
        <w:r w:rsidR="0039346A">
          <w:rPr>
            <w:noProof/>
            <w:webHidden/>
          </w:rPr>
          <w:tab/>
        </w:r>
        <w:r w:rsidR="0039346A">
          <w:rPr>
            <w:noProof/>
            <w:webHidden/>
          </w:rPr>
          <w:fldChar w:fldCharType="begin"/>
        </w:r>
        <w:r w:rsidR="0039346A">
          <w:rPr>
            <w:noProof/>
            <w:webHidden/>
          </w:rPr>
          <w:instrText xml:space="preserve"> PAGEREF _Toc139018693 \h </w:instrText>
        </w:r>
        <w:r w:rsidR="0039346A">
          <w:rPr>
            <w:noProof/>
            <w:webHidden/>
          </w:rPr>
        </w:r>
        <w:r w:rsidR="0039346A">
          <w:rPr>
            <w:noProof/>
            <w:webHidden/>
          </w:rPr>
          <w:fldChar w:fldCharType="separate"/>
        </w:r>
        <w:r w:rsidR="001D065E">
          <w:rPr>
            <w:noProof/>
            <w:webHidden/>
          </w:rPr>
          <w:t>183</w:t>
        </w:r>
        <w:r w:rsidR="0039346A">
          <w:rPr>
            <w:noProof/>
            <w:webHidden/>
          </w:rPr>
          <w:fldChar w:fldCharType="end"/>
        </w:r>
      </w:hyperlink>
    </w:p>
    <w:p w14:paraId="55129A9B" w14:textId="51B92047" w:rsidR="0039346A" w:rsidRDefault="006D6743">
      <w:pPr>
        <w:pStyle w:val="Obsah2"/>
        <w:rPr>
          <w:rFonts w:asciiTheme="minorHAnsi" w:eastAsiaTheme="minorEastAsia" w:hAnsiTheme="minorHAnsi" w:cstheme="minorBidi"/>
          <w:smallCaps w:val="0"/>
          <w:noProof/>
          <w:sz w:val="22"/>
          <w:szCs w:val="22"/>
          <w:lang w:eastAsia="sk-SK"/>
        </w:rPr>
      </w:pPr>
      <w:hyperlink w:anchor="_Toc139018694" w:history="1">
        <w:r w:rsidR="0039346A" w:rsidRPr="00517290">
          <w:rPr>
            <w:rStyle w:val="Hypertextovprepojenie"/>
            <w:rFonts w:ascii="Arial" w:hAnsi="Arial" w:cs="Arial"/>
            <w:noProof/>
          </w:rPr>
          <w:t>7.2 Opatrenia na zapojenie relevantných partnerov pri príprave IROP, úloha partnerov pri implementácii, monitorovaní a hodnotení IROP</w:t>
        </w:r>
        <w:r w:rsidR="0039346A">
          <w:rPr>
            <w:noProof/>
            <w:webHidden/>
          </w:rPr>
          <w:tab/>
        </w:r>
        <w:r w:rsidR="0039346A">
          <w:rPr>
            <w:noProof/>
            <w:webHidden/>
          </w:rPr>
          <w:fldChar w:fldCharType="begin"/>
        </w:r>
        <w:r w:rsidR="0039346A">
          <w:rPr>
            <w:noProof/>
            <w:webHidden/>
          </w:rPr>
          <w:instrText xml:space="preserve"> PAGEREF _Toc139018694 \h </w:instrText>
        </w:r>
        <w:r w:rsidR="0039346A">
          <w:rPr>
            <w:noProof/>
            <w:webHidden/>
          </w:rPr>
        </w:r>
        <w:r w:rsidR="0039346A">
          <w:rPr>
            <w:noProof/>
            <w:webHidden/>
          </w:rPr>
          <w:fldChar w:fldCharType="separate"/>
        </w:r>
        <w:r w:rsidR="001D065E">
          <w:rPr>
            <w:noProof/>
            <w:webHidden/>
          </w:rPr>
          <w:t>184</w:t>
        </w:r>
        <w:r w:rsidR="0039346A">
          <w:rPr>
            <w:noProof/>
            <w:webHidden/>
          </w:rPr>
          <w:fldChar w:fldCharType="end"/>
        </w:r>
      </w:hyperlink>
    </w:p>
    <w:p w14:paraId="45C205B3" w14:textId="461826B3" w:rsidR="0039346A" w:rsidRDefault="006D6743">
      <w:pPr>
        <w:pStyle w:val="Obsah3"/>
        <w:rPr>
          <w:rFonts w:asciiTheme="minorHAnsi" w:eastAsiaTheme="minorEastAsia" w:hAnsiTheme="minorHAnsi" w:cstheme="minorBidi"/>
          <w:i w:val="0"/>
          <w:iCs w:val="0"/>
          <w:noProof/>
          <w:sz w:val="22"/>
          <w:szCs w:val="22"/>
          <w:lang w:eastAsia="sk-SK"/>
        </w:rPr>
      </w:pPr>
      <w:hyperlink w:anchor="_Toc139018695" w:history="1">
        <w:r w:rsidR="0039346A" w:rsidRPr="00517290">
          <w:rPr>
            <w:rStyle w:val="Hypertextovprepojenie"/>
            <w:rFonts w:ascii="Arial" w:hAnsi="Arial" w:cs="Arial"/>
            <w:noProof/>
          </w:rPr>
          <w:t>7.2.1. Úloha relevantných partnerov pri príprave, implementácii, monitorovaní a hodnotení IROP</w:t>
        </w:r>
        <w:r w:rsidR="0039346A">
          <w:rPr>
            <w:noProof/>
            <w:webHidden/>
          </w:rPr>
          <w:tab/>
        </w:r>
        <w:r w:rsidR="0039346A">
          <w:rPr>
            <w:noProof/>
            <w:webHidden/>
          </w:rPr>
          <w:fldChar w:fldCharType="begin"/>
        </w:r>
        <w:r w:rsidR="0039346A">
          <w:rPr>
            <w:noProof/>
            <w:webHidden/>
          </w:rPr>
          <w:instrText xml:space="preserve"> PAGEREF _Toc139018695 \h </w:instrText>
        </w:r>
        <w:r w:rsidR="0039346A">
          <w:rPr>
            <w:noProof/>
            <w:webHidden/>
          </w:rPr>
        </w:r>
        <w:r w:rsidR="0039346A">
          <w:rPr>
            <w:noProof/>
            <w:webHidden/>
          </w:rPr>
          <w:fldChar w:fldCharType="separate"/>
        </w:r>
        <w:r w:rsidR="001D065E">
          <w:rPr>
            <w:noProof/>
            <w:webHidden/>
          </w:rPr>
          <w:t>184</w:t>
        </w:r>
        <w:r w:rsidR="0039346A">
          <w:rPr>
            <w:noProof/>
            <w:webHidden/>
          </w:rPr>
          <w:fldChar w:fldCharType="end"/>
        </w:r>
      </w:hyperlink>
    </w:p>
    <w:p w14:paraId="3F617241" w14:textId="279171E0" w:rsidR="0039346A" w:rsidRDefault="006D6743">
      <w:pPr>
        <w:pStyle w:val="Obsah3"/>
        <w:rPr>
          <w:rFonts w:asciiTheme="minorHAnsi" w:eastAsiaTheme="minorEastAsia" w:hAnsiTheme="minorHAnsi" w:cstheme="minorBidi"/>
          <w:i w:val="0"/>
          <w:iCs w:val="0"/>
          <w:noProof/>
          <w:sz w:val="22"/>
          <w:szCs w:val="22"/>
          <w:lang w:eastAsia="sk-SK"/>
        </w:rPr>
      </w:pPr>
      <w:hyperlink w:anchor="_Toc139018696" w:history="1">
        <w:r w:rsidR="0039346A" w:rsidRPr="00517290">
          <w:rPr>
            <w:rStyle w:val="Hypertextovprepojenie"/>
            <w:rFonts w:ascii="Arial" w:hAnsi="Arial" w:cs="Arial"/>
            <w:noProof/>
          </w:rPr>
          <w:t>7.2.2 Pre ESF: Globálne granty</w:t>
        </w:r>
        <w:r w:rsidR="0039346A">
          <w:rPr>
            <w:noProof/>
            <w:webHidden/>
          </w:rPr>
          <w:tab/>
        </w:r>
        <w:r w:rsidR="0039346A">
          <w:rPr>
            <w:noProof/>
            <w:webHidden/>
          </w:rPr>
          <w:fldChar w:fldCharType="begin"/>
        </w:r>
        <w:r w:rsidR="0039346A">
          <w:rPr>
            <w:noProof/>
            <w:webHidden/>
          </w:rPr>
          <w:instrText xml:space="preserve"> PAGEREF _Toc139018696 \h </w:instrText>
        </w:r>
        <w:r w:rsidR="0039346A">
          <w:rPr>
            <w:noProof/>
            <w:webHidden/>
          </w:rPr>
        </w:r>
        <w:r w:rsidR="0039346A">
          <w:rPr>
            <w:noProof/>
            <w:webHidden/>
          </w:rPr>
          <w:fldChar w:fldCharType="separate"/>
        </w:r>
        <w:r w:rsidR="001D065E">
          <w:rPr>
            <w:noProof/>
            <w:webHidden/>
          </w:rPr>
          <w:t>187</w:t>
        </w:r>
        <w:r w:rsidR="0039346A">
          <w:rPr>
            <w:noProof/>
            <w:webHidden/>
          </w:rPr>
          <w:fldChar w:fldCharType="end"/>
        </w:r>
      </w:hyperlink>
    </w:p>
    <w:p w14:paraId="1868F35E" w14:textId="11CA77D8" w:rsidR="0039346A" w:rsidRDefault="006D6743">
      <w:pPr>
        <w:pStyle w:val="Obsah3"/>
        <w:rPr>
          <w:rFonts w:asciiTheme="minorHAnsi" w:eastAsiaTheme="minorEastAsia" w:hAnsiTheme="minorHAnsi" w:cstheme="minorBidi"/>
          <w:i w:val="0"/>
          <w:iCs w:val="0"/>
          <w:noProof/>
          <w:sz w:val="22"/>
          <w:szCs w:val="22"/>
          <w:lang w:eastAsia="sk-SK"/>
        </w:rPr>
      </w:pPr>
      <w:hyperlink w:anchor="_Toc139018697" w:history="1">
        <w:r w:rsidR="0039346A" w:rsidRPr="00517290">
          <w:rPr>
            <w:rStyle w:val="Hypertextovprepojenie"/>
            <w:rFonts w:ascii="Arial" w:hAnsi="Arial" w:cs="Arial"/>
            <w:noProof/>
          </w:rPr>
          <w:t>7.2.3 Pre ESF: Budovanie kapacít</w:t>
        </w:r>
        <w:r w:rsidR="0039346A">
          <w:rPr>
            <w:noProof/>
            <w:webHidden/>
          </w:rPr>
          <w:tab/>
        </w:r>
        <w:r w:rsidR="0039346A">
          <w:rPr>
            <w:noProof/>
            <w:webHidden/>
          </w:rPr>
          <w:fldChar w:fldCharType="begin"/>
        </w:r>
        <w:r w:rsidR="0039346A">
          <w:rPr>
            <w:noProof/>
            <w:webHidden/>
          </w:rPr>
          <w:instrText xml:space="preserve"> PAGEREF _Toc139018697 \h </w:instrText>
        </w:r>
        <w:r w:rsidR="0039346A">
          <w:rPr>
            <w:noProof/>
            <w:webHidden/>
          </w:rPr>
        </w:r>
        <w:r w:rsidR="0039346A">
          <w:rPr>
            <w:noProof/>
            <w:webHidden/>
          </w:rPr>
          <w:fldChar w:fldCharType="separate"/>
        </w:r>
        <w:r w:rsidR="001D065E">
          <w:rPr>
            <w:noProof/>
            <w:webHidden/>
          </w:rPr>
          <w:t>187</w:t>
        </w:r>
        <w:r w:rsidR="0039346A">
          <w:rPr>
            <w:noProof/>
            <w:webHidden/>
          </w:rPr>
          <w:fldChar w:fldCharType="end"/>
        </w:r>
      </w:hyperlink>
    </w:p>
    <w:p w14:paraId="0D4D2921" w14:textId="1F64484D"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98" w:history="1">
        <w:r w:rsidR="0039346A" w:rsidRPr="00517290">
          <w:rPr>
            <w:rStyle w:val="Hypertextovprepojenie"/>
            <w:rFonts w:ascii="Arial" w:hAnsi="Arial" w:cs="Arial"/>
            <w:noProof/>
          </w:rPr>
          <w:t>8 Koordinácia medzi fondmi, EPFRV, EFNRH a ostatnými národnými a EÚ nástrojmi, a EIB</w:t>
        </w:r>
        <w:r w:rsidR="0039346A">
          <w:rPr>
            <w:noProof/>
            <w:webHidden/>
          </w:rPr>
          <w:tab/>
        </w:r>
        <w:r w:rsidR="0039346A">
          <w:rPr>
            <w:noProof/>
            <w:webHidden/>
          </w:rPr>
          <w:fldChar w:fldCharType="begin"/>
        </w:r>
        <w:r w:rsidR="0039346A">
          <w:rPr>
            <w:noProof/>
            <w:webHidden/>
          </w:rPr>
          <w:instrText xml:space="preserve"> PAGEREF _Toc139018698 \h </w:instrText>
        </w:r>
        <w:r w:rsidR="0039346A">
          <w:rPr>
            <w:noProof/>
            <w:webHidden/>
          </w:rPr>
        </w:r>
        <w:r w:rsidR="0039346A">
          <w:rPr>
            <w:noProof/>
            <w:webHidden/>
          </w:rPr>
          <w:fldChar w:fldCharType="separate"/>
        </w:r>
        <w:r w:rsidR="001D065E">
          <w:rPr>
            <w:noProof/>
            <w:webHidden/>
          </w:rPr>
          <w:t>187</w:t>
        </w:r>
        <w:r w:rsidR="0039346A">
          <w:rPr>
            <w:noProof/>
            <w:webHidden/>
          </w:rPr>
          <w:fldChar w:fldCharType="end"/>
        </w:r>
      </w:hyperlink>
    </w:p>
    <w:p w14:paraId="642F9181" w14:textId="6536799A"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699" w:history="1">
        <w:r w:rsidR="0039346A" w:rsidRPr="00517290">
          <w:rPr>
            <w:rStyle w:val="Hypertextovprepojenie"/>
            <w:rFonts w:ascii="Arial" w:hAnsi="Arial" w:cs="Arial"/>
            <w:noProof/>
          </w:rPr>
          <w:t>9 Ex ante kondicionality</w:t>
        </w:r>
        <w:r w:rsidR="0039346A">
          <w:rPr>
            <w:noProof/>
            <w:webHidden/>
          </w:rPr>
          <w:tab/>
        </w:r>
        <w:r w:rsidR="0039346A">
          <w:rPr>
            <w:noProof/>
            <w:webHidden/>
          </w:rPr>
          <w:fldChar w:fldCharType="begin"/>
        </w:r>
        <w:r w:rsidR="0039346A">
          <w:rPr>
            <w:noProof/>
            <w:webHidden/>
          </w:rPr>
          <w:instrText xml:space="preserve"> PAGEREF _Toc139018699 \h </w:instrText>
        </w:r>
        <w:r w:rsidR="0039346A">
          <w:rPr>
            <w:noProof/>
            <w:webHidden/>
          </w:rPr>
        </w:r>
        <w:r w:rsidR="0039346A">
          <w:rPr>
            <w:noProof/>
            <w:webHidden/>
          </w:rPr>
          <w:fldChar w:fldCharType="separate"/>
        </w:r>
        <w:r w:rsidR="001D065E">
          <w:rPr>
            <w:noProof/>
            <w:webHidden/>
          </w:rPr>
          <w:t>191</w:t>
        </w:r>
        <w:r w:rsidR="0039346A">
          <w:rPr>
            <w:noProof/>
            <w:webHidden/>
          </w:rPr>
          <w:fldChar w:fldCharType="end"/>
        </w:r>
      </w:hyperlink>
    </w:p>
    <w:p w14:paraId="0FEDFCC0" w14:textId="75E3FBA8" w:rsidR="0039346A" w:rsidRDefault="006D6743">
      <w:pPr>
        <w:pStyle w:val="Obsah2"/>
        <w:rPr>
          <w:rFonts w:asciiTheme="minorHAnsi" w:eastAsiaTheme="minorEastAsia" w:hAnsiTheme="minorHAnsi" w:cstheme="minorBidi"/>
          <w:smallCaps w:val="0"/>
          <w:noProof/>
          <w:sz w:val="22"/>
          <w:szCs w:val="22"/>
          <w:lang w:eastAsia="sk-SK"/>
        </w:rPr>
      </w:pPr>
      <w:hyperlink w:anchor="_Toc139018700" w:history="1">
        <w:r w:rsidR="0039346A" w:rsidRPr="00517290">
          <w:rPr>
            <w:rStyle w:val="Hypertextovprepojenie"/>
            <w:rFonts w:ascii="Arial" w:hAnsi="Arial" w:cs="Arial"/>
            <w:noProof/>
          </w:rPr>
          <w:t>9.1 Identifikácia aplikovateľných ex-ante kondicionalít a vyhodnotenie ich splnenia</w:t>
        </w:r>
        <w:r w:rsidR="0039346A">
          <w:rPr>
            <w:noProof/>
            <w:webHidden/>
          </w:rPr>
          <w:tab/>
        </w:r>
        <w:r w:rsidR="0039346A">
          <w:rPr>
            <w:noProof/>
            <w:webHidden/>
          </w:rPr>
          <w:fldChar w:fldCharType="begin"/>
        </w:r>
        <w:r w:rsidR="0039346A">
          <w:rPr>
            <w:noProof/>
            <w:webHidden/>
          </w:rPr>
          <w:instrText xml:space="preserve"> PAGEREF _Toc139018700 \h </w:instrText>
        </w:r>
        <w:r w:rsidR="0039346A">
          <w:rPr>
            <w:noProof/>
            <w:webHidden/>
          </w:rPr>
        </w:r>
        <w:r w:rsidR="0039346A">
          <w:rPr>
            <w:noProof/>
            <w:webHidden/>
          </w:rPr>
          <w:fldChar w:fldCharType="separate"/>
        </w:r>
        <w:r w:rsidR="001D065E">
          <w:rPr>
            <w:noProof/>
            <w:webHidden/>
          </w:rPr>
          <w:t>191</w:t>
        </w:r>
        <w:r w:rsidR="0039346A">
          <w:rPr>
            <w:noProof/>
            <w:webHidden/>
          </w:rPr>
          <w:fldChar w:fldCharType="end"/>
        </w:r>
      </w:hyperlink>
    </w:p>
    <w:p w14:paraId="38060108" w14:textId="463A5FC1" w:rsidR="0039346A" w:rsidRDefault="006D6743">
      <w:pPr>
        <w:pStyle w:val="Obsah2"/>
        <w:rPr>
          <w:rFonts w:asciiTheme="minorHAnsi" w:eastAsiaTheme="minorEastAsia" w:hAnsiTheme="minorHAnsi" w:cstheme="minorBidi"/>
          <w:smallCaps w:val="0"/>
          <w:noProof/>
          <w:sz w:val="22"/>
          <w:szCs w:val="22"/>
          <w:lang w:eastAsia="sk-SK"/>
        </w:rPr>
      </w:pPr>
      <w:hyperlink w:anchor="_Toc139018701" w:history="1">
        <w:r w:rsidR="0039346A" w:rsidRPr="00517290">
          <w:rPr>
            <w:rStyle w:val="Hypertextovprepojenie"/>
            <w:rFonts w:ascii="Arial" w:hAnsi="Arial" w:cs="Arial"/>
            <w:noProof/>
          </w:rPr>
          <w:t>9.2 Opis opatrení na splnenie ex ante kondicionalít, zodpovedné orgány a časový plán týchto opatrení</w:t>
        </w:r>
        <w:r w:rsidR="0039346A">
          <w:rPr>
            <w:noProof/>
            <w:webHidden/>
          </w:rPr>
          <w:tab/>
        </w:r>
        <w:r w:rsidR="0039346A">
          <w:rPr>
            <w:noProof/>
            <w:webHidden/>
          </w:rPr>
          <w:fldChar w:fldCharType="begin"/>
        </w:r>
        <w:r w:rsidR="0039346A">
          <w:rPr>
            <w:noProof/>
            <w:webHidden/>
          </w:rPr>
          <w:instrText xml:space="preserve"> PAGEREF _Toc139018701 \h </w:instrText>
        </w:r>
        <w:r w:rsidR="0039346A">
          <w:rPr>
            <w:noProof/>
            <w:webHidden/>
          </w:rPr>
        </w:r>
        <w:r w:rsidR="0039346A">
          <w:rPr>
            <w:noProof/>
            <w:webHidden/>
          </w:rPr>
          <w:fldChar w:fldCharType="separate"/>
        </w:r>
        <w:r w:rsidR="001D065E">
          <w:rPr>
            <w:noProof/>
            <w:webHidden/>
          </w:rPr>
          <w:t>202</w:t>
        </w:r>
        <w:r w:rsidR="0039346A">
          <w:rPr>
            <w:noProof/>
            <w:webHidden/>
          </w:rPr>
          <w:fldChar w:fldCharType="end"/>
        </w:r>
      </w:hyperlink>
    </w:p>
    <w:p w14:paraId="59625AFC" w14:textId="4878558A"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702" w:history="1">
        <w:r w:rsidR="0039346A" w:rsidRPr="00517290">
          <w:rPr>
            <w:rStyle w:val="Hypertextovprepojenie"/>
            <w:rFonts w:ascii="Arial" w:hAnsi="Arial" w:cs="Arial"/>
            <w:noProof/>
          </w:rPr>
          <w:t>10 Zníženie administratívnej záťaže pre prijímateľov</w:t>
        </w:r>
        <w:r w:rsidR="0039346A">
          <w:rPr>
            <w:noProof/>
            <w:webHidden/>
          </w:rPr>
          <w:tab/>
        </w:r>
        <w:r w:rsidR="0039346A">
          <w:rPr>
            <w:noProof/>
            <w:webHidden/>
          </w:rPr>
          <w:fldChar w:fldCharType="begin"/>
        </w:r>
        <w:r w:rsidR="0039346A">
          <w:rPr>
            <w:noProof/>
            <w:webHidden/>
          </w:rPr>
          <w:instrText xml:space="preserve"> PAGEREF _Toc139018702 \h </w:instrText>
        </w:r>
        <w:r w:rsidR="0039346A">
          <w:rPr>
            <w:noProof/>
            <w:webHidden/>
          </w:rPr>
        </w:r>
        <w:r w:rsidR="0039346A">
          <w:rPr>
            <w:noProof/>
            <w:webHidden/>
          </w:rPr>
          <w:fldChar w:fldCharType="separate"/>
        </w:r>
        <w:r w:rsidR="001D065E">
          <w:rPr>
            <w:noProof/>
            <w:webHidden/>
          </w:rPr>
          <w:t>208</w:t>
        </w:r>
        <w:r w:rsidR="0039346A">
          <w:rPr>
            <w:noProof/>
            <w:webHidden/>
          </w:rPr>
          <w:fldChar w:fldCharType="end"/>
        </w:r>
      </w:hyperlink>
    </w:p>
    <w:p w14:paraId="2D494F8A" w14:textId="4B767496"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703" w:history="1">
        <w:r w:rsidR="0039346A" w:rsidRPr="00517290">
          <w:rPr>
            <w:rStyle w:val="Hypertextovprepojenie"/>
            <w:rFonts w:ascii="Arial" w:hAnsi="Arial" w:cs="Arial"/>
            <w:noProof/>
          </w:rPr>
          <w:t>11 Horizontálne princípy</w:t>
        </w:r>
        <w:r w:rsidR="0039346A">
          <w:rPr>
            <w:noProof/>
            <w:webHidden/>
          </w:rPr>
          <w:tab/>
        </w:r>
        <w:r w:rsidR="0039346A">
          <w:rPr>
            <w:noProof/>
            <w:webHidden/>
          </w:rPr>
          <w:fldChar w:fldCharType="begin"/>
        </w:r>
        <w:r w:rsidR="0039346A">
          <w:rPr>
            <w:noProof/>
            <w:webHidden/>
          </w:rPr>
          <w:instrText xml:space="preserve"> PAGEREF _Toc139018703 \h </w:instrText>
        </w:r>
        <w:r w:rsidR="0039346A">
          <w:rPr>
            <w:noProof/>
            <w:webHidden/>
          </w:rPr>
        </w:r>
        <w:r w:rsidR="0039346A">
          <w:rPr>
            <w:noProof/>
            <w:webHidden/>
          </w:rPr>
          <w:fldChar w:fldCharType="separate"/>
        </w:r>
        <w:r w:rsidR="001D065E">
          <w:rPr>
            <w:noProof/>
            <w:webHidden/>
          </w:rPr>
          <w:t>210</w:t>
        </w:r>
        <w:r w:rsidR="0039346A">
          <w:rPr>
            <w:noProof/>
            <w:webHidden/>
          </w:rPr>
          <w:fldChar w:fldCharType="end"/>
        </w:r>
      </w:hyperlink>
    </w:p>
    <w:p w14:paraId="707D1A60" w14:textId="1A637616" w:rsidR="0039346A" w:rsidRDefault="006D6743">
      <w:pPr>
        <w:pStyle w:val="Obsah2"/>
        <w:rPr>
          <w:rFonts w:asciiTheme="minorHAnsi" w:eastAsiaTheme="minorEastAsia" w:hAnsiTheme="minorHAnsi" w:cstheme="minorBidi"/>
          <w:smallCaps w:val="0"/>
          <w:noProof/>
          <w:sz w:val="22"/>
          <w:szCs w:val="22"/>
          <w:lang w:eastAsia="sk-SK"/>
        </w:rPr>
      </w:pPr>
      <w:hyperlink w:anchor="_Toc139018704" w:history="1">
        <w:r w:rsidR="0039346A" w:rsidRPr="00517290">
          <w:rPr>
            <w:rStyle w:val="Hypertextovprepojenie"/>
            <w:rFonts w:ascii="Arial" w:hAnsi="Arial" w:cs="Arial"/>
            <w:noProof/>
          </w:rPr>
          <w:t>11.1 Udržateľný rozvoj</w:t>
        </w:r>
        <w:r w:rsidR="0039346A">
          <w:rPr>
            <w:noProof/>
            <w:webHidden/>
          </w:rPr>
          <w:tab/>
        </w:r>
        <w:r w:rsidR="0039346A">
          <w:rPr>
            <w:noProof/>
            <w:webHidden/>
          </w:rPr>
          <w:fldChar w:fldCharType="begin"/>
        </w:r>
        <w:r w:rsidR="0039346A">
          <w:rPr>
            <w:noProof/>
            <w:webHidden/>
          </w:rPr>
          <w:instrText xml:space="preserve"> PAGEREF _Toc139018704 \h </w:instrText>
        </w:r>
        <w:r w:rsidR="0039346A">
          <w:rPr>
            <w:noProof/>
            <w:webHidden/>
          </w:rPr>
        </w:r>
        <w:r w:rsidR="0039346A">
          <w:rPr>
            <w:noProof/>
            <w:webHidden/>
          </w:rPr>
          <w:fldChar w:fldCharType="separate"/>
        </w:r>
        <w:r w:rsidR="001D065E">
          <w:rPr>
            <w:noProof/>
            <w:webHidden/>
          </w:rPr>
          <w:t>210</w:t>
        </w:r>
        <w:r w:rsidR="0039346A">
          <w:rPr>
            <w:noProof/>
            <w:webHidden/>
          </w:rPr>
          <w:fldChar w:fldCharType="end"/>
        </w:r>
      </w:hyperlink>
    </w:p>
    <w:p w14:paraId="0A69CC64" w14:textId="74B5EA6D" w:rsidR="0039346A" w:rsidRDefault="006D6743">
      <w:pPr>
        <w:pStyle w:val="Obsah2"/>
        <w:rPr>
          <w:rFonts w:asciiTheme="minorHAnsi" w:eastAsiaTheme="minorEastAsia" w:hAnsiTheme="minorHAnsi" w:cstheme="minorBidi"/>
          <w:smallCaps w:val="0"/>
          <w:noProof/>
          <w:sz w:val="22"/>
          <w:szCs w:val="22"/>
          <w:lang w:eastAsia="sk-SK"/>
        </w:rPr>
      </w:pPr>
      <w:hyperlink w:anchor="_Toc139018705" w:history="1">
        <w:r w:rsidR="0039346A" w:rsidRPr="00517290">
          <w:rPr>
            <w:rStyle w:val="Hypertextovprepojenie"/>
            <w:rFonts w:ascii="Arial" w:hAnsi="Arial" w:cs="Arial"/>
            <w:noProof/>
          </w:rPr>
          <w:t>11.2 Rovnosť príležitostí a nediskriminácia</w:t>
        </w:r>
        <w:r w:rsidR="0039346A">
          <w:rPr>
            <w:noProof/>
            <w:webHidden/>
          </w:rPr>
          <w:tab/>
        </w:r>
        <w:r w:rsidR="0039346A">
          <w:rPr>
            <w:noProof/>
            <w:webHidden/>
          </w:rPr>
          <w:fldChar w:fldCharType="begin"/>
        </w:r>
        <w:r w:rsidR="0039346A">
          <w:rPr>
            <w:noProof/>
            <w:webHidden/>
          </w:rPr>
          <w:instrText xml:space="preserve"> PAGEREF _Toc139018705 \h </w:instrText>
        </w:r>
        <w:r w:rsidR="0039346A">
          <w:rPr>
            <w:noProof/>
            <w:webHidden/>
          </w:rPr>
        </w:r>
        <w:r w:rsidR="0039346A">
          <w:rPr>
            <w:noProof/>
            <w:webHidden/>
          </w:rPr>
          <w:fldChar w:fldCharType="separate"/>
        </w:r>
        <w:r w:rsidR="001D065E">
          <w:rPr>
            <w:noProof/>
            <w:webHidden/>
          </w:rPr>
          <w:t>211</w:t>
        </w:r>
        <w:r w:rsidR="0039346A">
          <w:rPr>
            <w:noProof/>
            <w:webHidden/>
          </w:rPr>
          <w:fldChar w:fldCharType="end"/>
        </w:r>
      </w:hyperlink>
    </w:p>
    <w:p w14:paraId="17D2C104" w14:textId="01EF5FE5" w:rsidR="0039346A" w:rsidRDefault="006D6743">
      <w:pPr>
        <w:pStyle w:val="Obsah2"/>
        <w:rPr>
          <w:rFonts w:asciiTheme="minorHAnsi" w:eastAsiaTheme="minorEastAsia" w:hAnsiTheme="minorHAnsi" w:cstheme="minorBidi"/>
          <w:smallCaps w:val="0"/>
          <w:noProof/>
          <w:sz w:val="22"/>
          <w:szCs w:val="22"/>
          <w:lang w:eastAsia="sk-SK"/>
        </w:rPr>
      </w:pPr>
      <w:hyperlink w:anchor="_Toc139018706" w:history="1">
        <w:r w:rsidR="0039346A" w:rsidRPr="00517290">
          <w:rPr>
            <w:rStyle w:val="Hypertextovprepojenie"/>
            <w:rFonts w:ascii="Arial" w:hAnsi="Arial" w:cs="Arial"/>
            <w:noProof/>
          </w:rPr>
          <w:t>11.3 Rovnosť medzi mužmi a ženami</w:t>
        </w:r>
        <w:r w:rsidR="0039346A">
          <w:rPr>
            <w:noProof/>
            <w:webHidden/>
          </w:rPr>
          <w:tab/>
        </w:r>
        <w:r w:rsidR="0039346A">
          <w:rPr>
            <w:noProof/>
            <w:webHidden/>
          </w:rPr>
          <w:fldChar w:fldCharType="begin"/>
        </w:r>
        <w:r w:rsidR="0039346A">
          <w:rPr>
            <w:noProof/>
            <w:webHidden/>
          </w:rPr>
          <w:instrText xml:space="preserve"> PAGEREF _Toc139018706 \h </w:instrText>
        </w:r>
        <w:r w:rsidR="0039346A">
          <w:rPr>
            <w:noProof/>
            <w:webHidden/>
          </w:rPr>
        </w:r>
        <w:r w:rsidR="0039346A">
          <w:rPr>
            <w:noProof/>
            <w:webHidden/>
          </w:rPr>
          <w:fldChar w:fldCharType="separate"/>
        </w:r>
        <w:r w:rsidR="001D065E">
          <w:rPr>
            <w:noProof/>
            <w:webHidden/>
          </w:rPr>
          <w:t>212</w:t>
        </w:r>
        <w:r w:rsidR="0039346A">
          <w:rPr>
            <w:noProof/>
            <w:webHidden/>
          </w:rPr>
          <w:fldChar w:fldCharType="end"/>
        </w:r>
      </w:hyperlink>
    </w:p>
    <w:p w14:paraId="0B438222" w14:textId="573E9740"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707" w:history="1">
        <w:r w:rsidR="0039346A" w:rsidRPr="00517290">
          <w:rPr>
            <w:rStyle w:val="Hypertextovprepojenie"/>
            <w:rFonts w:ascii="Arial" w:hAnsi="Arial" w:cs="Arial"/>
            <w:noProof/>
          </w:rPr>
          <w:t>12 Prílohy</w:t>
        </w:r>
        <w:r w:rsidR="0039346A">
          <w:rPr>
            <w:noProof/>
            <w:webHidden/>
          </w:rPr>
          <w:tab/>
        </w:r>
        <w:r w:rsidR="0039346A">
          <w:rPr>
            <w:noProof/>
            <w:webHidden/>
          </w:rPr>
          <w:fldChar w:fldCharType="begin"/>
        </w:r>
        <w:r w:rsidR="0039346A">
          <w:rPr>
            <w:noProof/>
            <w:webHidden/>
          </w:rPr>
          <w:instrText xml:space="preserve"> PAGEREF _Toc139018707 \h </w:instrText>
        </w:r>
        <w:r w:rsidR="0039346A">
          <w:rPr>
            <w:noProof/>
            <w:webHidden/>
          </w:rPr>
        </w:r>
        <w:r w:rsidR="0039346A">
          <w:rPr>
            <w:noProof/>
            <w:webHidden/>
          </w:rPr>
          <w:fldChar w:fldCharType="separate"/>
        </w:r>
        <w:r w:rsidR="001D065E">
          <w:rPr>
            <w:noProof/>
            <w:webHidden/>
          </w:rPr>
          <w:t>214</w:t>
        </w:r>
        <w:r w:rsidR="0039346A">
          <w:rPr>
            <w:noProof/>
            <w:webHidden/>
          </w:rPr>
          <w:fldChar w:fldCharType="end"/>
        </w:r>
      </w:hyperlink>
    </w:p>
    <w:p w14:paraId="37E4175D" w14:textId="173D61E6" w:rsidR="0039346A" w:rsidRDefault="006D6743">
      <w:pPr>
        <w:pStyle w:val="Obsah2"/>
        <w:rPr>
          <w:rFonts w:asciiTheme="minorHAnsi" w:eastAsiaTheme="minorEastAsia" w:hAnsiTheme="minorHAnsi" w:cstheme="minorBidi"/>
          <w:smallCaps w:val="0"/>
          <w:noProof/>
          <w:sz w:val="22"/>
          <w:szCs w:val="22"/>
          <w:lang w:eastAsia="sk-SK"/>
        </w:rPr>
      </w:pPr>
      <w:hyperlink w:anchor="_Toc139018708" w:history="1">
        <w:r w:rsidR="0039346A" w:rsidRPr="00517290">
          <w:rPr>
            <w:rStyle w:val="Hypertextovprepojenie"/>
            <w:rFonts w:ascii="Arial" w:hAnsi="Arial" w:cs="Arial"/>
            <w:noProof/>
          </w:rPr>
          <w:t>12.0 Použité skratky</w:t>
        </w:r>
        <w:r w:rsidR="0039346A">
          <w:rPr>
            <w:noProof/>
            <w:webHidden/>
          </w:rPr>
          <w:tab/>
        </w:r>
        <w:r w:rsidR="0039346A">
          <w:rPr>
            <w:noProof/>
            <w:webHidden/>
          </w:rPr>
          <w:fldChar w:fldCharType="begin"/>
        </w:r>
        <w:r w:rsidR="0039346A">
          <w:rPr>
            <w:noProof/>
            <w:webHidden/>
          </w:rPr>
          <w:instrText xml:space="preserve"> PAGEREF _Toc139018708 \h </w:instrText>
        </w:r>
        <w:r w:rsidR="0039346A">
          <w:rPr>
            <w:noProof/>
            <w:webHidden/>
          </w:rPr>
        </w:r>
        <w:r w:rsidR="0039346A">
          <w:rPr>
            <w:noProof/>
            <w:webHidden/>
          </w:rPr>
          <w:fldChar w:fldCharType="separate"/>
        </w:r>
        <w:r w:rsidR="001D065E">
          <w:rPr>
            <w:noProof/>
            <w:webHidden/>
          </w:rPr>
          <w:t>214</w:t>
        </w:r>
        <w:r w:rsidR="0039346A">
          <w:rPr>
            <w:noProof/>
            <w:webHidden/>
          </w:rPr>
          <w:fldChar w:fldCharType="end"/>
        </w:r>
      </w:hyperlink>
    </w:p>
    <w:p w14:paraId="4461096D" w14:textId="28E17166" w:rsidR="0039346A" w:rsidRDefault="006D6743">
      <w:pPr>
        <w:pStyle w:val="Obsah2"/>
        <w:rPr>
          <w:rFonts w:asciiTheme="minorHAnsi" w:eastAsiaTheme="minorEastAsia" w:hAnsiTheme="minorHAnsi" w:cstheme="minorBidi"/>
          <w:smallCaps w:val="0"/>
          <w:noProof/>
          <w:sz w:val="22"/>
          <w:szCs w:val="22"/>
          <w:lang w:eastAsia="sk-SK"/>
        </w:rPr>
      </w:pPr>
      <w:hyperlink w:anchor="_Toc139018709" w:history="1">
        <w:r w:rsidR="0039346A" w:rsidRPr="00517290">
          <w:rPr>
            <w:rStyle w:val="Hypertextovprepojenie"/>
            <w:rFonts w:ascii="Arial" w:hAnsi="Arial" w:cs="Arial"/>
            <w:noProof/>
          </w:rPr>
          <w:t>12.1 Zoznam veľkých projektov</w:t>
        </w:r>
        <w:r w:rsidR="0039346A">
          <w:rPr>
            <w:noProof/>
            <w:webHidden/>
          </w:rPr>
          <w:tab/>
        </w:r>
        <w:r w:rsidR="0039346A">
          <w:rPr>
            <w:noProof/>
            <w:webHidden/>
          </w:rPr>
          <w:fldChar w:fldCharType="begin"/>
        </w:r>
        <w:r w:rsidR="0039346A">
          <w:rPr>
            <w:noProof/>
            <w:webHidden/>
          </w:rPr>
          <w:instrText xml:space="preserve"> PAGEREF _Toc139018709 \h </w:instrText>
        </w:r>
        <w:r w:rsidR="0039346A">
          <w:rPr>
            <w:noProof/>
            <w:webHidden/>
          </w:rPr>
        </w:r>
        <w:r w:rsidR="0039346A">
          <w:rPr>
            <w:noProof/>
            <w:webHidden/>
          </w:rPr>
          <w:fldChar w:fldCharType="separate"/>
        </w:r>
        <w:r w:rsidR="001D065E">
          <w:rPr>
            <w:noProof/>
            <w:webHidden/>
          </w:rPr>
          <w:t>216</w:t>
        </w:r>
        <w:r w:rsidR="0039346A">
          <w:rPr>
            <w:noProof/>
            <w:webHidden/>
          </w:rPr>
          <w:fldChar w:fldCharType="end"/>
        </w:r>
      </w:hyperlink>
    </w:p>
    <w:p w14:paraId="59B36EBE" w14:textId="6BC81C69" w:rsidR="0039346A" w:rsidRDefault="006D6743">
      <w:pPr>
        <w:pStyle w:val="Obsah2"/>
        <w:rPr>
          <w:rFonts w:asciiTheme="minorHAnsi" w:eastAsiaTheme="minorEastAsia" w:hAnsiTheme="minorHAnsi" w:cstheme="minorBidi"/>
          <w:smallCaps w:val="0"/>
          <w:noProof/>
          <w:sz w:val="22"/>
          <w:szCs w:val="22"/>
          <w:lang w:eastAsia="sk-SK"/>
        </w:rPr>
      </w:pPr>
      <w:hyperlink w:anchor="_Toc139018710" w:history="1">
        <w:r w:rsidR="0039346A" w:rsidRPr="00517290">
          <w:rPr>
            <w:rStyle w:val="Hypertextovprepojenie"/>
            <w:rFonts w:ascii="Arial" w:hAnsi="Arial" w:cs="Arial"/>
            <w:noProof/>
          </w:rPr>
          <w:t>12.2 Výkonnostný rámec</w:t>
        </w:r>
        <w:r w:rsidR="0039346A">
          <w:rPr>
            <w:noProof/>
            <w:webHidden/>
          </w:rPr>
          <w:tab/>
        </w:r>
        <w:r w:rsidR="0039346A">
          <w:rPr>
            <w:noProof/>
            <w:webHidden/>
          </w:rPr>
          <w:fldChar w:fldCharType="begin"/>
        </w:r>
        <w:r w:rsidR="0039346A">
          <w:rPr>
            <w:noProof/>
            <w:webHidden/>
          </w:rPr>
          <w:instrText xml:space="preserve"> PAGEREF _Toc139018710 \h </w:instrText>
        </w:r>
        <w:r w:rsidR="0039346A">
          <w:rPr>
            <w:noProof/>
            <w:webHidden/>
          </w:rPr>
        </w:r>
        <w:r w:rsidR="0039346A">
          <w:rPr>
            <w:noProof/>
            <w:webHidden/>
          </w:rPr>
          <w:fldChar w:fldCharType="separate"/>
        </w:r>
        <w:r w:rsidR="001D065E">
          <w:rPr>
            <w:noProof/>
            <w:webHidden/>
          </w:rPr>
          <w:t>217</w:t>
        </w:r>
        <w:r w:rsidR="0039346A">
          <w:rPr>
            <w:noProof/>
            <w:webHidden/>
          </w:rPr>
          <w:fldChar w:fldCharType="end"/>
        </w:r>
      </w:hyperlink>
    </w:p>
    <w:p w14:paraId="53AC4830" w14:textId="76F6D77C" w:rsidR="0039346A" w:rsidRDefault="006D6743">
      <w:pPr>
        <w:pStyle w:val="Obsah2"/>
        <w:rPr>
          <w:rFonts w:asciiTheme="minorHAnsi" w:eastAsiaTheme="minorEastAsia" w:hAnsiTheme="minorHAnsi" w:cstheme="minorBidi"/>
          <w:smallCaps w:val="0"/>
          <w:noProof/>
          <w:sz w:val="22"/>
          <w:szCs w:val="22"/>
          <w:lang w:eastAsia="sk-SK"/>
        </w:rPr>
      </w:pPr>
      <w:hyperlink w:anchor="_Toc139018711" w:history="1">
        <w:r w:rsidR="0039346A" w:rsidRPr="00517290">
          <w:rPr>
            <w:rStyle w:val="Hypertextovprepojenie"/>
            <w:rFonts w:ascii="Arial" w:hAnsi="Arial" w:cs="Arial"/>
            <w:noProof/>
          </w:rPr>
          <w:t>12.3 Zoznam relevantných partnerov zapojených do prípravy IROP</w:t>
        </w:r>
        <w:r w:rsidR="0039346A">
          <w:rPr>
            <w:noProof/>
            <w:webHidden/>
          </w:rPr>
          <w:tab/>
        </w:r>
        <w:r w:rsidR="0039346A">
          <w:rPr>
            <w:noProof/>
            <w:webHidden/>
          </w:rPr>
          <w:fldChar w:fldCharType="begin"/>
        </w:r>
        <w:r w:rsidR="0039346A">
          <w:rPr>
            <w:noProof/>
            <w:webHidden/>
          </w:rPr>
          <w:instrText xml:space="preserve"> PAGEREF _Toc139018711 \h </w:instrText>
        </w:r>
        <w:r w:rsidR="0039346A">
          <w:rPr>
            <w:noProof/>
            <w:webHidden/>
          </w:rPr>
        </w:r>
        <w:r w:rsidR="0039346A">
          <w:rPr>
            <w:noProof/>
            <w:webHidden/>
          </w:rPr>
          <w:fldChar w:fldCharType="separate"/>
        </w:r>
        <w:r w:rsidR="001D065E">
          <w:rPr>
            <w:noProof/>
            <w:webHidden/>
          </w:rPr>
          <w:t>218</w:t>
        </w:r>
        <w:r w:rsidR="0039346A">
          <w:rPr>
            <w:noProof/>
            <w:webHidden/>
          </w:rPr>
          <w:fldChar w:fldCharType="end"/>
        </w:r>
      </w:hyperlink>
    </w:p>
    <w:p w14:paraId="135A3920" w14:textId="76B5AD40" w:rsidR="0039346A" w:rsidRDefault="006D6743">
      <w:pPr>
        <w:pStyle w:val="Obsah1"/>
        <w:rPr>
          <w:rFonts w:asciiTheme="minorHAnsi" w:eastAsiaTheme="minorEastAsia" w:hAnsiTheme="minorHAnsi" w:cstheme="minorBidi"/>
          <w:b w:val="0"/>
          <w:bCs w:val="0"/>
          <w:caps w:val="0"/>
          <w:noProof/>
          <w:sz w:val="22"/>
          <w:szCs w:val="22"/>
          <w:lang w:eastAsia="sk-SK"/>
        </w:rPr>
      </w:pPr>
      <w:hyperlink w:anchor="_Toc139018712" w:history="1">
        <w:r w:rsidR="0039346A" w:rsidRPr="00517290">
          <w:rPr>
            <w:rStyle w:val="Hypertextovprepojenie"/>
            <w:rFonts w:ascii="Arial" w:hAnsi="Arial" w:cs="Arial"/>
            <w:noProof/>
          </w:rPr>
          <w:t>Prílohy (na zadanie do SFC 2014 ako osobitné súbory)</w:t>
        </w:r>
        <w:r w:rsidR="0039346A">
          <w:rPr>
            <w:noProof/>
            <w:webHidden/>
          </w:rPr>
          <w:tab/>
        </w:r>
        <w:r w:rsidR="0039346A">
          <w:rPr>
            <w:noProof/>
            <w:webHidden/>
          </w:rPr>
          <w:fldChar w:fldCharType="begin"/>
        </w:r>
        <w:r w:rsidR="0039346A">
          <w:rPr>
            <w:noProof/>
            <w:webHidden/>
          </w:rPr>
          <w:instrText xml:space="preserve"> PAGEREF _Toc139018712 \h </w:instrText>
        </w:r>
        <w:r w:rsidR="0039346A">
          <w:rPr>
            <w:noProof/>
            <w:webHidden/>
          </w:rPr>
        </w:r>
        <w:r w:rsidR="0039346A">
          <w:rPr>
            <w:noProof/>
            <w:webHidden/>
          </w:rPr>
          <w:fldChar w:fldCharType="separate"/>
        </w:r>
        <w:r w:rsidR="001D065E">
          <w:rPr>
            <w:noProof/>
            <w:webHidden/>
          </w:rPr>
          <w:t>219</w:t>
        </w:r>
        <w:r w:rsidR="0039346A">
          <w:rPr>
            <w:noProof/>
            <w:webHidden/>
          </w:rPr>
          <w:fldChar w:fldCharType="end"/>
        </w:r>
      </w:hyperlink>
    </w:p>
    <w:p w14:paraId="576807A0" w14:textId="7093D278" w:rsidR="00CB6464" w:rsidRPr="007304B6" w:rsidRDefault="00CF52B8" w:rsidP="00ED1C5D">
      <w:pPr>
        <w:pStyle w:val="Obsah1"/>
        <w:rPr>
          <w:rFonts w:ascii="Arial" w:hAnsi="Arial" w:cs="Arial"/>
        </w:rPr>
      </w:pPr>
      <w:r w:rsidRPr="007304B6">
        <w:rPr>
          <w:rFonts w:ascii="Arial" w:hAnsi="Arial" w:cs="Arial"/>
          <w:b w:val="0"/>
          <w:bCs w:val="0"/>
          <w:i/>
          <w:iCs/>
          <w:sz w:val="24"/>
          <w:szCs w:val="24"/>
          <w:u w:val="single"/>
        </w:rPr>
        <w:fldChar w:fldCharType="end"/>
      </w:r>
      <w:r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6" w:name="_Toc139018533"/>
      <w:r w:rsidRPr="007304B6">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6"/>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7" w:name="_Toc139018534"/>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7"/>
    </w:p>
    <w:p w14:paraId="34AADA9F" w14:textId="77777777" w:rsidR="00CB6464" w:rsidRPr="007304B6" w:rsidRDefault="00CF52B8">
      <w:pPr>
        <w:pStyle w:val="Nadpis3"/>
        <w:jc w:val="both"/>
        <w:rPr>
          <w:rFonts w:ascii="Arial" w:hAnsi="Arial" w:cs="Arial"/>
        </w:rPr>
      </w:pPr>
      <w:bookmarkStart w:id="8" w:name="_Toc139018535"/>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8"/>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w:t>
      </w:r>
      <w:r w:rsidRPr="007304B6">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220D8F6B"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w:t>
      </w:r>
      <w:r w:rsidR="00863E84">
        <w:rPr>
          <w:rFonts w:ascii="Arial" w:hAnsi="Arial" w:cs="Arial"/>
        </w:rPr>
        <w:br/>
      </w:r>
      <w:r w:rsidRPr="007304B6">
        <w:rPr>
          <w:rFonts w:ascii="Arial" w:hAnsi="Arial" w:cs="Arial"/>
        </w:rPr>
        <w:t xml:space="preserve">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xml:space="preserve">, testovania, opatrení v oblasti prevencie chorôb, poskytovania ochranného vybavenia, zdravotníckych pomôcok, prispôsobenia pracovného prostredia a zabezpečenia prístupu </w:t>
      </w:r>
      <w:r w:rsidRPr="007304B6">
        <w:rPr>
          <w:rFonts w:ascii="Arial" w:hAnsi="Arial" w:cs="Arial"/>
        </w:rPr>
        <w:lastRenderedPageBreak/>
        <w:t>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25E38207"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r w:rsidR="00932241" w:rsidRPr="007304B6">
        <w:rPr>
          <w:rFonts w:ascii="Arial" w:hAnsi="Arial" w:cs="Arial"/>
        </w:rPr>
        <w:t> </w:t>
      </w:r>
      <w:ins w:id="9" w:author="Autor">
        <w:r w:rsidR="00045D79" w:rsidRPr="00045D79">
          <w:rPr>
            <w:rFonts w:ascii="Arial" w:hAnsi="Arial" w:cs="Arial"/>
            <w:szCs w:val="20"/>
          </w:rPr>
          <w:t>218 482</w:t>
        </w:r>
        <w:r w:rsidR="00045D79">
          <w:rPr>
            <w:rFonts w:ascii="Arial" w:hAnsi="Arial" w:cs="Arial"/>
            <w:szCs w:val="20"/>
          </w:rPr>
          <w:t> </w:t>
        </w:r>
        <w:r w:rsidR="00045D79" w:rsidRPr="00045D79">
          <w:rPr>
            <w:rFonts w:ascii="Arial" w:hAnsi="Arial" w:cs="Arial"/>
            <w:szCs w:val="20"/>
          </w:rPr>
          <w:t>984</w:t>
        </w:r>
        <w:r w:rsidR="00045D79">
          <w:rPr>
            <w:rFonts w:ascii="Arial" w:hAnsi="Arial" w:cs="Arial"/>
            <w:szCs w:val="20"/>
          </w:rPr>
          <w:t xml:space="preserve"> </w:t>
        </w:r>
      </w:ins>
      <w:del w:id="10" w:author="Autor">
        <w:r w:rsidR="006B7CA7" w:rsidRPr="006B2AC3" w:rsidDel="00045D79">
          <w:rPr>
            <w:rFonts w:ascii="Arial" w:hAnsi="Arial" w:cs="Arial"/>
            <w:szCs w:val="20"/>
          </w:rPr>
          <w:delText>152 116</w:delText>
        </w:r>
        <w:r w:rsidR="006B7CA7" w:rsidDel="00045D79">
          <w:rPr>
            <w:rFonts w:ascii="Arial" w:hAnsi="Arial" w:cs="Arial"/>
            <w:szCs w:val="20"/>
          </w:rPr>
          <w:delText> </w:delText>
        </w:r>
        <w:r w:rsidR="006B7CA7" w:rsidRPr="006B2AC3" w:rsidDel="00045D79">
          <w:rPr>
            <w:rFonts w:ascii="Arial" w:hAnsi="Arial" w:cs="Arial"/>
            <w:szCs w:val="20"/>
          </w:rPr>
          <w:delText>249</w:delText>
        </w:r>
      </w:del>
      <w:r w:rsidR="006B7CA7">
        <w:rPr>
          <w:rFonts w:ascii="Arial" w:hAnsi="Arial" w:cs="Arial"/>
          <w:szCs w:val="20"/>
        </w:rPr>
        <w:t xml:space="preserve"> </w:t>
      </w:r>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xml:space="preserve">– </w:t>
      </w:r>
      <w:r w:rsidR="00022478">
        <w:rPr>
          <w:rFonts w:ascii="Arial" w:hAnsi="Arial" w:cs="Arial"/>
        </w:rPr>
        <w:t>REACT-EU</w:t>
      </w:r>
      <w:r w:rsidR="007E6E29" w:rsidRPr="007304B6">
        <w:rPr>
          <w:rFonts w:ascii="Arial" w:hAnsi="Arial" w:cs="Arial"/>
        </w:rPr>
        <w:t>.</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2E199ABC"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84471">
        <w:rPr>
          <w:rFonts w:ascii="Arial" w:hAnsi="Arial" w:cs="Arial"/>
        </w:rPr>
        <w:t xml:space="preserve"> </w:t>
      </w:r>
      <w:r w:rsidR="00294FA6" w:rsidRPr="007304B6">
        <w:rPr>
          <w:rFonts w:ascii="Arial" w:hAnsi="Arial" w:cs="Arial"/>
        </w:rPr>
        <w:t>Odhaduje sa, že finančné prostriedky z </w:t>
      </w:r>
      <w:r w:rsidR="00022478">
        <w:rPr>
          <w:rFonts w:ascii="Arial" w:hAnsi="Arial" w:cs="Arial"/>
        </w:rPr>
        <w:t>REACT-EU</w:t>
      </w:r>
      <w:r w:rsidR="00294FA6" w:rsidRPr="007304B6">
        <w:rPr>
          <w:rFonts w:ascii="Arial" w:hAnsi="Arial" w:cs="Arial"/>
        </w:rPr>
        <w:t xml:space="preserve"> pre IROP prispejú na ciele v oblasti klímy približne 36</w:t>
      </w:r>
      <w:r w:rsidR="00636D15">
        <w:rPr>
          <w:rFonts w:ascii="Arial" w:hAnsi="Arial" w:cs="Arial"/>
        </w:rPr>
        <w:t>,80</w:t>
      </w:r>
      <w:r w:rsidR="00ED1C5D" w:rsidRPr="007304B6">
        <w:rPr>
          <w:rFonts w:ascii="Arial" w:hAnsi="Arial" w:cs="Arial"/>
        </w:rPr>
        <w:t xml:space="preserve"> </w:t>
      </w:r>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lastRenderedPageBreak/>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25E20A68"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r w:rsidR="00B53134">
        <w:rPr>
          <w:rStyle w:val="Odkaznavysvetlivku"/>
          <w:rFonts w:ascii="Arial" w:hAnsi="Arial" w:cs="Arial"/>
        </w:rPr>
        <w:endnoteReference w:id="2"/>
      </w:r>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11902888" w:rsidR="00F17575" w:rsidRDefault="000C6DAE" w:rsidP="003C081D">
      <w:pPr>
        <w:spacing w:before="240"/>
        <w:jc w:val="both"/>
        <w:rPr>
          <w:rFonts w:ascii="Arial" w:hAnsi="Arial" w:cs="Arial"/>
        </w:rPr>
      </w:pPr>
      <w:r w:rsidRPr="007304B6">
        <w:rPr>
          <w:rFonts w:ascii="Arial" w:hAnsi="Arial" w:cs="Arial"/>
        </w:rPr>
        <w:t xml:space="preserve">Realizované opatrenia z </w:t>
      </w:r>
      <w:r w:rsidR="00022478">
        <w:rPr>
          <w:rFonts w:ascii="Arial" w:hAnsi="Arial" w:cs="Arial"/>
        </w:rPr>
        <w:t>REACT-EU</w:t>
      </w:r>
      <w:r w:rsidRPr="007304B6">
        <w:rPr>
          <w:rFonts w:ascii="Arial" w:hAnsi="Arial" w:cs="Arial"/>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20B3DB76" w14:textId="6955C30F" w:rsidR="00DD531D" w:rsidRDefault="00F76AE2" w:rsidP="00F76AE2">
      <w:pPr>
        <w:spacing w:before="60"/>
        <w:jc w:val="both"/>
        <w:rPr>
          <w:rFonts w:ascii="Arial" w:hAnsi="Arial" w:cs="Arial"/>
        </w:rPr>
      </w:pPr>
      <w:r w:rsidRPr="00F76AE2">
        <w:rPr>
          <w:rFonts w:ascii="Arial" w:hAnsi="Arial" w:cs="Arial"/>
        </w:rPr>
        <w:lastRenderedPageBreak/>
        <w:t xml:space="preserve">V roku 2022 sa zásadne zmenila bezpečnostná situácia v Európe v dôsledku vojenskej agresie Ruskej federácie proti Ukrajine. </w:t>
      </w:r>
      <w:r w:rsidR="00373DDB" w:rsidRPr="005A39D0">
        <w:rPr>
          <w:rFonts w:ascii="Arial" w:hAnsi="Arial" w:cs="Arial"/>
        </w:rPr>
        <w:t xml:space="preserve">Dôsledkom tejto situácie je rozsiahly prílev </w:t>
      </w:r>
      <w:r w:rsidR="000D4E53">
        <w:rPr>
          <w:rFonts w:ascii="Arial" w:hAnsi="Arial" w:cs="Arial"/>
        </w:rPr>
        <w:t>odídencov</w:t>
      </w:r>
      <w:r w:rsidR="00373DDB" w:rsidRPr="005A39D0">
        <w:rPr>
          <w:rFonts w:ascii="Arial" w:hAnsi="Arial" w:cs="Arial"/>
        </w:rPr>
        <w:t xml:space="preserve"> do štátov Európskej únie</w:t>
      </w:r>
      <w:r>
        <w:rPr>
          <w:rFonts w:ascii="Arial" w:hAnsi="Arial" w:cs="Arial"/>
        </w:rPr>
        <w:t xml:space="preserve"> vrátane Slovenska</w:t>
      </w:r>
      <w:r w:rsidR="00373DDB" w:rsidRPr="005A39D0">
        <w:rPr>
          <w:rFonts w:ascii="Arial" w:hAnsi="Arial" w:cs="Arial"/>
        </w:rPr>
        <w:t>.</w:t>
      </w:r>
      <w:r w:rsidR="005A39D0">
        <w:rPr>
          <w:rFonts w:ascii="Arial" w:hAnsi="Arial" w:cs="Arial"/>
        </w:rPr>
        <w:t xml:space="preserve"> </w:t>
      </w:r>
      <w:r>
        <w:rPr>
          <w:rFonts w:ascii="Arial" w:hAnsi="Arial" w:cs="Arial"/>
        </w:rPr>
        <w:t>Euróska únia</w:t>
      </w:r>
      <w:r w:rsidRPr="00F76AE2">
        <w:rPr>
          <w:rFonts w:ascii="Arial" w:hAnsi="Arial" w:cs="Arial"/>
        </w:rPr>
        <w:t xml:space="preserve"> okrem iného reagovala prijatím </w:t>
      </w:r>
      <w:r w:rsidR="00EC051B">
        <w:rPr>
          <w:rFonts w:ascii="Arial" w:hAnsi="Arial" w:cs="Arial"/>
        </w:rPr>
        <w:t>legislatávnych</w:t>
      </w:r>
      <w:r w:rsidR="00CD2A86">
        <w:rPr>
          <w:rFonts w:ascii="Arial" w:hAnsi="Arial" w:cs="Arial"/>
        </w:rPr>
        <w:t xml:space="preserve"> </w:t>
      </w:r>
      <w:r w:rsidR="00EC051B">
        <w:rPr>
          <w:rFonts w:ascii="Arial" w:hAnsi="Arial" w:cs="Arial"/>
        </w:rPr>
        <w:t>zmien</w:t>
      </w:r>
      <w:r w:rsidR="00CD2A86">
        <w:rPr>
          <w:rFonts w:ascii="Arial" w:hAnsi="Arial" w:cs="Arial"/>
        </w:rPr>
        <w:t xml:space="preserve"> (CARE, FAST-CARE) umožňujících </w:t>
      </w:r>
      <w:r w:rsidR="00EC051B">
        <w:rPr>
          <w:rFonts w:ascii="Arial" w:hAnsi="Arial" w:cs="Arial"/>
        </w:rPr>
        <w:t>využiť</w:t>
      </w:r>
      <w:r w:rsidR="00CD2A86">
        <w:rPr>
          <w:rFonts w:ascii="Arial" w:hAnsi="Arial" w:cs="Arial"/>
        </w:rPr>
        <w:t xml:space="preserve"> zdroje  </w:t>
      </w:r>
      <w:r w:rsidR="00EC051B">
        <w:rPr>
          <w:rFonts w:ascii="Arial" w:hAnsi="Arial" w:cs="Arial"/>
        </w:rPr>
        <w:t xml:space="preserve">kohéznej </w:t>
      </w:r>
      <w:r w:rsidRPr="00F76AE2">
        <w:rPr>
          <w:rFonts w:ascii="Arial" w:hAnsi="Arial" w:cs="Arial"/>
        </w:rPr>
        <w:t xml:space="preserve"> </w:t>
      </w:r>
      <w:r w:rsidR="00CD2A86">
        <w:rPr>
          <w:rFonts w:ascii="Arial" w:hAnsi="Arial" w:cs="Arial"/>
        </w:rPr>
        <w:t>politiky</w:t>
      </w:r>
      <w:r w:rsidRPr="00F76AE2">
        <w:rPr>
          <w:rFonts w:ascii="Arial" w:hAnsi="Arial" w:cs="Arial"/>
        </w:rPr>
        <w:t xml:space="preserve"> na riešenie migračných výziev, ktoré súvisia s prílevom </w:t>
      </w:r>
      <w:r w:rsidR="000D4E53">
        <w:rPr>
          <w:rFonts w:ascii="Arial" w:hAnsi="Arial" w:cs="Arial"/>
        </w:rPr>
        <w:t>odídencov</w:t>
      </w:r>
      <w:r w:rsidRPr="00F76AE2">
        <w:rPr>
          <w:rFonts w:ascii="Arial" w:hAnsi="Arial" w:cs="Arial"/>
        </w:rPr>
        <w:t xml:space="preserve"> v Európe.</w:t>
      </w:r>
      <w:r>
        <w:t xml:space="preserve"> </w:t>
      </w:r>
      <w:r w:rsidR="00E47824">
        <w:rPr>
          <w:rFonts w:ascii="Arial" w:hAnsi="Arial" w:cs="Arial"/>
        </w:rPr>
        <w:t>Realizo</w:t>
      </w:r>
      <w:r w:rsidR="00581161">
        <w:rPr>
          <w:rFonts w:ascii="Arial" w:hAnsi="Arial" w:cs="Arial"/>
        </w:rPr>
        <w:t xml:space="preserve">vané opatrenia </w:t>
      </w:r>
      <w:r w:rsidR="00CD2A86">
        <w:rPr>
          <w:rFonts w:ascii="Arial" w:hAnsi="Arial" w:cs="Arial"/>
        </w:rPr>
        <w:t xml:space="preserve">v IROP </w:t>
      </w:r>
      <w:r w:rsidR="0080484C">
        <w:rPr>
          <w:rFonts w:ascii="Arial" w:hAnsi="Arial" w:cs="Arial"/>
        </w:rPr>
        <w:t>bud</w:t>
      </w:r>
      <w:r w:rsidR="00581161">
        <w:rPr>
          <w:rFonts w:ascii="Arial" w:hAnsi="Arial" w:cs="Arial"/>
        </w:rPr>
        <w:t xml:space="preserve">ú zamerané </w:t>
      </w:r>
      <w:r w:rsidR="00EC051B">
        <w:rPr>
          <w:rFonts w:ascii="Arial" w:hAnsi="Arial" w:cs="Arial"/>
        </w:rPr>
        <w:t>najmä</w:t>
      </w:r>
      <w:r w:rsidR="00CD2A86">
        <w:rPr>
          <w:rFonts w:ascii="Arial" w:hAnsi="Arial" w:cs="Arial"/>
        </w:rPr>
        <w:t xml:space="preserve"> </w:t>
      </w:r>
      <w:r w:rsidR="00581161">
        <w:rPr>
          <w:rFonts w:ascii="Arial" w:hAnsi="Arial" w:cs="Arial"/>
        </w:rPr>
        <w:t>na</w:t>
      </w:r>
      <w:r w:rsidR="005A39D0">
        <w:rPr>
          <w:rFonts w:ascii="Arial" w:hAnsi="Arial" w:cs="Arial"/>
        </w:rPr>
        <w:t xml:space="preserve"> prvú</w:t>
      </w:r>
      <w:r w:rsidR="00581161">
        <w:rPr>
          <w:rFonts w:ascii="Arial" w:hAnsi="Arial" w:cs="Arial"/>
        </w:rPr>
        <w:t xml:space="preserve"> fázu podpory, a to </w:t>
      </w:r>
      <w:r w:rsidR="00EC051B">
        <w:rPr>
          <w:rFonts w:ascii="Arial" w:hAnsi="Arial" w:cs="Arial"/>
        </w:rPr>
        <w:t>úvodné</w:t>
      </w:r>
      <w:r w:rsidR="00CD2A86">
        <w:rPr>
          <w:rFonts w:ascii="Arial" w:hAnsi="Arial" w:cs="Arial"/>
        </w:rPr>
        <w:t xml:space="preserve"> </w:t>
      </w:r>
      <w:r w:rsidR="00581161">
        <w:rPr>
          <w:rFonts w:ascii="Arial" w:hAnsi="Arial" w:cs="Arial"/>
        </w:rPr>
        <w:t>prijatie</w:t>
      </w:r>
      <w:r w:rsidR="00CD2A86">
        <w:rPr>
          <w:rFonts w:ascii="Arial" w:hAnsi="Arial" w:cs="Arial"/>
        </w:rPr>
        <w:t xml:space="preserve"> odídencov a</w:t>
      </w:r>
      <w:r w:rsidR="00581161">
        <w:rPr>
          <w:rFonts w:ascii="Arial" w:hAnsi="Arial" w:cs="Arial"/>
        </w:rPr>
        <w:t xml:space="preserve"> </w:t>
      </w:r>
      <w:r w:rsidR="005A39D0">
        <w:rPr>
          <w:rFonts w:ascii="Arial" w:hAnsi="Arial" w:cs="Arial"/>
        </w:rPr>
        <w:t>okamžit</w:t>
      </w:r>
      <w:r w:rsidR="00CD2A86">
        <w:rPr>
          <w:rFonts w:ascii="Arial" w:hAnsi="Arial" w:cs="Arial"/>
        </w:rPr>
        <w:t>á</w:t>
      </w:r>
      <w:r w:rsidR="005A39D0">
        <w:rPr>
          <w:rFonts w:ascii="Arial" w:hAnsi="Arial" w:cs="Arial"/>
        </w:rPr>
        <w:t xml:space="preserve"> pomoc.</w:t>
      </w:r>
      <w:r w:rsidR="00581161">
        <w:rPr>
          <w:rFonts w:ascii="Arial" w:hAnsi="Arial" w:cs="Arial"/>
        </w:rPr>
        <w:t xml:space="preserve"> </w:t>
      </w:r>
    </w:p>
    <w:p w14:paraId="3E7606B4" w14:textId="5D00C06B" w:rsidR="00CA0C70" w:rsidRPr="007304B6" w:rsidRDefault="00CA0C70" w:rsidP="00CA0C70">
      <w:pPr>
        <w:spacing w:before="60"/>
        <w:jc w:val="both"/>
        <w:rPr>
          <w:rFonts w:ascii="Arial" w:hAnsi="Arial" w:cs="Arial"/>
        </w:rPr>
      </w:pPr>
      <w:r w:rsidRPr="0000340B">
        <w:rPr>
          <w:rFonts w:ascii="Arial" w:hAnsi="Arial" w:cs="Arial"/>
        </w:rPr>
        <w:t xml:space="preserve">Podpora opatrení pre zmiernenie dôsledkov energetickej krízy - SAFE na kompenzáciu </w:t>
      </w:r>
      <w:r>
        <w:rPr>
          <w:rFonts w:ascii="Arial" w:hAnsi="Arial" w:cs="Arial"/>
        </w:rPr>
        <w:t>obrovského nárastu</w:t>
      </w:r>
      <w:r w:rsidRPr="0000340B">
        <w:rPr>
          <w:rFonts w:ascii="Arial" w:hAnsi="Arial" w:cs="Arial"/>
        </w:rPr>
        <w:t xml:space="preserve"> cien energií (v dôsledku pandémie COVID-19 a</w:t>
      </w:r>
      <w:r>
        <w:rPr>
          <w:rFonts w:ascii="Arial" w:hAnsi="Arial" w:cs="Arial"/>
        </w:rPr>
        <w:t> Ruskej agresie proti</w:t>
      </w:r>
      <w:r w:rsidRPr="0000340B">
        <w:rPr>
          <w:rFonts w:ascii="Arial" w:hAnsi="Arial" w:cs="Arial"/>
        </w:rPr>
        <w:t xml:space="preserve"> Ukrajine) bola uznesením vlády SR č. 806/2022</w:t>
      </w:r>
      <w:r>
        <w:rPr>
          <w:rStyle w:val="Odkaznavysvetlivku"/>
          <w:rFonts w:ascii="Arial" w:hAnsi="Arial" w:cs="Arial"/>
        </w:rPr>
        <w:endnoteReference w:id="3"/>
      </w:r>
      <w:r w:rsidRPr="0000340B">
        <w:rPr>
          <w:rFonts w:ascii="Arial" w:hAnsi="Arial" w:cs="Arial"/>
        </w:rPr>
        <w:t xml:space="preserve"> stanovená ako národná priorita. Podľa zisťovania </w:t>
      </w:r>
      <w:r>
        <w:rPr>
          <w:rFonts w:ascii="Arial" w:hAnsi="Arial" w:cs="Arial"/>
        </w:rPr>
        <w:t>Štatistického úradu</w:t>
      </w:r>
      <w:r w:rsidRPr="0000340B">
        <w:rPr>
          <w:rFonts w:ascii="Arial" w:hAnsi="Arial" w:cs="Arial"/>
        </w:rPr>
        <w:t xml:space="preserve"> SR rodinné účty 2020</w:t>
      </w:r>
      <w:r>
        <w:rPr>
          <w:rStyle w:val="Odkaznavysvetlivku"/>
          <w:rFonts w:ascii="Arial" w:hAnsi="Arial" w:cs="Arial"/>
        </w:rPr>
        <w:endnoteReference w:id="4"/>
      </w:r>
      <w:r w:rsidRPr="0000340B">
        <w:rPr>
          <w:rFonts w:ascii="Arial" w:hAnsi="Arial" w:cs="Arial"/>
        </w:rPr>
        <w:t xml:space="preserve"> predstavujú úrovne 1 061 EUR a 1 142 EUR, ktoré vymedzujú hranice disponibilných príjmov zraniteľných domácností</w:t>
      </w:r>
      <w:r>
        <w:rPr>
          <w:rFonts w:ascii="Arial" w:hAnsi="Arial" w:cs="Arial"/>
        </w:rPr>
        <w:t xml:space="preserve">, </w:t>
      </w:r>
      <w:r w:rsidRPr="0000340B">
        <w:rPr>
          <w:rFonts w:ascii="Arial" w:hAnsi="Arial" w:cs="Arial"/>
        </w:rPr>
        <w:t>80.</w:t>
      </w:r>
      <w:r>
        <w:rPr>
          <w:rFonts w:ascii="Arial" w:hAnsi="Arial" w:cs="Arial"/>
        </w:rPr>
        <w:t xml:space="preserve"> </w:t>
      </w:r>
      <w:r w:rsidRPr="00C408DB">
        <w:rPr>
          <w:rFonts w:ascii="Arial" w:hAnsi="Arial" w:cs="Arial"/>
        </w:rPr>
        <w:t>percentil</w:t>
      </w:r>
      <w:r w:rsidRPr="0000340B">
        <w:rPr>
          <w:rFonts w:ascii="Arial" w:hAnsi="Arial" w:cs="Arial"/>
        </w:rPr>
        <w:t>, resp. 85. percentil, rozdelenia ekvivalentných disponibilných príjmov slovenských domácností.</w:t>
      </w:r>
      <w:r w:rsidRPr="00B53134">
        <w:rPr>
          <w:rFonts w:ascii="Arial" w:hAnsi="Arial" w:cs="Arial"/>
        </w:rPr>
        <w:t xml:space="preserve"> </w:t>
      </w:r>
      <w:r w:rsidRPr="00C408DB">
        <w:rPr>
          <w:rFonts w:ascii="Arial" w:hAnsi="Arial" w:cs="Arial"/>
        </w:rPr>
        <w:t>Slovenské domácnosti budú podľa najnovších ekonomických prognóz aj v roku 2023 čeliť nielen nárastu cien energií, ale aj potravín a spotrebiteľských cien ako takých.</w:t>
      </w:r>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5"/>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6"/>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lastRenderedPageBreak/>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7"/>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8"/>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w:t>
      </w:r>
      <w:r w:rsidR="000432EE" w:rsidRPr="007304B6">
        <w:rPr>
          <w:rFonts w:ascii="Arial" w:hAnsi="Arial" w:cs="Arial"/>
        </w:rPr>
        <w:lastRenderedPageBreak/>
        <w:t>riešenia pre znižovanie kongescií v doprave</w:t>
      </w:r>
      <w:r w:rsidR="00C07BE6" w:rsidRPr="007304B6">
        <w:rPr>
          <w:rStyle w:val="Odkaznavysvetlivku"/>
          <w:rFonts w:ascii="Arial" w:hAnsi="Arial" w:cs="Arial"/>
        </w:rPr>
        <w:endnoteReference w:id="9"/>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vozidlový park 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10"/>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11"/>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lastRenderedPageBreak/>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Z autobusových staníc, železničných staníc a zastávok v sledovaných mestách SR je 16% vybavených parkoviskami alebo stojanmi pre bicykle.</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3"/>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4"/>
      </w:r>
      <w:r w:rsidR="00D14D72" w:rsidRPr="007304B6">
        <w:rPr>
          <w:rFonts w:ascii="Arial" w:hAnsi="Arial" w:cs="Arial"/>
        </w:rPr>
        <w:t xml:space="preserve"> </w:t>
      </w:r>
      <w:r w:rsidRPr="007304B6">
        <w:rPr>
          <w:rFonts w:ascii="Arial" w:hAnsi="Arial" w:cs="Arial"/>
        </w:rPr>
        <w:t xml:space="preserve">V zariadeniach sa poskytovali služby na komunitnej úrovni (zariadenia </w:t>
      </w:r>
      <w:r w:rsidRPr="007304B6">
        <w:rPr>
          <w:rFonts w:ascii="Arial" w:hAnsi="Arial" w:cs="Arial"/>
        </w:rPr>
        <w:lastRenderedPageBreak/>
        <w:t>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5"/>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w:t>
      </w:r>
      <w:r w:rsidRPr="007304B6">
        <w:rPr>
          <w:rFonts w:ascii="Arial" w:hAnsi="Arial" w:cs="Arial"/>
          <w:iCs/>
        </w:rPr>
        <w:lastRenderedPageBreak/>
        <w:t xml:space="preserve">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t>Opatrenia na riešenie v  IROP</w:t>
      </w:r>
    </w:p>
    <w:p w14:paraId="29D5F4F8" w14:textId="69A7FACE" w:rsidR="00CB6464" w:rsidRDefault="00CF52B8">
      <w:pPr>
        <w:jc w:val="both"/>
        <w:rPr>
          <w:rFonts w:ascii="Arial" w:hAnsi="Arial" w:cs="Arial"/>
        </w:rPr>
      </w:pPr>
      <w:r w:rsidRPr="007304B6">
        <w:rPr>
          <w:rFonts w:ascii="Arial" w:hAnsi="Arial" w:cs="Arial"/>
        </w:rPr>
        <w:lastRenderedPageBreak/>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47262C41" w14:textId="77777777" w:rsidR="00006701" w:rsidRPr="007304B6" w:rsidRDefault="00006701">
      <w:pPr>
        <w:jc w:val="both"/>
        <w:rPr>
          <w:rFonts w:ascii="Arial" w:hAnsi="Arial" w:cs="Arial"/>
        </w:rPr>
      </w:pP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6"/>
      </w:r>
      <w:r w:rsidR="00D14D72" w:rsidRPr="007304B6">
        <w:rPr>
          <w:rFonts w:ascii="Arial" w:hAnsi="Arial" w:cs="Arial"/>
        </w:rPr>
        <w:t>.</w:t>
      </w:r>
      <w:r w:rsidR="00CF52B8" w:rsidRPr="007304B6">
        <w:rPr>
          <w:rFonts w:ascii="Arial" w:hAnsi="Arial" w:cs="Arial"/>
        </w:rPr>
        <w:t xml:space="preserve"> Efektívne nastavený a fungujúci zdravotný systém 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7"/>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8"/>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9"/>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20"/>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21"/>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22"/>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lastRenderedPageBreak/>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3"/>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w:t>
      </w:r>
      <w:r w:rsidR="002F1912" w:rsidRPr="007304B6">
        <w:rPr>
          <w:rFonts w:ascii="Arial" w:hAnsi="Arial" w:cs="Arial"/>
        </w:rPr>
        <w:lastRenderedPageBreak/>
        <w:t xml:space="preserve">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rokov 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4"/>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5"/>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lastRenderedPageBreak/>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6"/>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7"/>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8"/>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9"/>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lastRenderedPageBreak/>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endnoteReference w:id="30"/>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w:t>
      </w:r>
      <w:r w:rsidRPr="007304B6">
        <w:rPr>
          <w:rFonts w:ascii="Arial" w:hAnsi="Arial" w:cs="Arial"/>
          <w:lang w:eastAsia="sk-SK"/>
        </w:rPr>
        <w:lastRenderedPageBreak/>
        <w:t>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31"/>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32"/>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lastRenderedPageBreak/>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3"/>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4"/>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5"/>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w:t>
      </w:r>
      <w:r w:rsidRPr="007304B6">
        <w:rPr>
          <w:rFonts w:ascii="Arial" w:hAnsi="Arial" w:cs="Arial"/>
          <w:b/>
        </w:rPr>
        <w:lastRenderedPageBreak/>
        <w:t xml:space="preserve">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6"/>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kultúrne organizácie v zmysle ich infraštruktúry, produkcie 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lastRenderedPageBreak/>
        <w:t>Budovanie povedomia o KKS (prezentácie, kampane, konferencie, semináre, kultúrne politiky).</w:t>
      </w:r>
    </w:p>
    <w:p w14:paraId="01F67818" w14:textId="77777777" w:rsidR="00006701" w:rsidRPr="007304B6" w:rsidRDefault="00006701">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7"/>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8"/>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národný indikatívny cieľ úspor energie pre rok 2020 vo formách konečnej energetickej spotreby (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9"/>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40"/>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41"/>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 xml:space="preserve">Národnom pláne </w:t>
      </w:r>
      <w:r w:rsidRPr="007304B6">
        <w:rPr>
          <w:rFonts w:ascii="Arial" w:hAnsi="Arial" w:cs="Arial"/>
          <w:b/>
          <w:i/>
        </w:rPr>
        <w:lastRenderedPageBreak/>
        <w:t>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42"/>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t>O</w:t>
      </w:r>
      <w:r w:rsidR="00A014B8" w:rsidRPr="007304B6">
        <w:rPr>
          <w:rFonts w:ascii="Arial" w:hAnsi="Arial" w:cs="Arial"/>
        </w:rPr>
        <w:t>dporúčania Rady 2013 k NPR SR</w:t>
      </w:r>
      <w:r w:rsidR="00362103" w:rsidRPr="007304B6">
        <w:rPr>
          <w:rStyle w:val="Odkaznavysvetlivku"/>
          <w:rFonts w:ascii="Arial" w:hAnsi="Arial" w:cs="Arial"/>
        </w:rPr>
        <w:endnoteReference w:id="43"/>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lastRenderedPageBreak/>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Pri riešení problematiky zvýšenia dostupnosti zdrojov podzemných vôd pre 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4"/>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5"/>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6"/>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7"/>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8"/>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9"/>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w:t>
      </w:r>
      <w:r w:rsidRPr="007304B6">
        <w:rPr>
          <w:rFonts w:ascii="Arial" w:hAnsi="Arial" w:cs="Arial"/>
        </w:rPr>
        <w:lastRenderedPageBreak/>
        <w:t xml:space="preserve">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50"/>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w:t>
      </w:r>
      <w:r w:rsidRPr="007304B6">
        <w:rPr>
          <w:rFonts w:ascii="Arial" w:hAnsi="Arial" w:cs="Arial"/>
        </w:rPr>
        <w:lastRenderedPageBreak/>
        <w:t xml:space="preserve">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sa tieto zmeny prejavujú vo 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11" w:name="_Toc139018536"/>
      <w:r w:rsidRPr="007304B6">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11"/>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lastRenderedPageBreak/>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4: Podpora prechodu na nízkouhlíkové hospodárstvo vo všetkých sektoro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51"/>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52"/>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3"/>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matický cieľ 7: Podpora udržateľnej dopravy a odstraňovanie prekážok v </w:t>
            </w:r>
            <w:r w:rsidRPr="007304B6">
              <w:rPr>
                <w:rFonts w:ascii="Arial" w:eastAsia="Times New Roman" w:hAnsi="Arial" w:cs="Arial"/>
                <w:b/>
                <w:bCs/>
                <w:sz w:val="16"/>
                <w:szCs w:val="16"/>
              </w:rPr>
              <w:lastRenderedPageBreak/>
              <w:t>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 xml:space="preserve">c) Vývoj a zlepšovanie ekologicky priaznivých, vrátane nízkohlukových, a nízkouhlíkových dopravných systémov </w:t>
            </w:r>
            <w:r w:rsidRPr="007304B6">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8: podpora udržateľnej a kvalitnej zamestnanosti a mobility pracovnej sily</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7E571C" w:rsidRPr="007304B6" w14:paraId="074ACFC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4F9A0F1" w14:textId="332973EB" w:rsidR="007E571C" w:rsidRPr="007304B6" w:rsidRDefault="00E80EF5"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37A02840" w14:textId="09C707BD" w:rsidR="006B18A3" w:rsidRPr="006B18A3" w:rsidRDefault="006B18A3" w:rsidP="006B18A3">
            <w:pPr>
              <w:spacing w:after="0" w:line="240" w:lineRule="auto"/>
              <w:jc w:val="both"/>
              <w:rPr>
                <w:rFonts w:ascii="Arial" w:hAnsi="Arial" w:cs="Arial"/>
                <w:sz w:val="16"/>
                <w:szCs w:val="16"/>
              </w:rPr>
            </w:pP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634EBE8" w14:textId="76B7F645" w:rsidR="000B4A9D" w:rsidRPr="007304B6" w:rsidRDefault="00E80EF5" w:rsidP="00AE58FA">
            <w:pPr>
              <w:spacing w:after="0" w:line="240" w:lineRule="auto"/>
              <w:jc w:val="both"/>
              <w:rPr>
                <w:rFonts w:ascii="Arial" w:hAnsi="Arial" w:cs="Arial"/>
                <w:sz w:val="16"/>
                <w:szCs w:val="16"/>
              </w:rPr>
            </w:pPr>
            <w:r>
              <w:rPr>
                <w:rFonts w:ascii="Arial" w:hAnsi="Arial" w:cs="Arial"/>
                <w:sz w:val="16"/>
                <w:szCs w:val="16"/>
              </w:rPr>
              <w:t xml:space="preserve">1) </w:t>
            </w:r>
            <w:r w:rsidRPr="001D1949">
              <w:rPr>
                <w:rFonts w:ascii="Arial" w:hAnsi="Arial" w:cs="Arial"/>
                <w:sz w:val="16"/>
                <w:szCs w:val="16"/>
              </w:rPr>
              <w:t xml:space="preserve">Nariadenie Európskeho </w:t>
            </w:r>
            <w:r>
              <w:rPr>
                <w:rFonts w:ascii="Arial" w:hAnsi="Arial" w:cs="Arial"/>
                <w:sz w:val="16"/>
                <w:szCs w:val="16"/>
              </w:rPr>
              <w:t>parlamentu a R</w:t>
            </w:r>
            <w:r w:rsidRPr="001D1949">
              <w:rPr>
                <w:rFonts w:ascii="Arial" w:hAnsi="Arial" w:cs="Arial"/>
                <w:sz w:val="16"/>
                <w:szCs w:val="16"/>
              </w:rPr>
              <w:t>ady (EÚ) 2022/562 zo 6. apríla 2022, ktorým sa menia nariadenia (EÚ) č. 1303/2013 a (EÚ) č. 223/2014, pokiaľ ide o Kohézne opatrenia na podporu utečencov v Európe (CARE)</w:t>
            </w:r>
            <w:r w:rsidR="00C736CA">
              <w:rPr>
                <w:rFonts w:ascii="Arial" w:hAnsi="Arial" w:cs="Arial"/>
                <w:sz w:val="16"/>
                <w:szCs w:val="16"/>
              </w:rPr>
              <w:t xml:space="preserve">: </w:t>
            </w:r>
            <w:r w:rsidR="00C736CA" w:rsidRPr="00C736CA">
              <w:rPr>
                <w:rFonts w:ascii="Arial" w:hAnsi="Arial" w:cs="Arial"/>
                <w:i/>
                <w:sz w:val="16"/>
                <w:szCs w:val="16"/>
              </w:rPr>
              <w:t>„Opatrenia môžu zahŕňať investície do oblastí sociálneho začlenenia, zdravia, vzdelávania, zamestnanosti, bývania a starostlivosti o deti, a to aj prostredníctvom investícií do infraštruktúry, obnovy znevýhodnených mestských oblastí, opatrení na zníženie priestorovej a vzdelanostnej izolácie migrantov, a startupov. Členské štáty môžu presmerovať zostávajúce zdroje v rámci svojich programov na riešenie takýchto migračných výziev.</w:t>
            </w:r>
            <w:r w:rsidR="00C736CA">
              <w:rPr>
                <w:rFonts w:ascii="Arial" w:hAnsi="Arial" w:cs="Arial"/>
                <w:i/>
                <w:sz w:val="16"/>
                <w:szCs w:val="16"/>
              </w:rPr>
              <w:t>“</w:t>
            </w:r>
          </w:p>
        </w:tc>
      </w:tr>
      <w:tr w:rsidR="007C3A06" w:rsidRPr="007304B6" w14:paraId="5AB11D3A"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0: Investovanie do vzdelania, školení a odbornej prípravy, ako aj zručností a celoživotného vzdelávani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 inkluzívnemu predškolskému, školskému vzdelávaniu marginalizovaných skupín</w:t>
            </w:r>
            <w:r w:rsidRPr="007304B6">
              <w:rPr>
                <w:rFonts w:ascii="Arial" w:hAnsi="Arial" w:cs="Arial"/>
                <w:sz w:val="16"/>
                <w:szCs w:val="16"/>
              </w:rPr>
              <w:t>“</w:t>
            </w:r>
          </w:p>
          <w:p w14:paraId="51284AF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 a odbornú prípravu v celoživotnom vzdelávaní, systém vzdelávania pre potreby trhu práce</w:t>
            </w:r>
            <w:r w:rsidRPr="007304B6">
              <w:rPr>
                <w:rFonts w:ascii="Arial" w:hAnsi="Arial" w:cs="Arial"/>
                <w:sz w:val="16"/>
                <w:szCs w:val="16"/>
              </w:rPr>
              <w:t>“,</w:t>
            </w:r>
          </w:p>
          <w:p w14:paraId="327597F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lastRenderedPageBreak/>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Pr="007304B6">
              <w:rPr>
                <w:rFonts w:ascii="Arial" w:hAnsi="Arial" w:cs="Arial"/>
                <w:i/>
                <w:sz w:val="16"/>
                <w:szCs w:val="16"/>
              </w:rPr>
              <w:t>skvalitniť 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p>
          <w:p w14:paraId="6452E1E6" w14:textId="77777777"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 xml:space="preserve">6) Odporúčanie Rady 2014: </w:t>
            </w:r>
            <w:r w:rsidRPr="007304B6">
              <w:rPr>
                <w:rFonts w:ascii="Arial" w:hAnsi="Arial" w:cs="Arial"/>
                <w:i/>
                <w:sz w:val="16"/>
                <w:szCs w:val="16"/>
              </w:rPr>
              <w:t>„zvýšiť kvalitu vyučovania,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7C3A06" w:rsidRPr="007304B6" w14:paraId="3A357A20"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7BB30C1" w14:textId="6BB60E2C"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13: Podpora nápravy dôsledkov krizy v súvislosti s pandémiou COVID-19 a príprava zelenej, digitálnej a odo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7C3A06" w:rsidRPr="007304B6" w:rsidRDefault="007C3A06" w:rsidP="007C3A06">
            <w:pPr>
              <w:spacing w:after="0" w:line="240" w:lineRule="auto"/>
              <w:jc w:val="both"/>
              <w:rPr>
                <w:rFonts w:ascii="Arial" w:hAnsi="Arial" w:cs="Arial"/>
                <w:sz w:val="16"/>
                <w:szCs w:val="16"/>
              </w:rPr>
            </w:pPr>
            <w:r w:rsidRPr="007304B6">
              <w:rPr>
                <w:rFonts w:ascii="Arial" w:eastAsia="Times New Roman" w:hAnsi="Arial" w:cs="Arial"/>
                <w:bCs/>
                <w:sz w:val="16"/>
                <w:szCs w:val="16"/>
              </w:rPr>
              <w:t>Podpora nápravy dôsledkov krizy v súvilosti s pandémiou COVID-19 a príprava zelenej, digitálnej a odol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 xml:space="preserve">1) Nariadenie EP a Rady (EÚ) 2020/2221; </w:t>
            </w:r>
          </w:p>
          <w:p w14:paraId="7F324536" w14:textId="3ED40BFA"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celoživotné vzdelávanie, intenzívnejšia spolupráca medzi podnikmi a vzdelávacím systémom na všetkých úrovniach a lepšieho napojenia programov odbornej prípravy na súčasné a budúce potreby trhu práce“, „podpora riešení v oblasti EE najmä domácností“, „zníženie znečistenia ovzdušia spôsobeného emisiami z dopravy“. „Zamerať investície na udržateľnú verejnú dopravu“, „zamerať investície na zelenú a digitálnu transformáciu“</w:t>
            </w:r>
          </w:p>
          <w:p w14:paraId="469633FC" w14:textId="2D84C78A"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3) </w:t>
            </w:r>
            <w:r w:rsidRPr="007304B6">
              <w:rPr>
                <w:rFonts w:ascii="Arial" w:hAnsi="Arial" w:cs="Arial"/>
                <w:sz w:val="16"/>
                <w:szCs w:val="16"/>
              </w:rPr>
              <w:t>NP znižovania emisií;</w:t>
            </w:r>
          </w:p>
          <w:p w14:paraId="0B551EB2" w14:textId="11FAF78D"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SR do roku 2030 s výhľadom do roku 2050: </w:t>
            </w:r>
          </w:p>
          <w:p w14:paraId="5B874577" w14:textId="4DD35088" w:rsidR="007C3A06" w:rsidRPr="007304B6" w:rsidRDefault="007C3A06" w:rsidP="007C3A06">
            <w:pPr>
              <w:spacing w:after="0" w:line="240" w:lineRule="auto"/>
              <w:jc w:val="both"/>
              <w:rPr>
                <w:rFonts w:ascii="Arial" w:hAnsi="Arial" w:cs="Arial"/>
                <w:i/>
                <w:sz w:val="16"/>
                <w:szCs w:val="16"/>
              </w:rPr>
            </w:pPr>
            <w:r w:rsidRPr="007304B6">
              <w:rPr>
                <w:rFonts w:ascii="Arial" w:hAnsi="Arial" w:cs="Arial"/>
                <w:i/>
                <w:sz w:val="16"/>
                <w:szCs w:val="16"/>
              </w:rPr>
              <w:t xml:space="preserve">a) Možnosti dekarbonizácie energetiky - dôraz na politiky podporujúce zrýchlenie obnovy fondu budov; </w:t>
            </w:r>
          </w:p>
          <w:p w14:paraId="6F80C5E9" w14:textId="368D62E8"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Podpora cyklistickej dopravy - vznik novej cyklistickej infraštruktúry a cyklotrasy dopredu plánovať a podporovať v cestnej mestskej infraštruktúre ako jeden z pilierov osobnej dopravy v mestách</w:t>
            </w:r>
          </w:p>
        </w:tc>
      </w:tr>
      <w:tr w:rsidR="00F60739" w:rsidRPr="007304B6" w14:paraId="71B2E9CC"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1E07D16" w14:textId="6BF28470" w:rsidR="00F60739" w:rsidRPr="007304B6" w:rsidRDefault="00F60739" w:rsidP="00F60739">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cieľ 13: </w:t>
            </w:r>
            <w:r w:rsidRPr="00F60739">
              <w:rPr>
                <w:rFonts w:ascii="Arial" w:eastAsia="Times New Roman" w:hAnsi="Arial" w:cs="Arial"/>
                <w:b/>
                <w:bCs/>
                <w:sz w:val="16"/>
                <w:szCs w:val="16"/>
              </w:rPr>
              <w:t>Podpora nápravy dôsledkov krízy v kontexte pandémie COVID-19 a príprava zelenej, digitálnej a odo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C2B8FBC" w14:textId="2968C319" w:rsidR="00F60739" w:rsidRPr="007304B6" w:rsidRDefault="00F60739" w:rsidP="00F60739">
            <w:pPr>
              <w:spacing w:after="0" w:line="240" w:lineRule="auto"/>
              <w:jc w:val="both"/>
              <w:rPr>
                <w:rFonts w:ascii="Arial" w:eastAsia="Times New Roman" w:hAnsi="Arial" w:cs="Arial"/>
                <w:bCs/>
                <w:sz w:val="16"/>
                <w:szCs w:val="16"/>
              </w:rPr>
            </w:pPr>
            <w:r w:rsidRPr="00F60739">
              <w:rPr>
                <w:rFonts w:ascii="Arial" w:eastAsia="Times New Roman" w:hAnsi="Arial" w:cs="Arial"/>
                <w:bCs/>
                <w:sz w:val="16"/>
                <w:szCs w:val="16"/>
              </w:rPr>
              <w:t>Podpora nápravy dôsledkov krízy v kontexte pandémie COVID-19 a príprava zelenej, digitálnej a odo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6BD991E2"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1) Návrh na riešenie dopadov energetickej krízy prostredníctvom EŠIF zdrojov programového obdobia 2014 – 2020 a rámec implementácie (SAFE-CARE), (schválený v r. 2022) </w:t>
            </w:r>
          </w:p>
          <w:p w14:paraId="14BE6B9D"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2) Novela nariadenia </w:t>
            </w:r>
            <w:r w:rsidRPr="007304B6">
              <w:rPr>
                <w:rFonts w:ascii="Arial" w:hAnsi="Arial" w:cs="Arial"/>
                <w:sz w:val="16"/>
                <w:szCs w:val="16"/>
              </w:rPr>
              <w:t xml:space="preserve">EP a Rady (EÚ) </w:t>
            </w:r>
            <w:r w:rsidRPr="009B65E9">
              <w:rPr>
                <w:rFonts w:ascii="Arial" w:hAnsi="Arial" w:cs="Arial"/>
                <w:sz w:val="16"/>
                <w:szCs w:val="16"/>
              </w:rPr>
              <w:t xml:space="preserve">č. 1303/2013 – legislatívna zmena SAFE (účinná od 1.3.2023) </w:t>
            </w:r>
          </w:p>
          <w:p w14:paraId="683317B6"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3) Nariadenie vlády SR č. 19/2023 </w:t>
            </w:r>
            <w:r w:rsidRPr="001A3C2B">
              <w:rPr>
                <w:rFonts w:ascii="Arial" w:hAnsi="Arial" w:cs="Arial"/>
                <w:sz w:val="16"/>
                <w:szCs w:val="16"/>
              </w:rPr>
              <w:t>ktorým sa ustanovujú maximálne ceny za časť regulovanej dodávky plynu pre koncových odberateľov plynu v domácnosti a malých odberateľov plynu a regulovanej dodávky elektriny pre malých odberateľov elektriny a podmienky ich uplatnenia</w:t>
            </w:r>
          </w:p>
          <w:p w14:paraId="7E35D17F" w14:textId="0B218B5E" w:rsidR="00F60739" w:rsidRPr="007304B6"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4) </w:t>
            </w:r>
            <w:r>
              <w:rPr>
                <w:rFonts w:ascii="Arial" w:hAnsi="Arial" w:cs="Arial"/>
                <w:sz w:val="16"/>
                <w:szCs w:val="16"/>
              </w:rPr>
              <w:t>N</w:t>
            </w:r>
            <w:r w:rsidRPr="00E447C8">
              <w:rPr>
                <w:rFonts w:ascii="Arial" w:hAnsi="Arial" w:cs="Arial"/>
                <w:sz w:val="16"/>
                <w:szCs w:val="16"/>
              </w:rPr>
              <w:t>ariadenie Európskeho parlamentu a Rady (EÚ) 2023/435 z 27. februára 2023, ktorým sa mení nariadenie (EÚ) 2021/241, pokiaľ ide o kapitolu REPowerEU v plánoch obnovy a odolnosti, a ktorým sa menia nariadenia (EÚ) č. 1303/2013, (EÚ) 2021/1060 a (EÚ) 2021/1755 a smernica 2003/87/ES</w:t>
            </w:r>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5A48D1" w:rsidRDefault="00CF52B8">
      <w:pPr>
        <w:pStyle w:val="Nadpis2"/>
        <w:rPr>
          <w:rFonts w:ascii="Arial" w:hAnsi="Arial" w:cs="Arial"/>
        </w:rPr>
      </w:pPr>
      <w:bookmarkStart w:id="12" w:name="_Toc139018537"/>
      <w:r w:rsidRPr="005A48D1">
        <w:rPr>
          <w:rFonts w:ascii="Arial" w:hAnsi="Arial" w:cs="Arial"/>
        </w:rPr>
        <w:lastRenderedPageBreak/>
        <w:t>1.2 Odôvodnenie pridelených finančných prostriedkov</w:t>
      </w:r>
      <w:bookmarkEnd w:id="12"/>
    </w:p>
    <w:p w14:paraId="51FF605F" w14:textId="77777777" w:rsidR="00CB6464" w:rsidRPr="005A48D1" w:rsidRDefault="00CB6464">
      <w:pPr>
        <w:rPr>
          <w:rFonts w:ascii="Arial" w:hAnsi="Arial" w:cs="Arial"/>
          <w:i/>
          <w:color w:val="4EACF3"/>
        </w:rPr>
      </w:pPr>
    </w:p>
    <w:p w14:paraId="4D20F60D" w14:textId="45CD02BC" w:rsidR="00CB6464" w:rsidRPr="005A48D1" w:rsidRDefault="00CF52B8">
      <w:pPr>
        <w:jc w:val="both"/>
        <w:rPr>
          <w:rFonts w:ascii="Arial" w:hAnsi="Arial" w:cs="Arial"/>
        </w:rPr>
      </w:pPr>
      <w:r w:rsidRPr="005A48D1">
        <w:rPr>
          <w:rFonts w:ascii="Arial" w:hAnsi="Arial" w:cs="Arial"/>
        </w:rPr>
        <w:t xml:space="preserve">Celková alokácia IROP za zdroje EÚ predstavuje </w:t>
      </w:r>
      <w:r w:rsidR="00027CE1" w:rsidRPr="005A48D1">
        <w:rPr>
          <w:rFonts w:ascii="Arial" w:hAnsi="Arial" w:cs="Arial"/>
        </w:rPr>
        <w:t>1 935 724 762</w:t>
      </w:r>
      <w:r w:rsidR="00C964C3" w:rsidRPr="005A48D1">
        <w:rPr>
          <w:rFonts w:ascii="Arial" w:hAnsi="Arial" w:cs="Arial"/>
        </w:rPr>
        <w:t xml:space="preserve"> </w:t>
      </w:r>
      <w:r w:rsidRPr="005A48D1">
        <w:rPr>
          <w:rFonts w:ascii="Arial" w:hAnsi="Arial" w:cs="Arial"/>
        </w:rPr>
        <w:t xml:space="preserve">EUR, z toho </w:t>
      </w:r>
      <w:r w:rsidR="004B1927" w:rsidRPr="004B1927">
        <w:rPr>
          <w:rFonts w:ascii="Arial" w:hAnsi="Arial" w:cs="Arial"/>
        </w:rPr>
        <w:t>10,</w:t>
      </w:r>
      <w:r w:rsidR="002A7401">
        <w:rPr>
          <w:rFonts w:ascii="Arial" w:hAnsi="Arial" w:cs="Arial"/>
        </w:rPr>
        <w:t>06</w:t>
      </w:r>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4 (nízkouhlíkové hospodárstvo), </w:t>
      </w:r>
      <w:r w:rsidR="004B1927" w:rsidRPr="004B1927">
        <w:rPr>
          <w:rFonts w:ascii="Arial" w:hAnsi="Arial" w:cs="Arial"/>
        </w:rPr>
        <w:t>4,</w:t>
      </w:r>
      <w:r w:rsidR="002A7401">
        <w:rPr>
          <w:rFonts w:ascii="Arial" w:hAnsi="Arial" w:cs="Arial"/>
        </w:rPr>
        <w:t>36</w:t>
      </w:r>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6 (životné prostredie), </w:t>
      </w:r>
      <w:r w:rsidR="0021640E">
        <w:rPr>
          <w:rFonts w:ascii="Arial" w:hAnsi="Arial" w:cs="Arial"/>
        </w:rPr>
        <w:t>21,05</w:t>
      </w:r>
      <w:r w:rsidR="00351281">
        <w:rPr>
          <w:rFonts w:ascii="Arial" w:hAnsi="Arial" w:cs="Arial"/>
        </w:rPr>
        <w:t xml:space="preserve">% </w:t>
      </w:r>
      <w:r w:rsidRPr="005A48D1">
        <w:rPr>
          <w:rFonts w:ascii="Arial" w:hAnsi="Arial" w:cs="Arial"/>
        </w:rPr>
        <w:t xml:space="preserve">na TC 7 (doprava), </w:t>
      </w:r>
      <w:r w:rsidR="0021640E">
        <w:rPr>
          <w:rFonts w:ascii="Arial" w:hAnsi="Arial" w:cs="Arial"/>
        </w:rPr>
        <w:t>3,62</w:t>
      </w:r>
      <w:r w:rsidR="001A3A0A">
        <w:rPr>
          <w:rFonts w:ascii="Arial" w:hAnsi="Arial" w:cs="Arial"/>
        </w:rPr>
        <w:t>%</w:t>
      </w:r>
      <w:r w:rsidRPr="005A48D1">
        <w:rPr>
          <w:rFonts w:ascii="Arial" w:hAnsi="Arial" w:cs="Arial"/>
        </w:rPr>
        <w:t xml:space="preserve"> na TC 8 (podpora zamestnanosti), </w:t>
      </w:r>
      <w:r w:rsidR="0021640E">
        <w:rPr>
          <w:rFonts w:ascii="Arial" w:hAnsi="Arial" w:cs="Arial"/>
        </w:rPr>
        <w:t>38,57</w:t>
      </w:r>
      <w:r w:rsidR="00351281">
        <w:rPr>
          <w:rFonts w:ascii="Arial" w:hAnsi="Arial" w:cs="Arial"/>
        </w:rPr>
        <w:t>%</w:t>
      </w:r>
      <w:r w:rsidRPr="005A48D1">
        <w:rPr>
          <w:rFonts w:ascii="Arial" w:hAnsi="Arial" w:cs="Arial"/>
        </w:rPr>
        <w:t xml:space="preserve"> na TC 9 (sociálna inklúzia)</w:t>
      </w:r>
      <w:r w:rsidR="004B1927">
        <w:rPr>
          <w:rFonts w:ascii="Arial" w:hAnsi="Arial" w:cs="Arial"/>
        </w:rPr>
        <w:t>,</w:t>
      </w:r>
      <w:r w:rsidR="001A3A0A">
        <w:rPr>
          <w:rFonts w:ascii="Arial" w:hAnsi="Arial" w:cs="Arial"/>
        </w:rPr>
        <w:t> </w:t>
      </w:r>
      <w:r w:rsidR="0021640E">
        <w:rPr>
          <w:rFonts w:ascii="Arial" w:hAnsi="Arial" w:cs="Arial"/>
        </w:rPr>
        <w:t>10,89</w:t>
      </w:r>
      <w:r w:rsidR="001A3A0A">
        <w:rPr>
          <w:rFonts w:ascii="Arial" w:hAnsi="Arial" w:cs="Arial"/>
        </w:rPr>
        <w:t xml:space="preserve">% </w:t>
      </w:r>
      <w:r w:rsidRPr="005A48D1">
        <w:rPr>
          <w:rFonts w:ascii="Arial" w:hAnsi="Arial" w:cs="Arial"/>
        </w:rPr>
        <w:t>na TC 10 (vzdelávanie)</w:t>
      </w:r>
      <w:r w:rsidR="00C964C3" w:rsidRPr="005A48D1">
        <w:rPr>
          <w:rFonts w:ascii="Arial" w:hAnsi="Arial" w:cs="Arial"/>
        </w:rPr>
        <w:t xml:space="preserve"> a </w:t>
      </w:r>
      <w:del w:id="13" w:author="Autor">
        <w:r w:rsidR="001269B2" w:rsidDel="0092075C">
          <w:rPr>
            <w:rFonts w:ascii="Arial" w:hAnsi="Arial" w:cs="Arial"/>
          </w:rPr>
          <w:delText>7,86</w:delText>
        </w:r>
      </w:del>
      <w:ins w:id="14" w:author="Autor">
        <w:r w:rsidR="0092075C">
          <w:rPr>
            <w:rFonts w:ascii="Arial" w:hAnsi="Arial" w:cs="Arial"/>
          </w:rPr>
          <w:t xml:space="preserve"> 11,8</w:t>
        </w:r>
      </w:ins>
      <w:r w:rsidR="00211661" w:rsidRPr="005A48D1">
        <w:rPr>
          <w:rFonts w:ascii="Arial" w:hAnsi="Arial" w:cs="Arial"/>
        </w:rPr>
        <w:t xml:space="preserve"> </w:t>
      </w:r>
      <w:r w:rsidR="00C964C3" w:rsidRPr="005A48D1">
        <w:rPr>
          <w:rFonts w:ascii="Arial" w:hAnsi="Arial" w:cs="Arial"/>
        </w:rPr>
        <w:t>% na TC13 (</w:t>
      </w:r>
      <w:r w:rsidR="00022478">
        <w:rPr>
          <w:rFonts w:ascii="Arial" w:hAnsi="Arial" w:cs="Arial"/>
        </w:rPr>
        <w:t>REACT-EU</w:t>
      </w:r>
      <w:r w:rsidR="00C964C3" w:rsidRPr="005A48D1">
        <w:rPr>
          <w:rFonts w:ascii="Arial" w:hAnsi="Arial" w:cs="Arial"/>
        </w:rPr>
        <w:t>)</w:t>
      </w:r>
      <w:r w:rsidRPr="005A48D1">
        <w:rPr>
          <w:rFonts w:ascii="Arial" w:hAnsi="Arial" w:cs="Arial"/>
        </w:rPr>
        <w:t>. Rozdelenie finančných alokácií na príslušné relevantné tematické ciele, tak ako sú zadefinované v „</w:t>
      </w:r>
      <w:r w:rsidRPr="005A48D1">
        <w:rPr>
          <w:rFonts w:ascii="Arial" w:hAnsi="Arial" w:cs="Arial"/>
          <w:i/>
        </w:rPr>
        <w:t>Pozičnom dokumente Komisie k vypracovaniu Partnerskej dohody a programov na Slovensku na roky 2014 – 2020</w:t>
      </w:r>
      <w:r w:rsidRPr="005A48D1">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5A48D1">
        <w:rPr>
          <w:rFonts w:ascii="Arial" w:hAnsi="Arial" w:cs="Arial"/>
        </w:rPr>
        <w:t xml:space="preserve">V neposlednom rade rozdelenie alokácie zohľadňujú aj Odporúčania rady, ktoré sa týkajú </w:t>
      </w:r>
      <w:r w:rsidR="00CC2EE4" w:rsidRPr="005A48D1">
        <w:rPr>
          <w:rFonts w:ascii="Arial" w:hAnsi="Arial" w:cs="Arial"/>
        </w:rPr>
        <w:t>NPR</w:t>
      </w:r>
      <w:r w:rsidR="0044426F" w:rsidRPr="005A48D1">
        <w:rPr>
          <w:rFonts w:ascii="Arial" w:hAnsi="Arial" w:cs="Arial"/>
        </w:rPr>
        <w:t xml:space="preserve"> SR na roky 2013 a 2014.</w:t>
      </w:r>
    </w:p>
    <w:p w14:paraId="399261E1" w14:textId="44C9EA8E" w:rsidR="00287195" w:rsidRPr="00287195" w:rsidRDefault="00CF52B8" w:rsidP="00287195">
      <w:pPr>
        <w:jc w:val="both"/>
        <w:rPr>
          <w:rFonts w:ascii="Arial" w:hAnsi="Arial" w:cs="Arial"/>
        </w:rPr>
      </w:pPr>
      <w:r w:rsidRPr="005A48D1">
        <w:rPr>
          <w:rFonts w:ascii="Arial" w:hAnsi="Arial" w:cs="Arial"/>
          <w:b/>
        </w:rPr>
        <w:t xml:space="preserve">Najvyššia finančná alokácia - </w:t>
      </w:r>
      <w:r w:rsidR="0021640E">
        <w:rPr>
          <w:rFonts w:ascii="Arial" w:hAnsi="Arial" w:cs="Arial"/>
          <w:b/>
        </w:rPr>
        <w:t>38,57</w:t>
      </w:r>
      <w:r w:rsidR="00351281">
        <w:rPr>
          <w:rFonts w:ascii="Arial" w:hAnsi="Arial" w:cs="Arial"/>
          <w:b/>
        </w:rPr>
        <w:t>%</w:t>
      </w:r>
      <w:r w:rsidRPr="005A48D1">
        <w:rPr>
          <w:rFonts w:ascii="Arial" w:hAnsi="Arial" w:cs="Arial"/>
        </w:rPr>
        <w:t xml:space="preserve"> z celkovej finančnej alokácie, bola vyčlenená na </w:t>
      </w:r>
      <w:r w:rsidRPr="005A48D1">
        <w:rPr>
          <w:rFonts w:ascii="Arial" w:hAnsi="Arial" w:cs="Arial"/>
          <w:b/>
        </w:rPr>
        <w:t>TC9</w:t>
      </w:r>
      <w:r w:rsidRPr="005A48D1">
        <w:rPr>
          <w:rFonts w:ascii="Arial" w:hAnsi="Arial" w:cs="Arial"/>
          <w:b/>
          <w:color w:val="FF0000"/>
        </w:rPr>
        <w:t xml:space="preserve"> </w:t>
      </w:r>
      <w:r w:rsidRPr="005A48D1">
        <w:rPr>
          <w:rFonts w:ascii="Arial" w:hAnsi="Arial" w:cs="Arial"/>
        </w:rPr>
        <w:t>- Podpora sociálneho začlenenia, boj proti chudobe a akejkoľvek diskriminácii.</w:t>
      </w:r>
      <w:r w:rsidR="00330C00" w:rsidRPr="005A48D1">
        <w:rPr>
          <w:rFonts w:ascii="Arial" w:hAnsi="Arial" w:cs="Arial"/>
        </w:rPr>
        <w:t xml:space="preserve"> Aktivity </w:t>
      </w:r>
      <w:r w:rsidR="00930F83" w:rsidRPr="005A48D1">
        <w:rPr>
          <w:rFonts w:ascii="Arial" w:hAnsi="Arial" w:cs="Arial"/>
        </w:rPr>
        <w:t>tohto tematického</w:t>
      </w:r>
      <w:r w:rsidR="00330C00" w:rsidRPr="005A48D1">
        <w:rPr>
          <w:rFonts w:ascii="Arial" w:hAnsi="Arial" w:cs="Arial"/>
        </w:rPr>
        <w:t xml:space="preserve"> cieľ</w:t>
      </w:r>
      <w:r w:rsidR="00930F83" w:rsidRPr="005A48D1">
        <w:rPr>
          <w:rFonts w:ascii="Arial" w:hAnsi="Arial" w:cs="Arial"/>
        </w:rPr>
        <w:t>a</w:t>
      </w:r>
      <w:r w:rsidR="00330C00" w:rsidRPr="005A48D1">
        <w:rPr>
          <w:rFonts w:ascii="Arial" w:hAnsi="Arial" w:cs="Arial"/>
        </w:rPr>
        <w:t xml:space="preserve"> budú prispievať k plneniu špecifických odporúčaní EK za rok 2013</w:t>
      </w:r>
      <w:r w:rsidR="002A748C" w:rsidRPr="005A48D1">
        <w:rPr>
          <w:rFonts w:ascii="Arial" w:hAnsi="Arial" w:cs="Arial"/>
        </w:rPr>
        <w:t xml:space="preserve"> a</w:t>
      </w:r>
      <w:r w:rsidR="00330C00" w:rsidRPr="005A48D1">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5A48D1">
        <w:rPr>
          <w:rFonts w:ascii="Arial" w:hAnsi="Arial" w:cs="Arial"/>
        </w:rPr>
        <w:t xml:space="preserve"> vrátane boja proti šireniu pandémie COVID-19</w:t>
      </w:r>
      <w:r w:rsidR="00B06BC3" w:rsidRPr="005A48D1">
        <w:rPr>
          <w:rFonts w:ascii="Arial" w:hAnsi="Arial" w:cs="Arial"/>
        </w:rPr>
        <w:t>.</w:t>
      </w:r>
      <w:r w:rsidR="004A0E49" w:rsidRPr="005A48D1">
        <w:rPr>
          <w:rFonts w:ascii="Arial" w:hAnsi="Arial" w:cs="Arial"/>
        </w:rPr>
        <w:t xml:space="preserve"> </w:t>
      </w:r>
      <w:r w:rsidR="00FB3FF0">
        <w:rPr>
          <w:rFonts w:ascii="Arial" w:hAnsi="Arial" w:cs="Arial"/>
        </w:rPr>
        <w:t>Opatrenia definovan</w:t>
      </w:r>
      <w:r w:rsidR="000E2731">
        <w:rPr>
          <w:rFonts w:ascii="Arial" w:hAnsi="Arial" w:cs="Arial"/>
        </w:rPr>
        <w:t>é</w:t>
      </w:r>
      <w:r w:rsidR="00FB3FF0">
        <w:rPr>
          <w:rFonts w:ascii="Arial" w:hAnsi="Arial" w:cs="Arial"/>
        </w:rPr>
        <w:t xml:space="preserve"> v tomto tematickom cieli pomôžu riešiť migračné výzvy spôsoben</w:t>
      </w:r>
      <w:r w:rsidR="0036477F">
        <w:rPr>
          <w:rFonts w:ascii="Arial" w:hAnsi="Arial" w:cs="Arial"/>
        </w:rPr>
        <w:t>ú</w:t>
      </w:r>
      <w:r w:rsidR="00FB3FF0">
        <w:rPr>
          <w:rFonts w:ascii="Arial" w:hAnsi="Arial" w:cs="Arial"/>
        </w:rPr>
        <w:t xml:space="preserve"> vojenskou agresiou voči Ukrajine.</w:t>
      </w:r>
    </w:p>
    <w:p w14:paraId="10A2C3FA" w14:textId="4EE60C6D" w:rsidR="00330C00" w:rsidRPr="005A48D1" w:rsidRDefault="00330C00">
      <w:pPr>
        <w:jc w:val="both"/>
        <w:rPr>
          <w:rFonts w:ascii="Arial" w:hAnsi="Arial" w:cs="Arial"/>
        </w:rPr>
      </w:pPr>
      <w:r w:rsidRPr="005A48D1">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5A48D1">
        <w:rPr>
          <w:rFonts w:ascii="Arial" w:hAnsi="Arial" w:cs="Arial"/>
        </w:rPr>
        <w:t>z </w:t>
      </w:r>
      <w:r w:rsidRPr="005A48D1">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5A48D1" w:rsidRDefault="00930F83">
      <w:pPr>
        <w:jc w:val="both"/>
        <w:rPr>
          <w:rFonts w:ascii="Arial" w:hAnsi="Arial" w:cs="Arial"/>
        </w:rPr>
      </w:pPr>
      <w:r w:rsidRPr="005A48D1">
        <w:rPr>
          <w:rFonts w:ascii="Arial" w:hAnsi="Arial" w:cs="Arial"/>
        </w:rPr>
        <w:t xml:space="preserve">IROP v </w:t>
      </w:r>
      <w:r w:rsidR="00330C00" w:rsidRPr="005A48D1">
        <w:rPr>
          <w:rFonts w:ascii="Arial" w:hAnsi="Arial" w:cs="Arial"/>
        </w:rPr>
        <w:t xml:space="preserve">prioritnej osi 5 CLLD </w:t>
      </w:r>
      <w:r w:rsidRPr="005A48D1">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1138157E" w:rsidR="00CB6464" w:rsidRPr="005A48D1" w:rsidRDefault="00CF52B8">
      <w:pPr>
        <w:jc w:val="both"/>
        <w:rPr>
          <w:rFonts w:ascii="Arial" w:hAnsi="Arial" w:cs="Arial"/>
        </w:rPr>
      </w:pPr>
      <w:r w:rsidRPr="005A48D1">
        <w:rPr>
          <w:rFonts w:ascii="Arial" w:hAnsi="Arial" w:cs="Arial"/>
        </w:rPr>
        <w:t>Významný podiel finančných prostriedkov –</w:t>
      </w:r>
      <w:r w:rsidR="00211661">
        <w:rPr>
          <w:rFonts w:ascii="Arial" w:hAnsi="Arial" w:cs="Arial"/>
        </w:rPr>
        <w:t xml:space="preserve"> </w:t>
      </w:r>
      <w:r w:rsidR="0021640E">
        <w:rPr>
          <w:rFonts w:ascii="Arial" w:hAnsi="Arial" w:cs="Arial"/>
          <w:b/>
        </w:rPr>
        <w:t>21,05</w:t>
      </w:r>
      <w:r w:rsidR="00351281">
        <w:rPr>
          <w:rFonts w:ascii="Arial" w:hAnsi="Arial" w:cs="Arial"/>
          <w:b/>
        </w:rPr>
        <w:t>%</w:t>
      </w:r>
      <w:r w:rsidRPr="005A48D1">
        <w:rPr>
          <w:rFonts w:ascii="Arial" w:hAnsi="Arial" w:cs="Arial"/>
        </w:rPr>
        <w:t xml:space="preserve"> z celkovej finančnej alokácie, bol alokovaný na </w:t>
      </w:r>
      <w:r w:rsidRPr="005A48D1">
        <w:rPr>
          <w:rFonts w:ascii="Arial" w:hAnsi="Arial" w:cs="Arial"/>
          <w:b/>
        </w:rPr>
        <w:t xml:space="preserve">TC7 </w:t>
      </w:r>
      <w:r w:rsidRPr="005A48D1">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5A48D1">
        <w:rPr>
          <w:rFonts w:ascii="Arial" w:hAnsi="Arial" w:cs="Arial"/>
          <w:b/>
        </w:rPr>
        <w:t>regionálnych ciest</w:t>
      </w:r>
      <w:r w:rsidRPr="005A48D1">
        <w:rPr>
          <w:rFonts w:ascii="Arial" w:hAnsi="Arial" w:cs="Arial"/>
        </w:rPr>
        <w:t xml:space="preserve"> umožnia zlepšenie prístupu k jednotnému európskemu trhu prostredníctvom napojenia na sieť TEN-T a službám ako aj celkové zlepšenie kvality života v regiónoch. Podpora a rozvoj </w:t>
      </w:r>
      <w:r w:rsidRPr="005A48D1">
        <w:rPr>
          <w:rFonts w:ascii="Arial" w:hAnsi="Arial" w:cs="Arial"/>
          <w:b/>
        </w:rPr>
        <w:t>verejnej osobnej dopravy</w:t>
      </w:r>
      <w:r w:rsidRPr="005A48D1">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35D12B4" w14:textId="2F9D3653" w:rsidR="00CB6464" w:rsidRPr="005A48D1" w:rsidRDefault="00CF52B8">
      <w:pPr>
        <w:jc w:val="both"/>
        <w:rPr>
          <w:rFonts w:ascii="Arial" w:hAnsi="Arial" w:cs="Arial"/>
        </w:rPr>
      </w:pPr>
      <w:r w:rsidRPr="005A48D1">
        <w:rPr>
          <w:rFonts w:ascii="Arial" w:hAnsi="Arial" w:cs="Arial"/>
        </w:rPr>
        <w:t xml:space="preserve">Pre potreby rastu priaznivého pre zamestnanosť,  bola v rámci </w:t>
      </w:r>
      <w:r w:rsidRPr="005A48D1">
        <w:rPr>
          <w:rFonts w:ascii="Arial" w:hAnsi="Arial" w:cs="Arial"/>
          <w:b/>
        </w:rPr>
        <w:t>TC8</w:t>
      </w:r>
      <w:r w:rsidRPr="005A48D1">
        <w:rPr>
          <w:rFonts w:ascii="Arial" w:hAnsi="Arial" w:cs="Arial"/>
        </w:rPr>
        <w:t xml:space="preserve"> - Podpora udržateľnosti a kvality zamestnanosti a mobility pracovnej sily, vyčlenených </w:t>
      </w:r>
      <w:r w:rsidR="0021640E">
        <w:rPr>
          <w:rFonts w:ascii="Arial" w:hAnsi="Arial" w:cs="Arial"/>
          <w:b/>
        </w:rPr>
        <w:t>3,62</w:t>
      </w:r>
      <w:r w:rsidR="004D3185" w:rsidRPr="005C426C">
        <w:rPr>
          <w:rFonts w:ascii="Arial" w:hAnsi="Arial" w:cs="Arial"/>
          <w:b/>
        </w:rPr>
        <w:t xml:space="preserve"> %</w:t>
      </w:r>
      <w:r w:rsidRPr="005A48D1">
        <w:rPr>
          <w:rFonts w:ascii="Arial" w:hAnsi="Arial" w:cs="Arial"/>
        </w:rPr>
        <w:t xml:space="preserve"> prostriedkov z celkovej finančnej alokácie IROP. Opatrenia v rámci tematického cieľa prispejú k podpore využitia </w:t>
      </w:r>
      <w:r w:rsidRPr="005A48D1">
        <w:rPr>
          <w:rFonts w:ascii="Arial" w:hAnsi="Arial" w:cs="Arial"/>
        </w:rPr>
        <w:lastRenderedPageBreak/>
        <w:t xml:space="preserve">endogénnych ekonomických faktorov rozvoja regiónov prostredníctvom podpory </w:t>
      </w:r>
      <w:r w:rsidRPr="005A48D1">
        <w:rPr>
          <w:rFonts w:ascii="Arial" w:hAnsi="Arial" w:cs="Arial"/>
          <w:b/>
        </w:rPr>
        <w:t xml:space="preserve">kreativity ľudských zdrojov </w:t>
      </w:r>
      <w:r w:rsidRPr="005A48D1">
        <w:rPr>
          <w:rFonts w:ascii="Arial" w:hAnsi="Arial" w:cs="Arial"/>
        </w:rPr>
        <w:t>v regiónoch.</w:t>
      </w:r>
    </w:p>
    <w:p w14:paraId="44A3366B" w14:textId="3D39E6CB" w:rsidR="001C34C1" w:rsidRPr="005A48D1" w:rsidRDefault="00CF52B8">
      <w:pPr>
        <w:jc w:val="both"/>
        <w:rPr>
          <w:rFonts w:ascii="Arial" w:hAnsi="Arial" w:cs="Arial"/>
        </w:rPr>
      </w:pPr>
      <w:r w:rsidRPr="005A48D1">
        <w:rPr>
          <w:rFonts w:ascii="Arial" w:hAnsi="Arial" w:cs="Arial"/>
        </w:rPr>
        <w:t xml:space="preserve">Opatrenia v rámci </w:t>
      </w:r>
      <w:r w:rsidRPr="005A48D1">
        <w:rPr>
          <w:rFonts w:ascii="Arial" w:hAnsi="Arial" w:cs="Arial"/>
          <w:b/>
        </w:rPr>
        <w:t>TC10</w:t>
      </w:r>
      <w:r w:rsidRPr="005A48D1">
        <w:rPr>
          <w:rFonts w:ascii="Arial" w:hAnsi="Arial" w:cs="Arial"/>
        </w:rPr>
        <w:t xml:space="preserve"> - Investovanie do vzdelania, školení a odbornej prípravy, ako aj zručností a celoživotného vzdelávania, na ktorý bolo vyčlenených </w:t>
      </w:r>
      <w:r w:rsidR="0021640E">
        <w:rPr>
          <w:rFonts w:ascii="Arial" w:hAnsi="Arial" w:cs="Arial"/>
          <w:b/>
        </w:rPr>
        <w:t>10,89</w:t>
      </w:r>
      <w:r w:rsidR="004D3185">
        <w:rPr>
          <w:rFonts w:ascii="Arial" w:hAnsi="Arial" w:cs="Arial"/>
          <w:b/>
        </w:rPr>
        <w:t>%</w:t>
      </w:r>
      <w:r w:rsidRPr="005A48D1">
        <w:rPr>
          <w:rFonts w:ascii="Arial" w:hAnsi="Arial" w:cs="Arial"/>
        </w:rPr>
        <w:t xml:space="preserve"> prostriedkov z celkovej finančnej alokácie, </w:t>
      </w:r>
      <w:r w:rsidR="004B4717" w:rsidRPr="005A48D1">
        <w:rPr>
          <w:rFonts w:ascii="Arial" w:hAnsi="Arial" w:cs="Arial"/>
        </w:rPr>
        <w:t xml:space="preserve">budú prispievať k plneniu špecifického odporúčania </w:t>
      </w:r>
      <w:r w:rsidR="001A5EC0" w:rsidRPr="005A48D1">
        <w:rPr>
          <w:rFonts w:ascii="Arial" w:hAnsi="Arial" w:cs="Arial"/>
        </w:rPr>
        <w:t>v oblasti posilnenia poskytovania odborného vzdelávania a prípravy na pracovisku, podporou materiálno-technického vybavenia odborných škôl</w:t>
      </w:r>
      <w:r w:rsidR="001C34C1" w:rsidRPr="005A48D1">
        <w:rPr>
          <w:rFonts w:ascii="Arial" w:hAnsi="Arial" w:cs="Arial"/>
        </w:rPr>
        <w:t>.</w:t>
      </w:r>
    </w:p>
    <w:p w14:paraId="446B7519" w14:textId="77777777" w:rsidR="00CB6464" w:rsidRPr="005A48D1" w:rsidRDefault="001A5EC0">
      <w:pPr>
        <w:jc w:val="both"/>
        <w:rPr>
          <w:rFonts w:ascii="Arial" w:hAnsi="Arial" w:cs="Arial"/>
        </w:rPr>
      </w:pPr>
      <w:r w:rsidRPr="005A48D1">
        <w:rPr>
          <w:rFonts w:ascii="Arial" w:hAnsi="Arial" w:cs="Arial"/>
        </w:rPr>
        <w:t xml:space="preserve">Pri zabezpečovaní </w:t>
      </w:r>
      <w:r w:rsidR="001C34C1" w:rsidRPr="005A48D1">
        <w:rPr>
          <w:rFonts w:ascii="Arial" w:hAnsi="Arial" w:cs="Arial"/>
        </w:rPr>
        <w:t xml:space="preserve">kvalitného a inkluzívneho predškolského a školského vzdelávania </w:t>
      </w:r>
      <w:r w:rsidRPr="005A48D1">
        <w:rPr>
          <w:rFonts w:ascii="Arial" w:hAnsi="Arial" w:cs="Arial"/>
        </w:rPr>
        <w:t xml:space="preserve"> </w:t>
      </w:r>
      <w:r w:rsidR="001C34C1" w:rsidRPr="005A48D1">
        <w:rPr>
          <w:rFonts w:ascii="Arial" w:hAnsi="Arial" w:cs="Arial"/>
        </w:rPr>
        <w:t xml:space="preserve">bude podpora smerovaná </w:t>
      </w:r>
      <w:r w:rsidRPr="005A48D1">
        <w:rPr>
          <w:rFonts w:ascii="Arial" w:hAnsi="Arial" w:cs="Arial"/>
        </w:rPr>
        <w:t xml:space="preserve"> </w:t>
      </w:r>
      <w:r w:rsidR="001C34C1" w:rsidRPr="005A48D1">
        <w:rPr>
          <w:rFonts w:ascii="Arial" w:hAnsi="Arial" w:cs="Arial"/>
        </w:rPr>
        <w:t>na</w:t>
      </w:r>
      <w:r w:rsidR="00CF52B8" w:rsidRPr="005A48D1">
        <w:rPr>
          <w:rFonts w:ascii="Arial" w:hAnsi="Arial" w:cs="Arial"/>
        </w:rPr>
        <w:t xml:space="preserve"> zvýš</w:t>
      </w:r>
      <w:r w:rsidR="001C34C1" w:rsidRPr="005A48D1">
        <w:rPr>
          <w:rFonts w:ascii="Arial" w:hAnsi="Arial" w:cs="Arial"/>
        </w:rPr>
        <w:t>enie</w:t>
      </w:r>
      <w:r w:rsidR="00CF52B8" w:rsidRPr="005A48D1">
        <w:rPr>
          <w:rFonts w:ascii="Arial" w:hAnsi="Arial" w:cs="Arial"/>
        </w:rPr>
        <w:t xml:space="preserve"> hrub</w:t>
      </w:r>
      <w:r w:rsidR="001C34C1" w:rsidRPr="005A48D1">
        <w:rPr>
          <w:rFonts w:ascii="Arial" w:hAnsi="Arial" w:cs="Arial"/>
        </w:rPr>
        <w:t>ej</w:t>
      </w:r>
      <w:r w:rsidR="00CF52B8" w:rsidRPr="005A48D1">
        <w:rPr>
          <w:rFonts w:ascii="Arial" w:hAnsi="Arial" w:cs="Arial"/>
        </w:rPr>
        <w:t xml:space="preserve"> zaškolenos</w:t>
      </w:r>
      <w:r w:rsidR="001C34C1" w:rsidRPr="005A48D1">
        <w:rPr>
          <w:rFonts w:ascii="Arial" w:hAnsi="Arial" w:cs="Arial"/>
        </w:rPr>
        <w:t>ti</w:t>
      </w:r>
      <w:r w:rsidR="00CF52B8" w:rsidRPr="005A48D1">
        <w:rPr>
          <w:rFonts w:ascii="Arial" w:hAnsi="Arial" w:cs="Arial"/>
        </w:rPr>
        <w:t xml:space="preserve"> detí </w:t>
      </w:r>
      <w:r w:rsidR="001C34C1" w:rsidRPr="005A48D1">
        <w:rPr>
          <w:rFonts w:ascii="Arial" w:hAnsi="Arial" w:cs="Arial"/>
        </w:rPr>
        <w:t xml:space="preserve">v materských školách </w:t>
      </w:r>
      <w:r w:rsidR="00CF52B8" w:rsidRPr="005A48D1">
        <w:rPr>
          <w:rFonts w:ascii="Arial" w:hAnsi="Arial" w:cs="Arial"/>
        </w:rPr>
        <w:t xml:space="preserve">s dopadom na zvýšenie podielu žien na pracovnom trhu (Pozičný dokument SR), v oblasti primárneho vzdelávania </w:t>
      </w:r>
      <w:r w:rsidR="001C34C1" w:rsidRPr="005A48D1">
        <w:rPr>
          <w:rFonts w:ascii="Arial" w:hAnsi="Arial" w:cs="Arial"/>
        </w:rPr>
        <w:t xml:space="preserve">pôjde o zlepšenie </w:t>
      </w:r>
      <w:r w:rsidR="00CF52B8" w:rsidRPr="005A48D1">
        <w:rPr>
          <w:rFonts w:ascii="Arial" w:hAnsi="Arial" w:cs="Arial"/>
          <w:b/>
        </w:rPr>
        <w:t>kľúčov</w:t>
      </w:r>
      <w:r w:rsidR="001C34C1" w:rsidRPr="005A48D1">
        <w:rPr>
          <w:rFonts w:ascii="Arial" w:hAnsi="Arial" w:cs="Arial"/>
          <w:b/>
        </w:rPr>
        <w:t>ých</w:t>
      </w:r>
      <w:r w:rsidR="00CF52B8" w:rsidRPr="005A48D1">
        <w:rPr>
          <w:rFonts w:ascii="Arial" w:hAnsi="Arial" w:cs="Arial"/>
        </w:rPr>
        <w:t xml:space="preserve"> </w:t>
      </w:r>
      <w:r w:rsidR="001C34C1" w:rsidRPr="005A48D1">
        <w:rPr>
          <w:rFonts w:ascii="Arial" w:hAnsi="Arial" w:cs="Arial"/>
          <w:b/>
        </w:rPr>
        <w:t xml:space="preserve">kompetencií </w:t>
      </w:r>
      <w:r w:rsidR="00CF52B8" w:rsidRPr="005A48D1">
        <w:rPr>
          <w:rFonts w:ascii="Arial" w:hAnsi="Arial" w:cs="Arial"/>
          <w:b/>
        </w:rPr>
        <w:t>žiakov</w:t>
      </w:r>
      <w:r w:rsidR="00CF52B8" w:rsidRPr="005A48D1">
        <w:rPr>
          <w:rFonts w:ascii="Arial" w:hAnsi="Arial" w:cs="Arial"/>
        </w:rPr>
        <w:t xml:space="preserve"> </w:t>
      </w:r>
      <w:r w:rsidR="00CF52B8" w:rsidRPr="005A48D1">
        <w:rPr>
          <w:rFonts w:ascii="Arial" w:hAnsi="Arial" w:cs="Arial"/>
          <w:b/>
        </w:rPr>
        <w:t>základných škôl</w:t>
      </w:r>
      <w:r w:rsidR="001C34C1" w:rsidRPr="005A48D1">
        <w:rPr>
          <w:rFonts w:ascii="Arial" w:hAnsi="Arial" w:cs="Arial"/>
          <w:b/>
        </w:rPr>
        <w:t xml:space="preserve">. </w:t>
      </w:r>
      <w:r w:rsidR="00CF52B8" w:rsidRPr="005A48D1">
        <w:rPr>
          <w:rFonts w:ascii="Arial" w:hAnsi="Arial" w:cs="Arial"/>
        </w:rPr>
        <w:t xml:space="preserve">Zároveň </w:t>
      </w:r>
      <w:r w:rsidR="001C34C1" w:rsidRPr="005A48D1">
        <w:rPr>
          <w:rFonts w:ascii="Arial" w:hAnsi="Arial" w:cs="Arial"/>
        </w:rPr>
        <w:t xml:space="preserve">IROP podporenými aktivitami  prispeje k </w:t>
      </w:r>
      <w:r w:rsidR="00CF52B8" w:rsidRPr="005A48D1">
        <w:rPr>
          <w:rFonts w:ascii="Arial" w:hAnsi="Arial" w:cs="Arial"/>
        </w:rPr>
        <w:t xml:space="preserve">prístupu k celoživotnému vzdelávaniu. </w:t>
      </w:r>
    </w:p>
    <w:p w14:paraId="69780BD5" w14:textId="29A7D8E9"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4</w:t>
      </w:r>
      <w:r w:rsidRPr="005A48D1">
        <w:rPr>
          <w:rFonts w:ascii="Arial" w:hAnsi="Arial" w:cs="Arial"/>
        </w:rPr>
        <w:t xml:space="preserve"> - Podpora prechodu na nízkouhlíkové hospodárstvo vo všetkých sektoroch, bolo vyčlenených </w:t>
      </w:r>
      <w:r w:rsidR="004B1927" w:rsidRPr="004B1927">
        <w:rPr>
          <w:rFonts w:ascii="Arial" w:hAnsi="Arial" w:cs="Arial"/>
          <w:b/>
        </w:rPr>
        <w:t>10,</w:t>
      </w:r>
      <w:r w:rsidR="001269B2">
        <w:rPr>
          <w:rFonts w:ascii="Arial" w:hAnsi="Arial" w:cs="Arial"/>
          <w:b/>
        </w:rPr>
        <w:t>06</w:t>
      </w:r>
      <w:r w:rsidR="004B1927" w:rsidRPr="004B1927">
        <w:rPr>
          <w:rFonts w:ascii="Arial" w:hAnsi="Arial" w:cs="Arial"/>
          <w:b/>
        </w:rPr>
        <w:t>%</w:t>
      </w:r>
      <w:r w:rsidRPr="005A48D1">
        <w:rPr>
          <w:rFonts w:ascii="Arial" w:hAnsi="Arial" w:cs="Arial"/>
        </w:rPr>
        <w:t xml:space="preserve"> prostriedkov z celkovej finančnej alokácie. Uvedená výška finančných prostriedkov bola určená na zvýšenie </w:t>
      </w:r>
      <w:r w:rsidRPr="005A48D1">
        <w:rPr>
          <w:rFonts w:ascii="Arial" w:hAnsi="Arial" w:cs="Arial"/>
          <w:b/>
        </w:rPr>
        <w:t>energetickej efektívnosti</w:t>
      </w:r>
      <w:r w:rsidRPr="005A48D1">
        <w:rPr>
          <w:rFonts w:ascii="Arial" w:hAnsi="Arial" w:cs="Arial"/>
        </w:rPr>
        <w:t xml:space="preserve"> budov na bývanie, pričom konkrétne opatrenia sú v súlade so smernicou o energetickej efektívnosti a o energetickej hospodárnosti budov.</w:t>
      </w:r>
      <w:r w:rsidR="006C48B3" w:rsidRPr="005A48D1">
        <w:rPr>
          <w:rFonts w:ascii="Arial" w:hAnsi="Arial" w:cs="Arial"/>
        </w:rPr>
        <w:t xml:space="preserve"> So zreteľom na skúsenosti s implementácie ROP, aktivity energetickej efektívnosti bytových domov budú realizované prostredníctvom finančn</w:t>
      </w:r>
      <w:r w:rsidR="00D00C1C" w:rsidRPr="005A48D1">
        <w:rPr>
          <w:rFonts w:ascii="Arial" w:hAnsi="Arial" w:cs="Arial"/>
        </w:rPr>
        <w:t>ých nástrojov, ktoré sú súčasťou</w:t>
      </w:r>
      <w:r w:rsidR="00E76E4F" w:rsidRPr="005A48D1">
        <w:rPr>
          <w:rFonts w:ascii="Arial" w:hAnsi="Arial" w:cs="Arial"/>
        </w:rPr>
        <w:t xml:space="preserve"> hodnotenia</w:t>
      </w:r>
      <w:r w:rsidR="00D00C1C" w:rsidRPr="005A48D1">
        <w:rPr>
          <w:rFonts w:ascii="Arial" w:hAnsi="Arial" w:cs="Arial"/>
        </w:rPr>
        <w:t xml:space="preserve"> ex ante pre finančné nástroje</w:t>
      </w:r>
      <w:r w:rsidR="006C48B3" w:rsidRPr="005A48D1">
        <w:rPr>
          <w:rFonts w:ascii="Arial" w:hAnsi="Arial" w:cs="Arial"/>
        </w:rPr>
        <w:t>.</w:t>
      </w:r>
    </w:p>
    <w:p w14:paraId="3D6ADCB8" w14:textId="77777777" w:rsidR="006C48B3" w:rsidRPr="005A48D1" w:rsidRDefault="006C48B3">
      <w:pPr>
        <w:jc w:val="both"/>
        <w:rPr>
          <w:rFonts w:ascii="Arial" w:hAnsi="Arial" w:cs="Arial"/>
        </w:rPr>
      </w:pPr>
      <w:r w:rsidRPr="005A48D1">
        <w:rPr>
          <w:rFonts w:ascii="Arial" w:hAnsi="Arial" w:cs="Arial"/>
        </w:rPr>
        <w:t>K podpore energetickej efektívnosti budú v rámci OP prispievať aj aktivity z tematických cieľov 8, 9 a</w:t>
      </w:r>
      <w:r w:rsidR="004B4717" w:rsidRPr="005A48D1">
        <w:rPr>
          <w:rFonts w:ascii="Arial" w:hAnsi="Arial" w:cs="Arial"/>
        </w:rPr>
        <w:t> </w:t>
      </w:r>
      <w:r w:rsidRPr="005A48D1">
        <w:rPr>
          <w:rFonts w:ascii="Arial" w:hAnsi="Arial" w:cs="Arial"/>
        </w:rPr>
        <w:t>10</w:t>
      </w:r>
      <w:r w:rsidR="004B4717" w:rsidRPr="005A48D1">
        <w:rPr>
          <w:rFonts w:ascii="Arial" w:hAnsi="Arial" w:cs="Arial"/>
        </w:rPr>
        <w:t xml:space="preserve"> a to podporou energetickej efektívnosti verejných budov. </w:t>
      </w:r>
    </w:p>
    <w:p w14:paraId="47A25FBA" w14:textId="2739378A"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6</w:t>
      </w:r>
      <w:r w:rsidRPr="005A48D1">
        <w:rPr>
          <w:rFonts w:ascii="Arial" w:hAnsi="Arial" w:cs="Arial"/>
        </w:rPr>
        <w:t xml:space="preserve"> – Zachovanie a ochrana životného prostredia a podpora efektívneho využívania zdrojov bola vyčlenená alokácia predstavujúca </w:t>
      </w:r>
      <w:r w:rsidR="004B1927" w:rsidRPr="004B1927">
        <w:rPr>
          <w:rFonts w:ascii="Arial" w:hAnsi="Arial" w:cs="Arial"/>
          <w:b/>
        </w:rPr>
        <w:t>4,</w:t>
      </w:r>
      <w:r w:rsidR="001269B2">
        <w:rPr>
          <w:rFonts w:ascii="Arial" w:hAnsi="Arial" w:cs="Arial"/>
          <w:b/>
        </w:rPr>
        <w:t>36</w:t>
      </w:r>
      <w:r w:rsidR="004B1927" w:rsidRPr="004B1927">
        <w:rPr>
          <w:rFonts w:ascii="Arial" w:hAnsi="Arial" w:cs="Arial"/>
          <w:b/>
        </w:rPr>
        <w:t>%</w:t>
      </w:r>
      <w:r w:rsidRPr="005A48D1">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59147B41" w:rsidR="003B717B" w:rsidRPr="005A48D1" w:rsidRDefault="003B717B" w:rsidP="00E62CDF">
      <w:pPr>
        <w:jc w:val="both"/>
        <w:rPr>
          <w:rFonts w:ascii="Arial" w:hAnsi="Arial" w:cs="Arial"/>
        </w:rPr>
      </w:pPr>
      <w:r w:rsidRPr="005A48D1">
        <w:rPr>
          <w:rFonts w:ascii="Arial" w:hAnsi="Arial" w:cs="Arial"/>
          <w:b/>
        </w:rPr>
        <w:t>Technická pomoc</w:t>
      </w:r>
      <w:r w:rsidRPr="005A48D1">
        <w:rPr>
          <w:rFonts w:ascii="Arial" w:hAnsi="Arial" w:cs="Arial"/>
        </w:rPr>
        <w:t xml:space="preserve"> určená pre IROP bude zabezpečovať komplexnú podporu potrebnú pre úspešnú realizáciu programu, pričom sú na ňu vyčlenené </w:t>
      </w:r>
      <w:r w:rsidR="00C964C3" w:rsidRPr="005A48D1">
        <w:rPr>
          <w:rFonts w:ascii="Arial" w:hAnsi="Arial" w:cs="Arial"/>
          <w:b/>
        </w:rPr>
        <w:t>3,</w:t>
      </w:r>
      <w:r w:rsidR="0064397D" w:rsidRPr="005A48D1">
        <w:rPr>
          <w:rFonts w:ascii="Arial" w:hAnsi="Arial" w:cs="Arial"/>
          <w:b/>
        </w:rPr>
        <w:t>20</w:t>
      </w:r>
      <w:r w:rsidR="0064397D" w:rsidRPr="005A48D1">
        <w:rPr>
          <w:rFonts w:ascii="Arial" w:hAnsi="Arial" w:cs="Arial"/>
        </w:rPr>
        <w:t xml:space="preserve"> </w:t>
      </w:r>
      <w:r w:rsidRPr="005A48D1">
        <w:rPr>
          <w:rFonts w:ascii="Arial" w:hAnsi="Arial" w:cs="Arial"/>
        </w:rPr>
        <w:t xml:space="preserve">%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5A48D1">
        <w:rPr>
          <w:rFonts w:ascii="Arial" w:hAnsi="Arial" w:cs="Arial"/>
        </w:rPr>
        <w:t xml:space="preserve">V rámci aktivít technickej pomoci bude zohľadnené odporúčanie </w:t>
      </w:r>
      <w:r w:rsidR="00543CDB" w:rsidRPr="005A48D1">
        <w:rPr>
          <w:rFonts w:ascii="Arial" w:hAnsi="Arial" w:cs="Arial"/>
        </w:rPr>
        <w:t xml:space="preserve">Rady </w:t>
      </w:r>
      <w:r w:rsidR="00354B9D" w:rsidRPr="005A48D1">
        <w:rPr>
          <w:rFonts w:ascii="Arial" w:hAnsi="Arial" w:cs="Arial"/>
        </w:rPr>
        <w:t>6</w:t>
      </w:r>
      <w:r w:rsidR="00543CDB" w:rsidRPr="005A48D1">
        <w:rPr>
          <w:rFonts w:ascii="Arial" w:hAnsi="Arial" w:cs="Arial"/>
        </w:rPr>
        <w:t xml:space="preserve"> boja proti korupcii</w:t>
      </w:r>
      <w:r w:rsidR="00354B9D" w:rsidRPr="005A48D1">
        <w:rPr>
          <w:rFonts w:ascii="Arial" w:hAnsi="Arial" w:cs="Arial"/>
        </w:rPr>
        <w:t xml:space="preserve">, ktoré sa týka národného programu reforiem Slovenska na rok 2014. </w:t>
      </w:r>
    </w:p>
    <w:p w14:paraId="03314301" w14:textId="77777777" w:rsidR="00CB6464" w:rsidRPr="005A48D1" w:rsidRDefault="003B717B" w:rsidP="00E62CDF">
      <w:pPr>
        <w:jc w:val="both"/>
        <w:rPr>
          <w:rFonts w:ascii="Arial" w:hAnsi="Arial" w:cs="Arial"/>
        </w:rPr>
      </w:pPr>
      <w:r w:rsidRPr="005A48D1">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750BA1C4" w14:textId="7D828EDA" w:rsidR="00721C0A" w:rsidRPr="005A48D1" w:rsidRDefault="001F745A" w:rsidP="005A48D1">
      <w:pPr>
        <w:jc w:val="both"/>
        <w:rPr>
          <w:rFonts w:ascii="Arial" w:hAnsi="Arial" w:cs="Arial"/>
        </w:rPr>
      </w:pPr>
      <w:r w:rsidRPr="005A48D1">
        <w:rPr>
          <w:rFonts w:ascii="Arial" w:hAnsi="Arial" w:cs="Arial"/>
        </w:rPr>
        <w:lastRenderedPageBreak/>
        <w:t xml:space="preserve">Na </w:t>
      </w:r>
      <w:r w:rsidRPr="005A48D1">
        <w:rPr>
          <w:rFonts w:ascii="Arial" w:hAnsi="Arial" w:cs="Arial"/>
          <w:b/>
        </w:rPr>
        <w:t>TC 13</w:t>
      </w:r>
      <w:r w:rsidRPr="005A48D1">
        <w:rPr>
          <w:rFonts w:ascii="Arial" w:hAnsi="Arial" w:cs="Arial"/>
        </w:rPr>
        <w:t xml:space="preserve"> Podpora nápravy dôsledkov krizy v súvilosti s pandémiou COVID-19 a príprava zelenej, digitálnej a odolnej obnovy hospodárstva </w:t>
      </w:r>
      <w:r w:rsidR="00721C0A">
        <w:rPr>
          <w:rFonts w:ascii="Arial" w:hAnsi="Arial" w:cs="Arial"/>
        </w:rPr>
        <w:t>a </w:t>
      </w:r>
      <w:r w:rsidR="006957FF">
        <w:rPr>
          <w:rFonts w:ascii="Arial" w:hAnsi="Arial" w:cs="Arial"/>
        </w:rPr>
        <w:t>e</w:t>
      </w:r>
      <w:r w:rsidR="00721C0A">
        <w:rPr>
          <w:rFonts w:ascii="Arial" w:hAnsi="Arial" w:cs="Arial"/>
        </w:rPr>
        <w:t xml:space="preserve">nergetickú krízu je vyčlenená alokácia </w:t>
      </w:r>
      <w:r w:rsidR="00721C0A" w:rsidRPr="00721C0A">
        <w:rPr>
          <w:rFonts w:ascii="Arial" w:hAnsi="Arial" w:cs="Arial"/>
          <w:b/>
        </w:rPr>
        <w:t>11,8 %</w:t>
      </w:r>
      <w:r w:rsidR="00721C0A">
        <w:rPr>
          <w:rFonts w:ascii="Arial" w:hAnsi="Arial" w:cs="Arial"/>
        </w:rPr>
        <w:t xml:space="preserve"> z celkovej finančnej alokácie. Z toho </w:t>
      </w:r>
      <w:r w:rsidRPr="005A48D1">
        <w:rPr>
          <w:rFonts w:ascii="Arial" w:hAnsi="Arial" w:cs="Arial"/>
        </w:rPr>
        <w:t xml:space="preserve">v rámci prioritnej osi 7 REACT-EU je stanovená alokácia vo výške </w:t>
      </w:r>
      <w:ins w:id="15" w:author="Autor">
        <w:r w:rsidR="0092075C">
          <w:rPr>
            <w:rFonts w:ascii="Arial" w:hAnsi="Arial" w:cs="Arial"/>
          </w:rPr>
          <w:t xml:space="preserve"> 218 482 984</w:t>
        </w:r>
        <w:r w:rsidR="0092075C" w:rsidRPr="0092075C">
          <w:rPr>
            <w:rFonts w:ascii="Arial" w:hAnsi="Arial" w:cs="Arial"/>
          </w:rPr>
          <w:t xml:space="preserve"> </w:t>
        </w:r>
        <w:del w:id="16" w:author="Autor">
          <w:r w:rsidR="0092075C" w:rsidDel="00641DB1">
            <w:rPr>
              <w:rFonts w:ascii="Arial" w:hAnsi="Arial" w:cs="Arial"/>
            </w:rPr>
            <w:delText xml:space="preserve"> </w:delText>
          </w:r>
        </w:del>
      </w:ins>
      <w:del w:id="17" w:author="Autor">
        <w:r w:rsidR="006B2AC3" w:rsidDel="0092075C">
          <w:rPr>
            <w:rFonts w:ascii="Arial" w:hAnsi="Arial" w:cs="Arial"/>
          </w:rPr>
          <w:delText>152 116 249</w:delText>
        </w:r>
      </w:del>
      <w:r w:rsidR="006B2AC3">
        <w:rPr>
          <w:rFonts w:ascii="Arial" w:hAnsi="Arial" w:cs="Arial"/>
        </w:rPr>
        <w:t xml:space="preserve"> </w:t>
      </w:r>
      <w:r w:rsidRPr="005A48D1">
        <w:rPr>
          <w:rFonts w:ascii="Arial" w:hAnsi="Arial" w:cs="Arial"/>
        </w:rPr>
        <w:t xml:space="preserve">EUR čo predstavuje </w:t>
      </w:r>
      <w:ins w:id="18" w:author="Autor">
        <w:r w:rsidR="0092075C" w:rsidRPr="0092075C">
          <w:rPr>
            <w:rFonts w:ascii="Arial" w:hAnsi="Arial" w:cs="Arial"/>
            <w:b/>
          </w:rPr>
          <w:t>11,29%</w:t>
        </w:r>
        <w:r w:rsidR="0092075C">
          <w:rPr>
            <w:rFonts w:ascii="Arial" w:hAnsi="Arial" w:cs="Arial"/>
            <w:b/>
          </w:rPr>
          <w:t xml:space="preserve"> </w:t>
        </w:r>
      </w:ins>
      <w:del w:id="19" w:author="Autor">
        <w:r w:rsidR="00762469" w:rsidDel="0092075C">
          <w:rPr>
            <w:rFonts w:ascii="Arial" w:hAnsi="Arial" w:cs="Arial"/>
            <w:b/>
          </w:rPr>
          <w:delText>7,86</w:delText>
        </w:r>
        <w:r w:rsidR="00C964C3" w:rsidRPr="005A48D1" w:rsidDel="0092075C">
          <w:rPr>
            <w:rFonts w:ascii="Arial" w:hAnsi="Arial" w:cs="Arial"/>
            <w:b/>
          </w:rPr>
          <w:delText xml:space="preserve"> </w:delText>
        </w:r>
        <w:r w:rsidRPr="005A48D1" w:rsidDel="0092075C">
          <w:rPr>
            <w:rFonts w:ascii="Arial" w:hAnsi="Arial" w:cs="Arial"/>
            <w:b/>
          </w:rPr>
          <w:delText>%</w:delText>
        </w:r>
        <w:r w:rsidRPr="005A48D1" w:rsidDel="0092075C">
          <w:rPr>
            <w:rFonts w:ascii="Arial" w:hAnsi="Arial" w:cs="Arial"/>
          </w:rPr>
          <w:delText xml:space="preserve"> </w:delText>
        </w:r>
      </w:del>
      <w:r w:rsidRPr="005A48D1">
        <w:rPr>
          <w:rFonts w:ascii="Arial" w:hAnsi="Arial" w:cs="Arial"/>
        </w:rPr>
        <w:t xml:space="preserve">z celkovej alokácie programu. </w:t>
      </w:r>
      <w:r w:rsidR="004E7BD4" w:rsidRPr="005A48D1">
        <w:rPr>
          <w:rFonts w:ascii="Arial" w:hAnsi="Arial" w:cs="Arial"/>
        </w:rPr>
        <w:t xml:space="preserve">Výška finančných prostriedkov bola vyčlenená </w:t>
      </w:r>
      <w:r w:rsidR="000B2317" w:rsidRPr="005A48D1">
        <w:rPr>
          <w:rFonts w:ascii="Arial" w:hAnsi="Arial" w:cs="Arial"/>
        </w:rPr>
        <w:t>za účelom oživenia hospodárstva poškodeného krizou spôsobenou COVID-19.</w:t>
      </w:r>
      <w:r w:rsidR="007A0FD3" w:rsidRPr="005A48D1">
        <w:rPr>
          <w:rFonts w:ascii="Arial" w:hAnsi="Arial" w:cs="Arial"/>
        </w:rPr>
        <w:t xml:space="preserve"> Oblasti podpory zohľadňujú</w:t>
      </w:r>
      <w:r w:rsidR="000B2317" w:rsidRPr="005A48D1">
        <w:rPr>
          <w:rFonts w:ascii="Arial" w:hAnsi="Arial" w:cs="Arial"/>
        </w:rPr>
        <w:t xml:space="preserve"> regionáln</w:t>
      </w:r>
      <w:r w:rsidR="007A0FD3" w:rsidRPr="005A48D1">
        <w:rPr>
          <w:rFonts w:ascii="Arial" w:hAnsi="Arial" w:cs="Arial"/>
        </w:rPr>
        <w:t>e</w:t>
      </w:r>
      <w:r w:rsidR="000B2317" w:rsidRPr="005A48D1">
        <w:rPr>
          <w:rFonts w:ascii="Arial" w:hAnsi="Arial" w:cs="Arial"/>
        </w:rPr>
        <w:t xml:space="preserve"> </w:t>
      </w:r>
      <w:r w:rsidR="007A0FD3" w:rsidRPr="005A48D1">
        <w:rPr>
          <w:rFonts w:ascii="Arial" w:hAnsi="Arial" w:cs="Arial"/>
        </w:rPr>
        <w:t>potreby</w:t>
      </w:r>
      <w:r w:rsidR="000B2317" w:rsidRPr="005A48D1">
        <w:rPr>
          <w:rFonts w:ascii="Arial" w:hAnsi="Arial" w:cs="Arial"/>
        </w:rPr>
        <w:t xml:space="preserve"> a problém</w:t>
      </w:r>
      <w:r w:rsidR="007A0FD3" w:rsidRPr="005A48D1">
        <w:rPr>
          <w:rFonts w:ascii="Arial" w:hAnsi="Arial" w:cs="Arial"/>
        </w:rPr>
        <w:t>y</w:t>
      </w:r>
      <w:r w:rsidR="000B2317" w:rsidRPr="005A48D1">
        <w:rPr>
          <w:rFonts w:ascii="Arial" w:hAnsi="Arial" w:cs="Arial"/>
        </w:rPr>
        <w:t xml:space="preserve"> indentifikovan</w:t>
      </w:r>
      <w:r w:rsidR="007A0FD3" w:rsidRPr="005A48D1">
        <w:rPr>
          <w:rFonts w:ascii="Arial" w:hAnsi="Arial" w:cs="Arial"/>
        </w:rPr>
        <w:t>é</w:t>
      </w:r>
      <w:r w:rsidR="000B2317" w:rsidRPr="005A48D1">
        <w:rPr>
          <w:rFonts w:ascii="Arial" w:hAnsi="Arial" w:cs="Arial"/>
        </w:rPr>
        <w:t xml:space="preserve"> aktérmi na lokálnej a regionálnej úrovni</w:t>
      </w:r>
      <w:r w:rsidR="007A0FD3" w:rsidRPr="005A48D1">
        <w:rPr>
          <w:rFonts w:ascii="Arial" w:hAnsi="Arial" w:cs="Arial"/>
        </w:rPr>
        <w:t xml:space="preserve">. </w:t>
      </w:r>
      <w:r w:rsidR="00F51190" w:rsidRPr="005A48D1">
        <w:rPr>
          <w:rFonts w:ascii="Arial" w:hAnsi="Arial" w:cs="Arial"/>
        </w:rPr>
        <w:t>V rámci procesu identifikácie prioritných oblast</w:t>
      </w:r>
      <w:r w:rsidR="000C6DAE" w:rsidRPr="005A48D1">
        <w:rPr>
          <w:rFonts w:ascii="Arial" w:hAnsi="Arial" w:cs="Arial"/>
        </w:rPr>
        <w:t xml:space="preserve">í financovania pre regióny boli </w:t>
      </w:r>
      <w:r w:rsidR="00F51190" w:rsidRPr="005A48D1">
        <w:rPr>
          <w:rFonts w:ascii="Arial" w:hAnsi="Arial" w:cs="Arial"/>
        </w:rPr>
        <w:t xml:space="preserve">rešpektované pravidlá </w:t>
      </w:r>
      <w:r w:rsidR="000C6DAE" w:rsidRPr="005A48D1">
        <w:rPr>
          <w:rFonts w:ascii="Arial" w:hAnsi="Arial" w:cs="Arial"/>
        </w:rPr>
        <w:t>prinícu partnerstva</w:t>
      </w:r>
      <w:r w:rsidR="00F51190" w:rsidRPr="005A48D1">
        <w:rPr>
          <w:rFonts w:ascii="Arial" w:hAnsi="Arial" w:cs="Arial"/>
        </w:rPr>
        <w:t xml:space="preserve">, čo </w:t>
      </w:r>
      <w:r w:rsidR="000C6DAE" w:rsidRPr="005A48D1">
        <w:rPr>
          <w:rFonts w:ascii="Arial" w:hAnsi="Arial" w:cs="Arial"/>
        </w:rPr>
        <w:t xml:space="preserve">je </w:t>
      </w:r>
      <w:r w:rsidR="00F51190" w:rsidRPr="005A48D1">
        <w:rPr>
          <w:rFonts w:ascii="Arial" w:hAnsi="Arial" w:cs="Arial"/>
        </w:rPr>
        <w:t xml:space="preserve">bližšie opísané v časti 7.2.1. </w:t>
      </w:r>
      <w:r w:rsidR="000C6DAE" w:rsidRPr="005A48D1">
        <w:rPr>
          <w:rFonts w:ascii="Arial" w:hAnsi="Arial" w:cs="Arial"/>
        </w:rPr>
        <w:t xml:space="preserve">dokumentu. </w:t>
      </w:r>
      <w:r w:rsidR="007A0FD3" w:rsidRPr="005A48D1">
        <w:rPr>
          <w:rFonts w:ascii="Arial" w:hAnsi="Arial" w:cs="Arial"/>
        </w:rPr>
        <w:t>Finančné prostriedky budú smerovať do všetkých regiónov SR – menej a viac rozvinutých podľa indentifikovaných potrieb a požiadaviek.</w:t>
      </w:r>
      <w:r w:rsidR="00383157" w:rsidRPr="005A48D1">
        <w:rPr>
          <w:rFonts w:ascii="Arial" w:hAnsi="Arial" w:cs="Arial"/>
        </w:rPr>
        <w:t xml:space="preserve"> </w:t>
      </w:r>
      <w:r w:rsidR="00ED59EB" w:rsidRPr="005A48D1">
        <w:rPr>
          <w:rFonts w:ascii="Arial" w:hAnsi="Arial" w:cs="Arial"/>
        </w:rPr>
        <w:t xml:space="preserve">Na prioritnú os 8 Technická pomoc – REACT-EU je alokovaných </w:t>
      </w:r>
      <w:r w:rsidR="00D916D7" w:rsidRPr="005A48D1">
        <w:rPr>
          <w:rFonts w:ascii="Arial" w:hAnsi="Arial" w:cs="Arial"/>
        </w:rPr>
        <w:t xml:space="preserve">  </w:t>
      </w:r>
      <w:r w:rsidR="00F13E49" w:rsidRPr="005A48D1">
        <w:rPr>
          <w:rFonts w:ascii="Arial" w:hAnsi="Arial" w:cs="Arial"/>
        </w:rPr>
        <w:t>7 300 000</w:t>
      </w:r>
      <w:r w:rsidR="00ED59EB" w:rsidRPr="005A48D1">
        <w:rPr>
          <w:rFonts w:ascii="Arial" w:hAnsi="Arial" w:cs="Arial"/>
        </w:rPr>
        <w:t xml:space="preserve"> EUR, čo predstavuje </w:t>
      </w:r>
      <w:r w:rsidR="00A55297" w:rsidRPr="005A48D1">
        <w:rPr>
          <w:rFonts w:ascii="Arial" w:hAnsi="Arial" w:cs="Arial"/>
          <w:b/>
        </w:rPr>
        <w:t xml:space="preserve">3,10 </w:t>
      </w:r>
      <w:r w:rsidR="00ED59EB" w:rsidRPr="005A48D1">
        <w:rPr>
          <w:rFonts w:ascii="Arial" w:hAnsi="Arial" w:cs="Arial"/>
          <w:b/>
        </w:rPr>
        <w:t>%</w:t>
      </w:r>
      <w:r w:rsidR="00ED59EB" w:rsidRPr="005A48D1">
        <w:rPr>
          <w:rFonts w:ascii="Arial" w:hAnsi="Arial" w:cs="Arial"/>
        </w:rPr>
        <w:t xml:space="preserve"> z dodatočných zdrojov</w:t>
      </w:r>
      <w:r w:rsidR="00D26B7A" w:rsidRPr="005A48D1">
        <w:rPr>
          <w:rFonts w:ascii="Arial" w:hAnsi="Arial" w:cs="Arial"/>
        </w:rPr>
        <w:t xml:space="preserve"> </w:t>
      </w:r>
      <w:r w:rsidR="009B7713" w:rsidRPr="005A48D1">
        <w:rPr>
          <w:rFonts w:ascii="Arial" w:hAnsi="Arial" w:cs="Arial"/>
        </w:rPr>
        <w:t>alokácie</w:t>
      </w:r>
      <w:r w:rsidR="00ED59EB" w:rsidRPr="005A48D1">
        <w:rPr>
          <w:rFonts w:ascii="Arial" w:hAnsi="Arial" w:cs="Arial"/>
        </w:rPr>
        <w:t xml:space="preserve"> a</w:t>
      </w:r>
      <w:r w:rsidR="00C964C3" w:rsidRPr="005A48D1">
        <w:rPr>
          <w:rFonts w:ascii="Arial" w:hAnsi="Arial" w:cs="Arial"/>
        </w:rPr>
        <w:t> </w:t>
      </w:r>
      <w:r w:rsidR="00C964C3" w:rsidRPr="005A48D1">
        <w:rPr>
          <w:rFonts w:ascii="Arial" w:hAnsi="Arial" w:cs="Arial"/>
          <w:b/>
        </w:rPr>
        <w:t>0,</w:t>
      </w:r>
      <w:r w:rsidR="00383157" w:rsidRPr="005A48D1">
        <w:rPr>
          <w:rFonts w:ascii="Arial" w:hAnsi="Arial" w:cs="Arial"/>
          <w:b/>
        </w:rPr>
        <w:t>38</w:t>
      </w:r>
      <w:r w:rsidR="00B27F51" w:rsidRPr="005A48D1">
        <w:rPr>
          <w:rFonts w:ascii="Arial" w:hAnsi="Arial" w:cs="Arial"/>
          <w:b/>
        </w:rPr>
        <w:t xml:space="preserve"> </w:t>
      </w:r>
      <w:r w:rsidR="00ED59EB" w:rsidRPr="005A48D1">
        <w:rPr>
          <w:rFonts w:ascii="Arial" w:hAnsi="Arial" w:cs="Arial"/>
          <w:b/>
        </w:rPr>
        <w:t>%</w:t>
      </w:r>
      <w:r w:rsidR="00ED59EB" w:rsidRPr="005A48D1">
        <w:rPr>
          <w:rFonts w:ascii="Arial" w:hAnsi="Arial" w:cs="Arial"/>
        </w:rPr>
        <w:t xml:space="preserve"> z celkovej alokácie programu.</w:t>
      </w:r>
      <w:r w:rsidR="00721C0A">
        <w:rPr>
          <w:rFonts w:ascii="Arial" w:hAnsi="Arial" w:cs="Arial"/>
        </w:rPr>
        <w:t xml:space="preserve"> </w:t>
      </w:r>
      <w:r w:rsidR="00721C0A" w:rsidRPr="00287195">
        <w:rPr>
          <w:rFonts w:ascii="Arial" w:hAnsi="Arial" w:cs="Arial"/>
        </w:rPr>
        <w:t xml:space="preserve">Na prioritnú os č. 10 Podpora pre zmiernenie dôsledkov energetickej krízy – SAFE určené na úhradu nákladov na spotrebu energie pre zraniteľné domácnosti, ako výnimočné opatrenie nevyhnutne potrebné na riešenie energetickej krízy vyplývajúcej z dôsledkov vojenskej agresie Ruska voči Ukrajine v roku 2022, je vyčlenených </w:t>
      </w:r>
      <w:ins w:id="20" w:author="Autor">
        <w:r w:rsidR="0092075C">
          <w:rPr>
            <w:rFonts w:ascii="Arial" w:hAnsi="Arial" w:cs="Arial"/>
          </w:rPr>
          <w:t xml:space="preserve"> 10 000 000</w:t>
        </w:r>
        <w:r w:rsidR="0092075C" w:rsidRPr="0092075C">
          <w:rPr>
            <w:rFonts w:ascii="Arial" w:hAnsi="Arial" w:cs="Arial"/>
          </w:rPr>
          <w:t xml:space="preserve"> </w:t>
        </w:r>
      </w:ins>
      <w:del w:id="21" w:author="Autor">
        <w:r w:rsidR="00721C0A" w:rsidDel="0092075C">
          <w:rPr>
            <w:rFonts w:ascii="Arial" w:hAnsi="Arial" w:cs="Arial"/>
          </w:rPr>
          <w:delText xml:space="preserve">76 366 735 </w:delText>
        </w:r>
      </w:del>
      <w:r w:rsidR="00721C0A">
        <w:rPr>
          <w:rFonts w:ascii="Arial" w:hAnsi="Arial" w:cs="Arial"/>
        </w:rPr>
        <w:t>EUR, čo predstavuje</w:t>
      </w:r>
      <w:r w:rsidR="00721C0A" w:rsidRPr="00721C0A">
        <w:rPr>
          <w:rFonts w:ascii="Arial" w:hAnsi="Arial" w:cs="Arial"/>
        </w:rPr>
        <w:t xml:space="preserve"> </w:t>
      </w:r>
      <w:ins w:id="22" w:author="Autor">
        <w:r w:rsidR="0092075C" w:rsidRPr="0092075C">
          <w:rPr>
            <w:rFonts w:ascii="Arial" w:hAnsi="Arial" w:cs="Arial"/>
            <w:b/>
          </w:rPr>
          <w:t>0,52%</w:t>
        </w:r>
        <w:r w:rsidR="0092075C">
          <w:rPr>
            <w:rFonts w:ascii="Arial" w:hAnsi="Arial" w:cs="Arial"/>
            <w:b/>
          </w:rPr>
          <w:t xml:space="preserve"> </w:t>
        </w:r>
      </w:ins>
      <w:del w:id="23" w:author="Autor">
        <w:r w:rsidR="00721C0A" w:rsidRPr="00721C0A" w:rsidDel="0092075C">
          <w:rPr>
            <w:rFonts w:ascii="Arial" w:hAnsi="Arial" w:cs="Arial"/>
            <w:b/>
          </w:rPr>
          <w:delText>3,95 %</w:delText>
        </w:r>
        <w:r w:rsidR="00721C0A" w:rsidRPr="00287195" w:rsidDel="0092075C">
          <w:rPr>
            <w:rFonts w:ascii="Arial" w:hAnsi="Arial" w:cs="Arial"/>
          </w:rPr>
          <w:delText xml:space="preserve"> </w:delText>
        </w:r>
      </w:del>
      <w:r w:rsidR="00721C0A">
        <w:rPr>
          <w:rFonts w:ascii="Arial" w:hAnsi="Arial" w:cs="Arial"/>
        </w:rPr>
        <w:t xml:space="preserve">z </w:t>
      </w:r>
      <w:r w:rsidR="00721C0A" w:rsidRPr="00287195">
        <w:rPr>
          <w:rFonts w:ascii="Arial" w:hAnsi="Arial" w:cs="Arial"/>
        </w:rPr>
        <w:t>celkovej alokácie programu.</w:t>
      </w:r>
    </w:p>
    <w:p w14:paraId="33473B3A" w14:textId="449F02F2" w:rsidR="00ED59EB" w:rsidRPr="005A48D1" w:rsidRDefault="00C964C3" w:rsidP="005A48D1">
      <w:pPr>
        <w:jc w:val="both"/>
        <w:rPr>
          <w:rFonts w:ascii="Arial" w:hAnsi="Arial" w:cs="Arial"/>
        </w:rPr>
      </w:pPr>
      <w:r w:rsidRPr="005A48D1">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5A48D1">
        <w:rPr>
          <w:rFonts w:ascii="Arial" w:hAnsi="Arial" w:cs="Arial"/>
        </w:rPr>
        <w:t>.</w:t>
      </w:r>
    </w:p>
    <w:p w14:paraId="3862D9E8" w14:textId="77777777" w:rsidR="009B65E9" w:rsidRPr="005A48D1" w:rsidRDefault="009B65E9" w:rsidP="005A48D1">
      <w:pPr>
        <w:jc w:val="both"/>
        <w:rPr>
          <w:rFonts w:ascii="Arial" w:hAnsi="Arial" w:cs="Arial"/>
        </w:rPr>
      </w:pPr>
    </w:p>
    <w:p w14:paraId="1EE2DB29" w14:textId="77777777" w:rsidR="001E5A81" w:rsidRPr="005A48D1" w:rsidRDefault="001E5A81" w:rsidP="00E62CDF">
      <w:pPr>
        <w:jc w:val="both"/>
        <w:sectPr w:rsidR="001E5A81" w:rsidRPr="005A48D1">
          <w:endnotePr>
            <w:numFmt w:val="decimal"/>
          </w:endnotePr>
          <w:pgSz w:w="11906" w:h="16838"/>
          <w:pgMar w:top="1418" w:right="1418" w:bottom="1418" w:left="1418" w:header="709" w:footer="709" w:gutter="0"/>
          <w:cols w:space="708"/>
          <w:docGrid w:linePitch="360"/>
        </w:sectPr>
      </w:pPr>
    </w:p>
    <w:p w14:paraId="4EB7E827" w14:textId="77777777" w:rsidR="00CB6464" w:rsidRPr="005A48D1" w:rsidRDefault="00CF52B8" w:rsidP="005A48D1">
      <w:pPr>
        <w:rPr>
          <w:rStyle w:val="Zvraznenie"/>
          <w:rFonts w:ascii="Arial" w:hAnsi="Arial" w:cs="Arial"/>
        </w:rPr>
      </w:pPr>
      <w:r w:rsidRPr="005A48D1">
        <w:rPr>
          <w:rStyle w:val="Siln"/>
          <w:rFonts w:ascii="Arial" w:hAnsi="Arial" w:cs="Arial"/>
        </w:rPr>
        <w:lastRenderedPageBreak/>
        <w:t>Tabuľka č. 2</w:t>
      </w:r>
      <w:r w:rsidRPr="005A48D1">
        <w:rPr>
          <w:rFonts w:ascii="Arial" w:hAnsi="Arial" w:cs="Arial"/>
        </w:rPr>
        <w:t xml:space="preserve"> </w:t>
      </w:r>
      <w:r w:rsidRPr="005A48D1">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5A48D1" w14:paraId="4F7C336A" w14:textId="77777777" w:rsidTr="00434A0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AEEF3" w:themeFill="accent5" w:themeFillTint="33"/>
            <w:vAlign w:val="center"/>
          </w:tcPr>
          <w:p w14:paraId="0051EFF9" w14:textId="77777777" w:rsidR="00CB6464" w:rsidRPr="005A48D1" w:rsidRDefault="00CF52B8" w:rsidP="00870A64">
            <w:pPr>
              <w:spacing w:after="0" w:line="240" w:lineRule="auto"/>
              <w:jc w:val="center"/>
              <w:rPr>
                <w:rFonts w:ascii="Arial" w:hAnsi="Arial" w:cs="Arial"/>
              </w:rPr>
            </w:pPr>
            <w:r w:rsidRPr="005A48D1">
              <w:rPr>
                <w:rFonts w:ascii="Arial" w:hAnsi="Arial" w:cs="Arial"/>
                <w:bCs w:val="0"/>
                <w:sz w:val="16"/>
                <w:szCs w:val="16"/>
              </w:rPr>
              <w:t>Prioritná os</w:t>
            </w:r>
          </w:p>
        </w:tc>
        <w:tc>
          <w:tcPr>
            <w:tcW w:w="709" w:type="dxa"/>
            <w:shd w:val="clear" w:color="auto" w:fill="DAEEF3" w:themeFill="accent5" w:themeFillTint="33"/>
            <w:vAlign w:val="center"/>
          </w:tcPr>
          <w:p w14:paraId="626FC1BA"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Fond</w:t>
            </w:r>
          </w:p>
        </w:tc>
        <w:tc>
          <w:tcPr>
            <w:tcW w:w="1417" w:type="dxa"/>
            <w:shd w:val="clear" w:color="auto" w:fill="DAEEF3" w:themeFill="accent5" w:themeFillTint="33"/>
            <w:vAlign w:val="center"/>
          </w:tcPr>
          <w:p w14:paraId="7467E518"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Podpora EÚ</w:t>
            </w:r>
          </w:p>
          <w:p w14:paraId="50CCC0DB"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v EUR)</w:t>
            </w:r>
          </w:p>
        </w:tc>
        <w:tc>
          <w:tcPr>
            <w:tcW w:w="1276" w:type="dxa"/>
            <w:shd w:val="clear" w:color="auto" w:fill="DAEEF3" w:themeFill="accent5" w:themeFillTint="33"/>
            <w:vAlign w:val="center"/>
          </w:tcPr>
          <w:p w14:paraId="5A0F6434" w14:textId="77777777" w:rsidR="00CB6464" w:rsidRPr="005A48D1"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Podiel celkovej podpory Únie poskytnutej na</w:t>
            </w:r>
            <w:r w:rsidR="006D25CE" w:rsidRPr="005A48D1">
              <w:rPr>
                <w:rFonts w:ascii="Arial" w:hAnsi="Arial" w:cs="Arial"/>
                <w:bCs w:val="0"/>
                <w:sz w:val="16"/>
                <w:szCs w:val="16"/>
              </w:rPr>
              <w:t> </w:t>
            </w:r>
            <w:r w:rsidRPr="005A48D1">
              <w:rPr>
                <w:rFonts w:ascii="Arial" w:hAnsi="Arial" w:cs="Arial"/>
                <w:bCs w:val="0"/>
                <w:sz w:val="16"/>
                <w:szCs w:val="16"/>
              </w:rPr>
              <w:t>IROP (%)</w:t>
            </w:r>
          </w:p>
        </w:tc>
        <w:tc>
          <w:tcPr>
            <w:tcW w:w="1843" w:type="dxa"/>
            <w:shd w:val="clear" w:color="auto" w:fill="DAEEF3" w:themeFill="accent5" w:themeFillTint="33"/>
            <w:vAlign w:val="center"/>
          </w:tcPr>
          <w:p w14:paraId="1B84062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Tematický cieľ</w:t>
            </w:r>
          </w:p>
        </w:tc>
        <w:tc>
          <w:tcPr>
            <w:tcW w:w="2834" w:type="dxa"/>
            <w:shd w:val="clear" w:color="auto" w:fill="DAEEF3" w:themeFill="accent5" w:themeFillTint="33"/>
            <w:vAlign w:val="center"/>
          </w:tcPr>
          <w:p w14:paraId="32EC787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Investičné priority</w:t>
            </w:r>
          </w:p>
        </w:tc>
        <w:tc>
          <w:tcPr>
            <w:tcW w:w="2410" w:type="dxa"/>
            <w:shd w:val="clear" w:color="auto" w:fill="DAEEF3" w:themeFill="accent5" w:themeFillTint="33"/>
            <w:vAlign w:val="center"/>
          </w:tcPr>
          <w:p w14:paraId="34D5F121"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Špecifické ciele zodpovedajúce investičnej priorite</w:t>
            </w:r>
          </w:p>
        </w:tc>
        <w:tc>
          <w:tcPr>
            <w:tcW w:w="3152" w:type="dxa"/>
            <w:shd w:val="clear" w:color="auto" w:fill="DAEEF3" w:themeFill="accent5" w:themeFillTint="33"/>
            <w:vAlign w:val="center"/>
          </w:tcPr>
          <w:p w14:paraId="0E90438D"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Spoločné a špecifické programové ukazovatele výsledku</w:t>
            </w:r>
          </w:p>
        </w:tc>
      </w:tr>
      <w:tr w:rsidR="00CB6464" w:rsidRPr="005A48D1" w14:paraId="028BB4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bCs w:val="0"/>
                <w:sz w:val="16"/>
                <w:szCs w:val="16"/>
              </w:rPr>
              <w:t xml:space="preserve">1. </w:t>
            </w:r>
            <w:r w:rsidR="00870A64" w:rsidRPr="005A48D1">
              <w:rPr>
                <w:rFonts w:ascii="Arial" w:hAnsi="Arial" w:cs="Arial"/>
                <w:bCs w:val="0"/>
                <w:sz w:val="16"/>
                <w:szCs w:val="16"/>
              </w:rPr>
              <w:br/>
            </w:r>
            <w:r w:rsidRPr="005A48D1">
              <w:rPr>
                <w:rFonts w:ascii="Arial" w:hAnsi="Arial" w:cs="Arial"/>
                <w:sz w:val="16"/>
                <w:szCs w:val="16"/>
              </w:rPr>
              <w:t>Bezpečná</w:t>
            </w:r>
            <w:r w:rsidR="006D25CE" w:rsidRPr="005A48D1">
              <w:rPr>
                <w:rFonts w:ascii="Arial" w:hAnsi="Arial" w:cs="Arial"/>
                <w:bCs w:val="0"/>
                <w:sz w:val="16"/>
                <w:szCs w:val="16"/>
              </w:rPr>
              <w:t xml:space="preserve"> a ekologická doprava v</w:t>
            </w:r>
            <w:r w:rsidR="00777C9F" w:rsidRPr="005A48D1">
              <w:rPr>
                <w:rFonts w:ascii="Arial" w:hAnsi="Arial" w:cs="Arial"/>
                <w:bCs w:val="0"/>
                <w:sz w:val="16"/>
                <w:szCs w:val="16"/>
              </w:rPr>
              <w:t> </w:t>
            </w:r>
            <w:r w:rsidRPr="005A48D1">
              <w:rPr>
                <w:rFonts w:ascii="Arial" w:hAnsi="Arial" w:cs="Arial"/>
                <w:bCs w:val="0"/>
                <w:sz w:val="16"/>
                <w:szCs w:val="16"/>
              </w:rPr>
              <w:t>regiónoch</w:t>
            </w:r>
          </w:p>
        </w:tc>
        <w:tc>
          <w:tcPr>
            <w:tcW w:w="709" w:type="dxa"/>
            <w:vMerge w:val="restart"/>
            <w:shd w:val="clear" w:color="auto" w:fill="auto"/>
          </w:tcPr>
          <w:p w14:paraId="62779E27"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EFRR</w:t>
            </w:r>
          </w:p>
        </w:tc>
        <w:tc>
          <w:tcPr>
            <w:tcW w:w="1417" w:type="dxa"/>
            <w:vMerge w:val="restart"/>
            <w:shd w:val="clear" w:color="auto" w:fill="auto"/>
          </w:tcPr>
          <w:p w14:paraId="3CDFA7D7" w14:textId="528CAB6D" w:rsidR="00D26B7A" w:rsidRPr="005A48D1" w:rsidRDefault="0021640E"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21640E">
              <w:rPr>
                <w:rFonts w:ascii="Arial" w:hAnsi="Arial" w:cs="Arial"/>
                <w:sz w:val="16"/>
                <w:szCs w:val="16"/>
              </w:rPr>
              <w:t xml:space="preserve">407 443 043,00   </w:t>
            </w:r>
          </w:p>
        </w:tc>
        <w:tc>
          <w:tcPr>
            <w:tcW w:w="1276" w:type="dxa"/>
            <w:vMerge w:val="restart"/>
            <w:shd w:val="clear" w:color="auto" w:fill="auto"/>
          </w:tcPr>
          <w:p w14:paraId="2FCD0CA3" w14:textId="50381E70" w:rsidR="00CB6464" w:rsidRPr="005A48D1" w:rsidRDefault="0021640E"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1,05</w:t>
            </w:r>
            <w:r w:rsidR="000A4D0A">
              <w:rPr>
                <w:rFonts w:ascii="Arial" w:hAnsi="Arial" w:cs="Arial"/>
                <w:sz w:val="16"/>
                <w:szCs w:val="16"/>
              </w:rPr>
              <w:t>%</w:t>
            </w:r>
          </w:p>
        </w:tc>
        <w:tc>
          <w:tcPr>
            <w:tcW w:w="1843" w:type="dxa"/>
            <w:vMerge w:val="restart"/>
            <w:shd w:val="clear" w:color="auto" w:fill="auto"/>
          </w:tcPr>
          <w:p w14:paraId="686A932B"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1.1 Zlepšenie dostupnosti k cestnej infraštruktúre TEN-T a cestám I. triedy</w:t>
            </w:r>
            <w:r w:rsidR="0040021D" w:rsidRPr="005A48D1">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Úspora času v cestnej doprave</w:t>
            </w:r>
          </w:p>
        </w:tc>
      </w:tr>
      <w:tr w:rsidR="00CB6464" w:rsidRPr="005A48D1" w14:paraId="4242A91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predaných cestovných lístkov integrovaného dopravného systému</w:t>
            </w:r>
          </w:p>
        </w:tc>
      </w:tr>
      <w:tr w:rsidR="00CB6464" w:rsidRPr="005A48D1" w14:paraId="7F897202"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diel nízkopodlažných autobusov na celkovom počte autobusov </w:t>
            </w:r>
          </w:p>
        </w:tc>
      </w:tr>
      <w:tr w:rsidR="00CB6464" w:rsidRPr="005A48D1" w14:paraId="33D13CB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cyklistickej dopravy na celkovej deľbe dopravnej práce</w:t>
            </w:r>
          </w:p>
        </w:tc>
      </w:tr>
      <w:tr w:rsidR="00FD7541" w:rsidRPr="005A48D1" w14:paraId="57EA9B4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5A48D1" w:rsidRDefault="00FD7541" w:rsidP="00870A64">
            <w:pPr>
              <w:spacing w:after="0" w:line="240" w:lineRule="auto"/>
              <w:rPr>
                <w:rFonts w:ascii="Arial" w:hAnsi="Arial" w:cs="Arial"/>
                <w:iCs/>
                <w:sz w:val="16"/>
                <w:szCs w:val="16"/>
              </w:rPr>
            </w:pPr>
            <w:r w:rsidRPr="005A48D1">
              <w:rPr>
                <w:rFonts w:ascii="Arial" w:hAnsi="Arial" w:cs="Arial"/>
                <w:sz w:val="16"/>
                <w:szCs w:val="16"/>
              </w:rPr>
              <w:t xml:space="preserve">2.  </w:t>
            </w:r>
            <w:r w:rsidRPr="005A48D1">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FBE0A60" w14:textId="2A59AFDC" w:rsidR="0021640E"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13AF9BC1" w14:textId="7B69AA7A" w:rsidR="00D26B7A" w:rsidRPr="005A48D1"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21640E">
              <w:rPr>
                <w:rFonts w:ascii="Arial" w:hAnsi="Arial" w:cs="Arial"/>
                <w:iCs/>
                <w:sz w:val="16"/>
                <w:szCs w:val="16"/>
              </w:rPr>
              <w:t xml:space="preserve">582 069 040,00   </w:t>
            </w:r>
          </w:p>
        </w:tc>
        <w:tc>
          <w:tcPr>
            <w:tcW w:w="1276" w:type="dxa"/>
            <w:vMerge w:val="restart"/>
            <w:shd w:val="clear" w:color="auto" w:fill="auto"/>
          </w:tcPr>
          <w:p w14:paraId="66F51F79" w14:textId="4DBC4CB5" w:rsidR="00FD7541" w:rsidRPr="005A48D1" w:rsidRDefault="0021640E"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30,07</w:t>
            </w:r>
            <w:r w:rsidR="004D3185">
              <w:rPr>
                <w:rFonts w:ascii="Arial" w:hAnsi="Arial" w:cs="Arial"/>
                <w:sz w:val="16"/>
                <w:szCs w:val="16"/>
              </w:rPr>
              <w:t>%</w:t>
            </w:r>
          </w:p>
        </w:tc>
        <w:tc>
          <w:tcPr>
            <w:tcW w:w="1843" w:type="dxa"/>
            <w:vMerge w:val="restart"/>
            <w:shd w:val="clear" w:color="auto" w:fill="auto"/>
            <w:hideMark/>
          </w:tcPr>
          <w:p w14:paraId="64C550C7"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a) </w:t>
            </w:r>
            <w:r w:rsidRPr="005A48D1">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5A48D1" w14:paraId="0B96EEA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detí v detských domovoch, ktorým je poskytovaná starostlivosť v rámci komunity na celkovom počte detí v detských domovoch</w:t>
            </w:r>
          </w:p>
        </w:tc>
      </w:tr>
      <w:tr w:rsidR="00FD7541" w:rsidRPr="005A48D1" w14:paraId="7F83648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deti do troch rokov veku, ktorým je poskytovaná služba starostlivosti  na celkovom počte detí do troch rokov veku</w:t>
            </w:r>
          </w:p>
        </w:tc>
      </w:tr>
      <w:tr w:rsidR="00FD7541" w:rsidRPr="005A48D1" w14:paraId="20224BD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lekárov primárneho kontaktu na jedno kontaktné miesto</w:t>
            </w:r>
          </w:p>
        </w:tc>
      </w:tr>
      <w:tr w:rsidR="00FD7541" w:rsidRPr="005A48D1" w14:paraId="235B368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Skrátenie doby hospitalizácie</w:t>
            </w:r>
          </w:p>
        </w:tc>
      </w:tr>
      <w:tr w:rsidR="00FD7541" w:rsidRPr="005A48D1" w14:paraId="530BFF9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Obložnosť akútnych lôžok</w:t>
            </w:r>
          </w:p>
        </w:tc>
      </w:tr>
      <w:tr w:rsidR="00162408" w:rsidRPr="005A48D1" w14:paraId="697CCEC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5A48D1"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infikovaného personálu na celkovom počte personálu</w:t>
            </w:r>
          </w:p>
        </w:tc>
      </w:tr>
      <w:tr w:rsidR="00162408" w:rsidRPr="005A48D1" w14:paraId="6F73FB6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5A48D1"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vyliečených pacientov na celkovom počte nakazených pacientov</w:t>
            </w:r>
          </w:p>
        </w:tc>
      </w:tr>
      <w:tr w:rsidR="00870A64" w:rsidRPr="005A48D1" w14:paraId="7001301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Hrubá zaškolenosť detí v materských školách</w:t>
            </w:r>
          </w:p>
        </w:tc>
      </w:tr>
      <w:tr w:rsidR="00870A64" w:rsidRPr="005A48D1" w14:paraId="49E0A4D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Úspešnosť Testovaní 9 vyučovací jazyk</w:t>
            </w:r>
          </w:p>
        </w:tc>
      </w:tr>
      <w:tr w:rsidR="00870A64" w:rsidRPr="005A48D1" w14:paraId="5A5AE2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5A48D1"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Úspešnosť v prírodných vedách </w:t>
            </w:r>
          </w:p>
        </w:tc>
      </w:tr>
      <w:tr w:rsidR="00870A64" w:rsidRPr="005A48D1" w14:paraId="464BEC3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2.2.3 Zvýšenie počtu žiakov stredných odborných škôl na praktickom vyučovaní </w:t>
            </w:r>
          </w:p>
          <w:p w14:paraId="5D0D0D9D"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ných odborných školách, na celkovom počte žiakov stredných odborných škôl</w:t>
            </w:r>
          </w:p>
        </w:tc>
      </w:tr>
      <w:tr w:rsidR="00870A64" w:rsidRPr="005A48D1" w14:paraId="388C64C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5A48D1" w14:paraId="4CEEE36C"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3.</w:t>
            </w:r>
            <w:r w:rsidR="00870A64" w:rsidRPr="005A48D1">
              <w:rPr>
                <w:rFonts w:ascii="Arial" w:hAnsi="Arial" w:cs="Arial"/>
                <w:sz w:val="16"/>
                <w:szCs w:val="16"/>
              </w:rPr>
              <w:br/>
            </w:r>
            <w:r w:rsidRPr="005A48D1">
              <w:rPr>
                <w:rFonts w:ascii="Arial" w:hAnsi="Arial" w:cs="Arial"/>
                <w:sz w:val="16"/>
                <w:szCs w:val="16"/>
              </w:rPr>
              <w:t>Mobil</w:t>
            </w:r>
            <w:r w:rsidR="006D25CE" w:rsidRPr="005A48D1">
              <w:rPr>
                <w:rFonts w:ascii="Arial" w:hAnsi="Arial" w:cs="Arial"/>
                <w:sz w:val="16"/>
                <w:szCs w:val="16"/>
              </w:rPr>
              <w:t>izácia kreatívneho potenciálu v</w:t>
            </w:r>
            <w:r w:rsidR="00777C9F" w:rsidRPr="005A48D1">
              <w:rPr>
                <w:rFonts w:ascii="Arial" w:hAnsi="Arial" w:cs="Arial"/>
                <w:sz w:val="16"/>
                <w:szCs w:val="16"/>
              </w:rPr>
              <w:t> </w:t>
            </w:r>
            <w:r w:rsidRPr="005A48D1">
              <w:rPr>
                <w:rFonts w:ascii="Arial" w:hAnsi="Arial" w:cs="Arial"/>
                <w:sz w:val="16"/>
                <w:szCs w:val="16"/>
              </w:rPr>
              <w:t>regiónoch</w:t>
            </w:r>
          </w:p>
        </w:tc>
        <w:tc>
          <w:tcPr>
            <w:tcW w:w="709" w:type="dxa"/>
            <w:shd w:val="clear" w:color="auto" w:fill="auto"/>
          </w:tcPr>
          <w:p w14:paraId="0F025757" w14:textId="77777777" w:rsidR="00CB6464" w:rsidRPr="005A48D1"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shd w:val="clear" w:color="auto" w:fill="auto"/>
          </w:tcPr>
          <w:p w14:paraId="67DD517C" w14:textId="2B55DA14" w:rsidR="005D0C27" w:rsidRPr="005A48D1" w:rsidRDefault="00FD2E10"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FD2E10">
              <w:rPr>
                <w:rFonts w:ascii="Arial" w:hAnsi="Arial" w:cs="Arial"/>
                <w:iCs/>
                <w:sz w:val="16"/>
                <w:szCs w:val="16"/>
              </w:rPr>
              <w:t xml:space="preserve"> </w:t>
            </w:r>
            <w:r w:rsidR="0021640E" w:rsidRPr="0021640E">
              <w:rPr>
                <w:rFonts w:ascii="Arial" w:hAnsi="Arial" w:cs="Arial"/>
                <w:iCs/>
                <w:sz w:val="16"/>
                <w:szCs w:val="16"/>
              </w:rPr>
              <w:t xml:space="preserve">70 093 401,00   </w:t>
            </w:r>
          </w:p>
        </w:tc>
        <w:tc>
          <w:tcPr>
            <w:tcW w:w="1276" w:type="dxa"/>
            <w:shd w:val="clear" w:color="auto" w:fill="auto"/>
          </w:tcPr>
          <w:p w14:paraId="051CCFFD" w14:textId="179BFA53" w:rsidR="00CB6464" w:rsidRPr="005A48D1" w:rsidRDefault="0021640E"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3,62</w:t>
            </w:r>
            <w:r w:rsidR="004D3185">
              <w:rPr>
                <w:rFonts w:ascii="Arial" w:hAnsi="Arial" w:cs="Arial"/>
                <w:iCs/>
                <w:sz w:val="16"/>
                <w:szCs w:val="16"/>
              </w:rPr>
              <w:t>%</w:t>
            </w:r>
          </w:p>
        </w:tc>
        <w:tc>
          <w:tcPr>
            <w:tcW w:w="1843" w:type="dxa"/>
            <w:shd w:val="clear" w:color="auto" w:fill="auto"/>
          </w:tcPr>
          <w:p w14:paraId="3D63CA2B"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3.1 Stimulovanie podpory udržateľnej zamestnanosti </w:t>
            </w:r>
            <w:r w:rsidR="002A6896" w:rsidRPr="005A48D1">
              <w:rPr>
                <w:rFonts w:ascii="Arial" w:hAnsi="Arial" w:cs="Arial"/>
                <w:iCs/>
                <w:sz w:val="16"/>
                <w:szCs w:val="16"/>
              </w:rPr>
              <w:t xml:space="preserve">a tvorby pracovných miest </w:t>
            </w:r>
            <w:r w:rsidRPr="005A48D1">
              <w:rPr>
                <w:rFonts w:ascii="Arial" w:hAnsi="Arial" w:cs="Arial"/>
                <w:iCs/>
                <w:sz w:val="16"/>
                <w:szCs w:val="16"/>
              </w:rPr>
              <w:t xml:space="preserve">v kultúrnom a kreatívnom </w:t>
            </w:r>
            <w:r w:rsidR="002A6896" w:rsidRPr="005A48D1">
              <w:rPr>
                <w:rFonts w:ascii="Arial" w:hAnsi="Arial" w:cs="Arial"/>
                <w:iCs/>
                <w:sz w:val="16"/>
                <w:szCs w:val="16"/>
              </w:rPr>
              <w:t xml:space="preserve">priemysle </w:t>
            </w:r>
            <w:r w:rsidRPr="005A48D1">
              <w:rPr>
                <w:rFonts w:ascii="Arial" w:hAnsi="Arial" w:cs="Arial"/>
                <w:iCs/>
                <w:sz w:val="16"/>
                <w:szCs w:val="16"/>
              </w:rPr>
              <w:t xml:space="preserve">prostredníctvom vytvorenia priaznivého prostredia  </w:t>
            </w:r>
            <w:r w:rsidR="002A6896" w:rsidRPr="005A48D1">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elkový p</w:t>
            </w:r>
            <w:r w:rsidR="00CF52B8" w:rsidRPr="005A48D1">
              <w:rPr>
                <w:rFonts w:ascii="Arial" w:hAnsi="Arial" w:cs="Arial"/>
                <w:sz w:val="16"/>
                <w:szCs w:val="16"/>
              </w:rPr>
              <w:t>očet pracovných miest</w:t>
            </w:r>
            <w:r w:rsidRPr="005A48D1">
              <w:rPr>
                <w:rFonts w:ascii="Arial" w:hAnsi="Arial" w:cs="Arial"/>
                <w:sz w:val="16"/>
                <w:szCs w:val="16"/>
              </w:rPr>
              <w:t xml:space="preserve"> v kultúrnom a kreatívnom priemysle</w:t>
            </w:r>
          </w:p>
          <w:p w14:paraId="476370E5"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5A48D1" w14:paraId="768493C9"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4. </w:t>
            </w:r>
            <w:r w:rsidR="00870A64" w:rsidRPr="005A48D1">
              <w:rPr>
                <w:rFonts w:ascii="Arial" w:hAnsi="Arial" w:cs="Arial"/>
                <w:sz w:val="16"/>
                <w:szCs w:val="16"/>
              </w:rPr>
              <w:br/>
            </w:r>
            <w:r w:rsidRPr="005A48D1">
              <w:rPr>
                <w:rFonts w:ascii="Arial" w:hAnsi="Arial" w:cs="Arial"/>
                <w:sz w:val="16"/>
                <w:szCs w:val="16"/>
              </w:rPr>
              <w:t>Zlepšenie kvality života v regiónoch s dôrazom na</w:t>
            </w:r>
            <w:r w:rsidR="006D25CE" w:rsidRPr="005A48D1">
              <w:rPr>
                <w:rFonts w:ascii="Arial" w:hAnsi="Arial" w:cs="Arial"/>
                <w:sz w:val="16"/>
                <w:szCs w:val="16"/>
              </w:rPr>
              <w:t> </w:t>
            </w:r>
            <w:r w:rsidRPr="005A48D1">
              <w:rPr>
                <w:rFonts w:ascii="Arial" w:hAnsi="Arial" w:cs="Arial"/>
                <w:sz w:val="16"/>
                <w:szCs w:val="16"/>
              </w:rPr>
              <w:t>životné prostredie</w:t>
            </w:r>
          </w:p>
        </w:tc>
        <w:tc>
          <w:tcPr>
            <w:tcW w:w="709" w:type="dxa"/>
            <w:vMerge w:val="restart"/>
            <w:shd w:val="clear" w:color="auto" w:fill="auto"/>
          </w:tcPr>
          <w:p w14:paraId="66D9C1E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83E0EF" w14:textId="0C8C1792" w:rsidR="00B353DA" w:rsidRPr="005A48D1" w:rsidRDefault="000D0A9F"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79 216 512</w:t>
            </w:r>
            <w:r w:rsidRPr="000D0A9F">
              <w:rPr>
                <w:rFonts w:ascii="Arial" w:hAnsi="Arial" w:cs="Arial"/>
                <w:iCs/>
                <w:sz w:val="16"/>
                <w:szCs w:val="16"/>
              </w:rPr>
              <w:t>,00</w:t>
            </w:r>
          </w:p>
        </w:tc>
        <w:tc>
          <w:tcPr>
            <w:tcW w:w="1276" w:type="dxa"/>
            <w:vMerge w:val="restart"/>
            <w:shd w:val="clear" w:color="auto" w:fill="auto"/>
          </w:tcPr>
          <w:p w14:paraId="01FB4474" w14:textId="7570FDC0" w:rsidR="00CB6464" w:rsidRPr="005A48D1" w:rsidRDefault="0065656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4,42</w:t>
            </w:r>
            <w:r w:rsidR="00D509FE" w:rsidRPr="00D509FE">
              <w:rPr>
                <w:rFonts w:ascii="Arial" w:hAnsi="Arial" w:cs="Arial"/>
                <w:iCs/>
                <w:sz w:val="16"/>
                <w:szCs w:val="16"/>
              </w:rPr>
              <w:t>%</w:t>
            </w:r>
          </w:p>
        </w:tc>
        <w:tc>
          <w:tcPr>
            <w:tcW w:w="1843" w:type="dxa"/>
            <w:shd w:val="clear" w:color="auto" w:fill="auto"/>
            <w:hideMark/>
          </w:tcPr>
          <w:p w14:paraId="1F7DCD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nergetická hospodárnosť bytových domov</w:t>
            </w:r>
          </w:p>
        </w:tc>
      </w:tr>
      <w:tr w:rsidR="002A6896" w:rsidRPr="005A48D1" w14:paraId="3966C79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6. Zachovanie a ochrana životného prostredia a podpora efektívneho  využívania zdrojov</w:t>
            </w:r>
          </w:p>
          <w:p w14:paraId="26AFDA70"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4.2.</w:t>
            </w:r>
            <w:r w:rsidR="00324BE4" w:rsidRPr="005A48D1">
              <w:rPr>
                <w:rFonts w:ascii="Arial" w:hAnsi="Arial" w:cs="Arial"/>
                <w:iCs/>
                <w:sz w:val="16"/>
                <w:szCs w:val="16"/>
              </w:rPr>
              <w:t xml:space="preserve">1 </w:t>
            </w:r>
            <w:r w:rsidRPr="005A48D1">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obyvateľov napojených na systém odvádzania a čistenia komunálnych odpadových vôd</w:t>
            </w:r>
          </w:p>
        </w:tc>
      </w:tr>
      <w:tr w:rsidR="002A6896" w:rsidRPr="005A48D1" w14:paraId="34312ED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Počet obyvateľov napojených na verejný vodovod</w:t>
            </w:r>
          </w:p>
        </w:tc>
      </w:tr>
      <w:tr w:rsidR="002A6896" w:rsidRPr="005A48D1" w14:paraId="0E90B9C1"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328EB8A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5A48D1">
              <w:rPr>
                <w:rFonts w:ascii="Arial" w:hAnsi="Arial" w:cs="Arial"/>
                <w:iCs/>
                <w:sz w:val="16"/>
                <w:szCs w:val="16"/>
              </w:rPr>
              <w:t xml:space="preserve">zmenu </w:t>
            </w:r>
            <w:r w:rsidRPr="005A48D1">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zelenej infraštruktúry na celkovej rozlohe miest</w:t>
            </w:r>
          </w:p>
        </w:tc>
      </w:tr>
      <w:tr w:rsidR="002A6896" w:rsidRPr="005A48D1" w14:paraId="6ECFB72E"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5A48D1" w:rsidRDefault="002A6896" w:rsidP="00870A64">
            <w:pPr>
              <w:spacing w:after="0" w:line="240" w:lineRule="auto"/>
              <w:rPr>
                <w:rFonts w:ascii="Arial" w:hAnsi="Arial" w:cs="Arial"/>
                <w:iCs/>
                <w:sz w:val="16"/>
                <w:szCs w:val="16"/>
              </w:rPr>
            </w:pPr>
            <w:r w:rsidRPr="005A48D1">
              <w:rPr>
                <w:rFonts w:ascii="Arial" w:hAnsi="Arial" w:cs="Arial"/>
                <w:sz w:val="16"/>
                <w:szCs w:val="16"/>
              </w:rPr>
              <w:t xml:space="preserve">5. </w:t>
            </w:r>
            <w:r w:rsidR="00870A64" w:rsidRPr="005A48D1">
              <w:rPr>
                <w:rFonts w:ascii="Arial" w:hAnsi="Arial" w:cs="Arial"/>
                <w:sz w:val="16"/>
                <w:szCs w:val="16"/>
              </w:rPr>
              <w:br/>
            </w:r>
            <w:r w:rsidRPr="005A48D1">
              <w:rPr>
                <w:rFonts w:ascii="Arial" w:hAnsi="Arial" w:cs="Arial"/>
                <w:sz w:val="16"/>
                <w:szCs w:val="16"/>
              </w:rPr>
              <w:t>Miestny rozvoj vedený komunitou</w:t>
            </w:r>
          </w:p>
        </w:tc>
        <w:tc>
          <w:tcPr>
            <w:tcW w:w="709" w:type="dxa"/>
            <w:vMerge w:val="restart"/>
            <w:shd w:val="clear" w:color="auto" w:fill="auto"/>
          </w:tcPr>
          <w:p w14:paraId="78121F81"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5E63A085" w14:textId="55DEF973" w:rsidR="0021640E"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6A4F92F8" w14:textId="261DC036" w:rsidR="00323F43" w:rsidRPr="005A48D1"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55 105326,00</w:t>
            </w:r>
            <w:r w:rsidR="00FD2E10" w:rsidRPr="00FD2E10">
              <w:rPr>
                <w:rFonts w:ascii="Arial" w:hAnsi="Arial" w:cs="Arial"/>
                <w:iCs/>
                <w:sz w:val="16"/>
                <w:szCs w:val="16"/>
              </w:rPr>
              <w:t xml:space="preserve">   </w:t>
            </w:r>
          </w:p>
        </w:tc>
        <w:tc>
          <w:tcPr>
            <w:tcW w:w="1276" w:type="dxa"/>
            <w:vMerge w:val="restart"/>
            <w:shd w:val="clear" w:color="auto" w:fill="auto"/>
          </w:tcPr>
          <w:p w14:paraId="10953E88" w14:textId="66148C90" w:rsidR="002A6896" w:rsidRPr="005A48D1" w:rsidRDefault="0021640E"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85</w:t>
            </w:r>
            <w:r w:rsidR="00D509FE" w:rsidRPr="00D509FE">
              <w:rPr>
                <w:rFonts w:ascii="Arial" w:hAnsi="Arial" w:cs="Arial"/>
                <w:iCs/>
                <w:sz w:val="16"/>
                <w:szCs w:val="16"/>
              </w:rPr>
              <w:t>%</w:t>
            </w:r>
          </w:p>
        </w:tc>
        <w:tc>
          <w:tcPr>
            <w:tcW w:w="1843" w:type="dxa"/>
            <w:vMerge w:val="restart"/>
            <w:shd w:val="clear" w:color="auto" w:fill="auto"/>
          </w:tcPr>
          <w:p w14:paraId="488C980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5.1.1 Zvýšenie zamestnanosti na miestnej úrovni podporou podnikania a inovácií</w:t>
            </w:r>
            <w:r w:rsidRPr="005A48D1">
              <w:rPr>
                <w:i/>
                <w:sz w:val="16"/>
                <w:szCs w:val="16"/>
              </w:rPr>
              <w:t> </w:t>
            </w:r>
          </w:p>
        </w:tc>
        <w:tc>
          <w:tcPr>
            <w:tcW w:w="3152" w:type="dxa"/>
            <w:shd w:val="clear" w:color="auto" w:fill="auto"/>
          </w:tcPr>
          <w:p w14:paraId="5CDEEA4F"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5A48D1" w14:paraId="1833F78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5.1.</w:t>
            </w:r>
            <w:r w:rsidR="00626E09" w:rsidRPr="005A48D1">
              <w:rPr>
                <w:rFonts w:ascii="Arial" w:hAnsi="Arial" w:cs="Arial"/>
                <w:iCs/>
                <w:sz w:val="16"/>
                <w:szCs w:val="16"/>
              </w:rPr>
              <w:t>2</w:t>
            </w:r>
            <w:r w:rsidRPr="005A48D1">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Vidiecka a mestská populácia so zlepšenou infraštruktúrou a prístupom k verejným službám</w:t>
            </w:r>
          </w:p>
        </w:tc>
      </w:tr>
      <w:tr w:rsidR="00CB6464" w:rsidRPr="005A48D1" w14:paraId="78870C35"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6. </w:t>
            </w:r>
            <w:r w:rsidR="00870A64" w:rsidRPr="005A48D1">
              <w:rPr>
                <w:rFonts w:ascii="Arial" w:hAnsi="Arial" w:cs="Arial"/>
                <w:sz w:val="16"/>
                <w:szCs w:val="16"/>
              </w:rPr>
              <w:br/>
            </w:r>
            <w:r w:rsidRPr="005A48D1">
              <w:rPr>
                <w:rFonts w:ascii="Arial" w:hAnsi="Arial" w:cs="Arial"/>
                <w:sz w:val="16"/>
                <w:szCs w:val="16"/>
              </w:rPr>
              <w:t>Technická pomoc</w:t>
            </w:r>
          </w:p>
        </w:tc>
        <w:tc>
          <w:tcPr>
            <w:tcW w:w="709" w:type="dxa"/>
            <w:vMerge w:val="restart"/>
            <w:shd w:val="clear" w:color="auto" w:fill="auto"/>
          </w:tcPr>
          <w:p w14:paraId="103470F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0F6148ED" w14:textId="5EE9553B"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000 000,00</w:t>
            </w:r>
          </w:p>
        </w:tc>
        <w:tc>
          <w:tcPr>
            <w:tcW w:w="1276" w:type="dxa"/>
            <w:vMerge w:val="restart"/>
            <w:shd w:val="clear" w:color="auto" w:fill="auto"/>
          </w:tcPr>
          <w:p w14:paraId="41407D3D" w14:textId="28EA5BA8" w:rsidR="00CB6464" w:rsidRPr="005A48D1"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3,20</w:t>
            </w:r>
            <w:r w:rsidR="00323F43" w:rsidRPr="005A48D1">
              <w:rPr>
                <w:rFonts w:ascii="Arial" w:hAnsi="Arial" w:cs="Arial"/>
                <w:iCs/>
                <w:sz w:val="16"/>
                <w:szCs w:val="16"/>
              </w:rPr>
              <w:t>%</w:t>
            </w:r>
          </w:p>
        </w:tc>
        <w:tc>
          <w:tcPr>
            <w:tcW w:w="1843" w:type="dxa"/>
            <w:vMerge w:val="restart"/>
            <w:shd w:val="clear" w:color="auto" w:fill="auto"/>
          </w:tcPr>
          <w:p w14:paraId="62116546"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834" w:type="dxa"/>
            <w:vMerge w:val="restart"/>
            <w:shd w:val="clear" w:color="auto" w:fill="auto"/>
          </w:tcPr>
          <w:p w14:paraId="50671FA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410" w:type="dxa"/>
            <w:vMerge w:val="restart"/>
            <w:shd w:val="clear" w:color="auto" w:fill="auto"/>
          </w:tcPr>
          <w:p w14:paraId="1F35E86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fluktuácie administratívnych kapacít</w:t>
            </w:r>
            <w:r w:rsidRPr="005A48D1">
              <w:rPr>
                <w:rFonts w:ascii="Arial" w:hAnsi="Arial" w:cs="Arial"/>
                <w:iCs/>
                <w:sz w:val="16"/>
                <w:szCs w:val="16"/>
              </w:rPr>
              <w:t xml:space="preserve"> </w:t>
            </w:r>
          </w:p>
        </w:tc>
      </w:tr>
      <w:tr w:rsidR="00CB6464" w:rsidRPr="005A48D1" w14:paraId="3060090B"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dodržiavania lehôt v rámci procesu implementácie OP (primárne lehoty pri schvaľovacom procese a pri ŽoP)</w:t>
            </w:r>
          </w:p>
        </w:tc>
      </w:tr>
      <w:tr w:rsidR="00CB6464" w:rsidRPr="005A48D1" w14:paraId="63B0055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5A48D1"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informovanosti o možnostiach podpory z OP</w:t>
            </w:r>
          </w:p>
        </w:tc>
      </w:tr>
      <w:tr w:rsidR="00CB6464" w:rsidRPr="005A48D1" w14:paraId="06FA006E"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úspešne zrealizovaných projektov</w:t>
            </w:r>
          </w:p>
        </w:tc>
      </w:tr>
      <w:tr w:rsidR="006E78E8" w:rsidRPr="005A48D1" w14:paraId="1693EB0D"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5A48D1" w:rsidRDefault="006E78E8" w:rsidP="00870A64">
            <w:pPr>
              <w:spacing w:after="0" w:line="240" w:lineRule="auto"/>
              <w:rPr>
                <w:rFonts w:ascii="Arial" w:hAnsi="Arial" w:cs="Arial"/>
                <w:sz w:val="16"/>
                <w:szCs w:val="16"/>
              </w:rPr>
            </w:pPr>
            <w:r w:rsidRPr="005A48D1">
              <w:rPr>
                <w:rFonts w:ascii="Arial" w:hAnsi="Arial" w:cs="Arial"/>
                <w:sz w:val="16"/>
                <w:szCs w:val="16"/>
              </w:rPr>
              <w:t>7.</w:t>
            </w:r>
          </w:p>
          <w:p w14:paraId="543B4189" w14:textId="7FED44BC" w:rsidR="006E78E8" w:rsidRPr="005A48D1" w:rsidRDefault="00022478" w:rsidP="00870A64">
            <w:pPr>
              <w:spacing w:after="0" w:line="240" w:lineRule="auto"/>
              <w:rPr>
                <w:rFonts w:ascii="Arial" w:hAnsi="Arial" w:cs="Arial"/>
                <w:b w:val="0"/>
                <w:bCs w:val="0"/>
                <w:sz w:val="16"/>
                <w:szCs w:val="16"/>
              </w:rPr>
            </w:pPr>
            <w:r>
              <w:rPr>
                <w:rFonts w:ascii="Arial" w:hAnsi="Arial" w:cs="Arial"/>
                <w:sz w:val="16"/>
                <w:szCs w:val="16"/>
              </w:rPr>
              <w:t>REACT-EU</w:t>
            </w:r>
          </w:p>
        </w:tc>
        <w:tc>
          <w:tcPr>
            <w:tcW w:w="709" w:type="dxa"/>
            <w:vMerge w:val="restart"/>
            <w:shd w:val="clear" w:color="auto" w:fill="auto"/>
          </w:tcPr>
          <w:p w14:paraId="004DF4DF"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482003B" w14:textId="6843E364" w:rsidR="00FD2E10" w:rsidDel="007064DD" w:rsidRDefault="007064DD" w:rsidP="00870A64">
            <w:pPr>
              <w:spacing w:after="0" w:line="240" w:lineRule="auto"/>
              <w:cnfStyle w:val="000000100000" w:firstRow="0" w:lastRow="0" w:firstColumn="0" w:lastColumn="0" w:oddVBand="0" w:evenVBand="0" w:oddHBand="1" w:evenHBand="0" w:firstRowFirstColumn="0" w:firstRowLastColumn="0" w:lastRowFirstColumn="0" w:lastRowLastColumn="0"/>
              <w:rPr>
                <w:del w:id="24" w:author="Autor"/>
                <w:rFonts w:ascii="Arial" w:hAnsi="Arial" w:cs="Arial"/>
                <w:iCs/>
                <w:sz w:val="16"/>
                <w:szCs w:val="16"/>
              </w:rPr>
            </w:pPr>
            <w:ins w:id="25" w:author="Autor">
              <w:r>
                <w:rPr>
                  <w:rFonts w:ascii="Arial" w:hAnsi="Arial" w:cs="Arial"/>
                  <w:iCs/>
                  <w:sz w:val="16"/>
                  <w:szCs w:val="16"/>
                </w:rPr>
                <w:t xml:space="preserve">218 482 984,00 </w:t>
              </w:r>
            </w:ins>
            <w:del w:id="26" w:author="Autor">
              <w:r w:rsidR="00FD2E10" w:rsidRPr="00FD2E10" w:rsidDel="007064DD">
                <w:rPr>
                  <w:rFonts w:ascii="Arial" w:hAnsi="Arial" w:cs="Arial"/>
                  <w:iCs/>
                  <w:sz w:val="16"/>
                  <w:szCs w:val="16"/>
                </w:rPr>
                <w:delText>152 116 249,00</w:delText>
              </w:r>
            </w:del>
          </w:p>
          <w:p w14:paraId="49B7C928" w14:textId="6FC5CD92"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0280CAD0" w14:textId="77777777" w:rsidR="0092075C" w:rsidRDefault="0092075C" w:rsidP="00870A64">
            <w:pPr>
              <w:spacing w:after="0" w:line="240" w:lineRule="auto"/>
              <w:cnfStyle w:val="000000100000" w:firstRow="0" w:lastRow="0" w:firstColumn="0" w:lastColumn="0" w:oddVBand="0" w:evenVBand="0" w:oddHBand="1" w:evenHBand="0" w:firstRowFirstColumn="0" w:firstRowLastColumn="0" w:lastRowFirstColumn="0" w:lastRowLastColumn="0"/>
              <w:rPr>
                <w:ins w:id="27" w:author="Autor"/>
                <w:rFonts w:ascii="Arial" w:hAnsi="Arial" w:cs="Arial"/>
                <w:iCs/>
                <w:sz w:val="16"/>
                <w:szCs w:val="16"/>
              </w:rPr>
            </w:pPr>
            <w:ins w:id="28" w:author="Autor">
              <w:r w:rsidRPr="0092075C">
                <w:rPr>
                  <w:rFonts w:ascii="Arial" w:hAnsi="Arial" w:cs="Arial"/>
                  <w:iCs/>
                  <w:sz w:val="16"/>
                  <w:szCs w:val="16"/>
                </w:rPr>
                <w:t>11,29%</w:t>
              </w:r>
            </w:ins>
          </w:p>
          <w:p w14:paraId="2AACDB93" w14:textId="6B2195E8" w:rsidR="006E78E8" w:rsidRPr="005A48D1" w:rsidRDefault="00FD2E10"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29" w:author="Autor">
              <w:r w:rsidDel="0092075C">
                <w:rPr>
                  <w:rFonts w:ascii="Arial" w:hAnsi="Arial" w:cs="Arial"/>
                  <w:iCs/>
                  <w:sz w:val="16"/>
                  <w:szCs w:val="16"/>
                </w:rPr>
                <w:delText>7,86</w:delText>
              </w:r>
              <w:r w:rsidR="00B353DA" w:rsidRPr="005A48D1" w:rsidDel="0092075C">
                <w:rPr>
                  <w:rFonts w:ascii="Arial" w:hAnsi="Arial" w:cs="Arial"/>
                  <w:iCs/>
                  <w:sz w:val="16"/>
                  <w:szCs w:val="16"/>
                </w:rPr>
                <w:delText>%</w:delText>
              </w:r>
            </w:del>
          </w:p>
        </w:tc>
        <w:tc>
          <w:tcPr>
            <w:tcW w:w="1843" w:type="dxa"/>
            <w:vMerge w:val="restart"/>
            <w:shd w:val="clear" w:color="auto" w:fill="auto"/>
          </w:tcPr>
          <w:p w14:paraId="447068AC"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5A48D1"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r w:rsidRPr="005A48D1" w:rsidDel="000E5852">
              <w:rPr>
                <w:rFonts w:ascii="Arial" w:hAnsi="Arial" w:cs="Arial"/>
                <w:iCs/>
                <w:sz w:val="16"/>
                <w:szCs w:val="16"/>
              </w:rPr>
              <w:t xml:space="preserve"> </w:t>
            </w:r>
          </w:p>
        </w:tc>
        <w:tc>
          <w:tcPr>
            <w:tcW w:w="2410" w:type="dxa"/>
            <w:shd w:val="clear" w:color="auto" w:fill="auto"/>
          </w:tcPr>
          <w:p w14:paraId="0774AC9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7.1. </w:t>
            </w:r>
            <w:r w:rsidRPr="005A48D1">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redaných cestovných lístkov integrovaného dopravného systému</w:t>
            </w:r>
          </w:p>
        </w:tc>
      </w:tr>
      <w:tr w:rsidR="006E78E8" w:rsidRPr="005A48D1" w14:paraId="70ED013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5A48D1"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diel cyklistickej dopravy na celkovej deľbe dopravnej práce</w:t>
            </w:r>
          </w:p>
        </w:tc>
      </w:tr>
      <w:tr w:rsidR="006E78E8" w:rsidRPr="005A48D1" w14:paraId="3FDFC471"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5A48D1"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zelenej infraštruktúry na celkovej rozlohe miest</w:t>
            </w:r>
          </w:p>
        </w:tc>
      </w:tr>
      <w:tr w:rsidR="006E78E8" w:rsidRPr="005A48D1" w14:paraId="1D6C04FD"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5A48D1" w:rsidRDefault="006E78E8" w:rsidP="005A48D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5A48D1">
              <w:rPr>
                <w:rFonts w:ascii="Arial" w:hAnsi="Arial" w:cs="Arial"/>
                <w:iCs/>
                <w:sz w:val="16"/>
                <w:szCs w:val="16"/>
              </w:rPr>
              <w:t>7</w:t>
            </w:r>
            <w:r w:rsidRPr="005A48D1">
              <w:rPr>
                <w:rFonts w:ascii="Arial" w:hAnsi="Arial" w:cs="Arial"/>
                <w:sz w:val="16"/>
                <w:szCs w:val="16"/>
              </w:rPr>
              <w:t xml:space="preserve">.4. </w:t>
            </w:r>
            <w:r w:rsidRPr="005A48D1">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5A48D1" w:rsidRDefault="009100A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základných škôl</w:t>
            </w:r>
          </w:p>
        </w:tc>
      </w:tr>
      <w:tr w:rsidR="006E78E8" w:rsidRPr="005A48D1" w14:paraId="66A5BFA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7.</w:t>
            </w:r>
            <w:r w:rsidR="00AC33D3" w:rsidRPr="005A48D1" w:rsidDel="00AC33D3">
              <w:rPr>
                <w:rFonts w:ascii="Arial" w:hAnsi="Arial" w:cs="Arial"/>
                <w:sz w:val="16"/>
                <w:szCs w:val="16"/>
              </w:rPr>
              <w:t xml:space="preserve"> </w:t>
            </w:r>
            <w:r w:rsidRPr="005A48D1">
              <w:rPr>
                <w:rFonts w:ascii="Arial" w:hAnsi="Arial" w:cs="Arial"/>
                <w:sz w:val="16"/>
                <w:szCs w:val="16"/>
              </w:rPr>
              <w:t xml:space="preserve">5: </w:t>
            </w:r>
            <w:r w:rsidRPr="005A48D1">
              <w:rPr>
                <w:rStyle w:val="Zvraznenie"/>
                <w:rFonts w:ascii="Arial" w:hAnsi="Arial" w:cs="Arial"/>
                <w:i w:val="0"/>
                <w:sz w:val="16"/>
                <w:szCs w:val="16"/>
              </w:rPr>
              <w:t>Zvýšenie počtu žiakov stredných odborných škôl na praktickom</w:t>
            </w:r>
            <w:r w:rsidRPr="005A48D1">
              <w:rPr>
                <w:rStyle w:val="Zvraznenie"/>
                <w:rFonts w:ascii="Arial" w:hAnsi="Arial" w:cs="Arial"/>
                <w:sz w:val="16"/>
                <w:szCs w:val="16"/>
              </w:rPr>
              <w:t xml:space="preserve"> </w:t>
            </w:r>
            <w:r w:rsidRPr="005A48D1">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5A48D1" w:rsidRDefault="00AA698F"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stredných odborných škôl</w:t>
            </w:r>
          </w:p>
        </w:tc>
      </w:tr>
      <w:tr w:rsidR="006E78E8" w:rsidRPr="005A48D1" w14:paraId="35A772A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5A48D1" w:rsidRDefault="00AC33D3"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čet vypracovaných </w:t>
            </w:r>
            <w:r w:rsidR="003F65EE" w:rsidRPr="005A48D1">
              <w:rPr>
                <w:rFonts w:ascii="Arial" w:hAnsi="Arial" w:cs="Arial"/>
                <w:sz w:val="16"/>
                <w:szCs w:val="16"/>
              </w:rPr>
              <w:t>projektových dokumentácii</w:t>
            </w:r>
          </w:p>
        </w:tc>
      </w:tr>
      <w:tr w:rsidR="006E78E8" w:rsidRPr="005A48D1" w14:paraId="674335D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podporených kultúrnych objektov v súvislosti s pandémiou COVID-19 na celkovom počte kultúrnych inštitúcií</w:t>
            </w:r>
          </w:p>
        </w:tc>
      </w:tr>
      <w:tr w:rsidR="006E78E8" w:rsidRPr="005A48D1" w14:paraId="09F75A37"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8: Zvýšenie energetickej </w:t>
            </w:r>
          </w:p>
          <w:p w14:paraId="5C2504E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Energetická hospodárnosť bytových domov</w:t>
            </w:r>
          </w:p>
        </w:tc>
      </w:tr>
      <w:tr w:rsidR="001E5A81" w:rsidRPr="00A87C9D" w14:paraId="007D83B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8. </w:t>
            </w:r>
          </w:p>
          <w:p w14:paraId="714C9764" w14:textId="684C3384"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Technická pomoc – </w:t>
            </w:r>
            <w:r w:rsidR="00022478">
              <w:rPr>
                <w:rFonts w:ascii="Arial" w:hAnsi="Arial" w:cs="Arial"/>
                <w:bCs w:val="0"/>
                <w:sz w:val="16"/>
                <w:szCs w:val="16"/>
              </w:rPr>
              <w:t>REACT-EU</w:t>
            </w:r>
          </w:p>
        </w:tc>
        <w:tc>
          <w:tcPr>
            <w:tcW w:w="709" w:type="dxa"/>
            <w:vMerge w:val="restart"/>
            <w:shd w:val="clear" w:color="auto" w:fill="auto"/>
          </w:tcPr>
          <w:p w14:paraId="2258C600" w14:textId="77777777" w:rsidR="001E5A81" w:rsidRPr="00A87C9D" w:rsidRDefault="001E5A81"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vMerge w:val="restart"/>
            <w:shd w:val="clear" w:color="auto" w:fill="auto"/>
          </w:tcPr>
          <w:p w14:paraId="42B0AC6A" w14:textId="526C0844" w:rsidR="001E5A81" w:rsidRPr="00A87C9D" w:rsidRDefault="00F13E49"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7 300</w:t>
            </w:r>
            <w:r w:rsidR="00E37DA7" w:rsidRPr="00A87C9D">
              <w:rPr>
                <w:rFonts w:ascii="Arial" w:hAnsi="Arial" w:cs="Arial"/>
                <w:iCs/>
                <w:sz w:val="16"/>
                <w:szCs w:val="16"/>
              </w:rPr>
              <w:t> </w:t>
            </w:r>
            <w:r w:rsidRPr="00A87C9D">
              <w:rPr>
                <w:rFonts w:ascii="Arial" w:hAnsi="Arial" w:cs="Arial"/>
                <w:iCs/>
                <w:sz w:val="16"/>
                <w:szCs w:val="16"/>
              </w:rPr>
              <w:t>000</w:t>
            </w:r>
            <w:r w:rsidR="00E37DA7" w:rsidRPr="00A87C9D">
              <w:rPr>
                <w:rFonts w:ascii="Arial" w:hAnsi="Arial" w:cs="Arial"/>
                <w:iCs/>
                <w:sz w:val="16"/>
                <w:szCs w:val="16"/>
              </w:rPr>
              <w:t>,00</w:t>
            </w:r>
          </w:p>
        </w:tc>
        <w:tc>
          <w:tcPr>
            <w:tcW w:w="1276" w:type="dxa"/>
            <w:vMerge w:val="restart"/>
            <w:shd w:val="clear" w:color="auto" w:fill="auto"/>
          </w:tcPr>
          <w:p w14:paraId="0ED3441D" w14:textId="65CA2C69" w:rsidR="001E5A81" w:rsidRPr="00A87C9D" w:rsidRDefault="005D7B86"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0,38</w:t>
            </w:r>
            <w:r w:rsidR="001E5A81" w:rsidRPr="00A87C9D">
              <w:rPr>
                <w:rFonts w:ascii="Arial" w:hAnsi="Arial" w:cs="Arial"/>
                <w:iCs/>
                <w:sz w:val="16"/>
                <w:szCs w:val="16"/>
              </w:rPr>
              <w:t xml:space="preserve"> %</w:t>
            </w:r>
          </w:p>
        </w:tc>
        <w:tc>
          <w:tcPr>
            <w:tcW w:w="1843" w:type="dxa"/>
            <w:vMerge w:val="restart"/>
            <w:shd w:val="clear" w:color="auto" w:fill="auto"/>
          </w:tcPr>
          <w:p w14:paraId="59E8CBB3"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834" w:type="dxa"/>
            <w:vMerge w:val="restart"/>
            <w:shd w:val="clear" w:color="auto" w:fill="auto"/>
          </w:tcPr>
          <w:p w14:paraId="52DB7096"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410" w:type="dxa"/>
            <w:shd w:val="clear" w:color="auto" w:fill="auto"/>
          </w:tcPr>
          <w:p w14:paraId="477B0D2C"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regionálnych centier</w:t>
            </w:r>
          </w:p>
        </w:tc>
      </w:tr>
      <w:tr w:rsidR="001E5A81" w:rsidRPr="00A87C9D" w14:paraId="607E19A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A87C9D" w:rsidRDefault="001E5A81" w:rsidP="005A48D1">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A87C9D" w:rsidRDefault="001E5A81"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4E6143B1"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 xml:space="preserve">8.2. Podpora existujúcich SO pre IROP pri implementácii </w:t>
            </w:r>
            <w:r w:rsidR="00022478">
              <w:rPr>
                <w:rStyle w:val="Zvraznenie"/>
                <w:rFonts w:ascii="Arial" w:hAnsi="Arial" w:cs="Arial"/>
                <w:i w:val="0"/>
                <w:sz w:val="16"/>
                <w:szCs w:val="16"/>
              </w:rPr>
              <w:t>REACT-EU</w:t>
            </w:r>
            <w:r w:rsidRPr="00A87C9D">
              <w:rPr>
                <w:rStyle w:val="Zvraznenie"/>
                <w:rFonts w:ascii="Arial" w:hAnsi="Arial" w:cs="Arial"/>
                <w:i w:val="0"/>
                <w:sz w:val="16"/>
                <w:szCs w:val="16"/>
              </w:rPr>
              <w:t xml:space="preserve"> </w:t>
            </w:r>
          </w:p>
        </w:tc>
        <w:tc>
          <w:tcPr>
            <w:tcW w:w="3152" w:type="dxa"/>
            <w:shd w:val="clear" w:color="auto" w:fill="auto"/>
          </w:tcPr>
          <w:p w14:paraId="1F7B83DB"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SO pre IROP</w:t>
            </w:r>
          </w:p>
        </w:tc>
      </w:tr>
      <w:tr w:rsidR="00A87C9D" w:rsidRPr="00A87C9D" w14:paraId="4F5C1042" w14:textId="77777777" w:rsidTr="009312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33ED3C6B" w14:textId="77777777" w:rsidR="001F246B" w:rsidRDefault="00A87C9D" w:rsidP="00A87C9D">
            <w:pPr>
              <w:spacing w:after="0" w:line="240" w:lineRule="auto"/>
              <w:rPr>
                <w:rFonts w:ascii="Arial" w:hAnsi="Arial" w:cs="Arial"/>
                <w:sz w:val="16"/>
                <w:szCs w:val="16"/>
              </w:rPr>
            </w:pPr>
            <w:r w:rsidRPr="00A87C9D">
              <w:rPr>
                <w:rFonts w:ascii="Arial" w:hAnsi="Arial" w:cs="Arial"/>
                <w:sz w:val="16"/>
                <w:szCs w:val="16"/>
              </w:rPr>
              <w:t xml:space="preserve">9. </w:t>
            </w:r>
          </w:p>
          <w:p w14:paraId="00F94D40" w14:textId="6A6EB39B" w:rsidR="00A87C9D" w:rsidRPr="00A87C9D" w:rsidRDefault="00A87C9D" w:rsidP="00A87C9D">
            <w:pPr>
              <w:spacing w:after="0" w:line="240" w:lineRule="auto"/>
              <w:rPr>
                <w:rFonts w:ascii="Arial" w:hAnsi="Arial" w:cs="Arial"/>
                <w:b w:val="0"/>
                <w:bCs w:val="0"/>
                <w:sz w:val="16"/>
                <w:szCs w:val="16"/>
              </w:rPr>
            </w:pPr>
            <w:r w:rsidRPr="00A87C9D">
              <w:rPr>
                <w:rFonts w:ascii="Arial" w:hAnsi="Arial" w:cs="Arial"/>
                <w:sz w:val="16"/>
                <w:szCs w:val="16"/>
              </w:rPr>
              <w:t>FAST CARE</w:t>
            </w:r>
          </w:p>
        </w:tc>
        <w:tc>
          <w:tcPr>
            <w:tcW w:w="709" w:type="dxa"/>
            <w:shd w:val="clear" w:color="auto" w:fill="auto"/>
            <w:vAlign w:val="center"/>
          </w:tcPr>
          <w:p w14:paraId="77153F27" w14:textId="1BEB0E38" w:rsidR="00A87C9D" w:rsidRPr="00A87C9D" w:rsidRDefault="00A87C9D" w:rsidP="00A87C9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tcPr>
          <w:p w14:paraId="0524B023" w14:textId="238D2C06"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244 014 456,00</w:t>
            </w:r>
          </w:p>
        </w:tc>
        <w:tc>
          <w:tcPr>
            <w:tcW w:w="1276" w:type="dxa"/>
            <w:shd w:val="clear" w:color="auto" w:fill="auto"/>
          </w:tcPr>
          <w:p w14:paraId="6B85DC32" w14:textId="79DEA610" w:rsidR="00A87C9D" w:rsidRPr="009312EF"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9312EF">
              <w:rPr>
                <w:rFonts w:ascii="Arial" w:hAnsi="Arial" w:cs="Arial"/>
                <w:iCs/>
                <w:sz w:val="16"/>
                <w:szCs w:val="16"/>
              </w:rPr>
              <w:t>12,61%</w:t>
            </w:r>
          </w:p>
        </w:tc>
        <w:tc>
          <w:tcPr>
            <w:tcW w:w="1843" w:type="dxa"/>
            <w:shd w:val="clear" w:color="auto" w:fill="auto"/>
            <w:vAlign w:val="center"/>
          </w:tcPr>
          <w:p w14:paraId="095D4DD3" w14:textId="6D95A361"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9. Podpora sociálneho začlenenia, boj proti chudobe a akejkoľvek diskriminácii</w:t>
            </w:r>
          </w:p>
        </w:tc>
        <w:tc>
          <w:tcPr>
            <w:tcW w:w="2834" w:type="dxa"/>
            <w:shd w:val="clear" w:color="auto" w:fill="auto"/>
            <w:vAlign w:val="center"/>
          </w:tcPr>
          <w:p w14:paraId="5B7F3B3E" w14:textId="2834E43C"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p>
        </w:tc>
        <w:tc>
          <w:tcPr>
            <w:tcW w:w="2410" w:type="dxa"/>
            <w:shd w:val="clear" w:color="auto" w:fill="auto"/>
            <w:vAlign w:val="center"/>
          </w:tcPr>
          <w:p w14:paraId="3B109E14" w14:textId="10249C6E"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Fonts w:ascii="Arial" w:hAnsi="Arial" w:cs="Arial"/>
                <w:iCs/>
                <w:sz w:val="16"/>
                <w:szCs w:val="16"/>
              </w:rPr>
              <w:t>9.1. Riešenie migračných výziev v dôsledku vojenskej agresie</w:t>
            </w:r>
          </w:p>
        </w:tc>
        <w:tc>
          <w:tcPr>
            <w:tcW w:w="3152" w:type="dxa"/>
            <w:shd w:val="clear" w:color="auto" w:fill="auto"/>
            <w:vAlign w:val="center"/>
          </w:tcPr>
          <w:p w14:paraId="6791D823" w14:textId="441CF8A6" w:rsidR="00A87C9D" w:rsidRPr="00A87C9D" w:rsidRDefault="00A87C9D" w:rsidP="00A271A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Celkový počet </w:t>
            </w:r>
            <w:r w:rsidR="009312EF">
              <w:rPr>
                <w:rFonts w:ascii="Arial" w:hAnsi="Arial" w:cs="Arial"/>
                <w:sz w:val="16"/>
                <w:szCs w:val="16"/>
              </w:rPr>
              <w:t>podporených</w:t>
            </w:r>
            <w:r w:rsidRPr="00A87C9D">
              <w:rPr>
                <w:rFonts w:ascii="Arial" w:hAnsi="Arial" w:cs="Arial"/>
                <w:sz w:val="16"/>
                <w:szCs w:val="16"/>
              </w:rPr>
              <w:t xml:space="preserve"> osôb</w:t>
            </w:r>
          </w:p>
          <w:p w14:paraId="078D35F8" w14:textId="266EF203" w:rsidR="00A87C9D" w:rsidRPr="00A87C9D" w:rsidRDefault="00A87C9D" w:rsidP="0078419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Počet detí </w:t>
            </w:r>
            <w:r w:rsidR="00784192">
              <w:rPr>
                <w:rFonts w:ascii="Arial" w:hAnsi="Arial" w:cs="Arial"/>
                <w:sz w:val="16"/>
                <w:szCs w:val="16"/>
              </w:rPr>
              <w:t>vo veku menej ako</w:t>
            </w:r>
            <w:r w:rsidRPr="00A87C9D">
              <w:rPr>
                <w:rFonts w:ascii="Arial" w:hAnsi="Arial" w:cs="Arial"/>
                <w:sz w:val="16"/>
                <w:szCs w:val="16"/>
              </w:rPr>
              <w:t xml:space="preserve"> 18 rokov</w:t>
            </w:r>
          </w:p>
        </w:tc>
      </w:tr>
      <w:tr w:rsidR="0065656E" w:rsidRPr="00A87C9D" w14:paraId="616716A7" w14:textId="77777777" w:rsidTr="00EF372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1AA7CBBA" w14:textId="14CD9A4A" w:rsidR="0065656E" w:rsidRDefault="0065656E" w:rsidP="009B65E9">
            <w:pPr>
              <w:spacing w:after="0" w:line="240" w:lineRule="auto"/>
              <w:rPr>
                <w:rFonts w:ascii="Arial" w:hAnsi="Arial" w:cs="Arial"/>
                <w:sz w:val="16"/>
                <w:szCs w:val="16"/>
              </w:rPr>
            </w:pPr>
            <w:r>
              <w:rPr>
                <w:rFonts w:ascii="Arial" w:hAnsi="Arial" w:cs="Arial"/>
                <w:sz w:val="16"/>
                <w:szCs w:val="16"/>
              </w:rPr>
              <w:t xml:space="preserve">10. </w:t>
            </w:r>
          </w:p>
          <w:p w14:paraId="6F051203" w14:textId="2E918586" w:rsidR="0065656E" w:rsidRPr="00A87C9D" w:rsidRDefault="0065656E" w:rsidP="009B65E9">
            <w:pPr>
              <w:spacing w:after="0" w:line="240" w:lineRule="auto"/>
              <w:rPr>
                <w:rFonts w:ascii="Arial" w:hAnsi="Arial" w:cs="Arial"/>
                <w:sz w:val="16"/>
                <w:szCs w:val="16"/>
              </w:rPr>
            </w:pPr>
            <w:r w:rsidRPr="001F246B">
              <w:rPr>
                <w:rFonts w:ascii="Arial" w:hAnsi="Arial" w:cs="Arial"/>
                <w:sz w:val="16"/>
                <w:szCs w:val="16"/>
              </w:rPr>
              <w:t>Podpora pre zmiernenie dôsledkov energetickej krízy - SAFE</w:t>
            </w:r>
          </w:p>
        </w:tc>
        <w:tc>
          <w:tcPr>
            <w:tcW w:w="709" w:type="dxa"/>
            <w:shd w:val="clear" w:color="auto" w:fill="auto"/>
            <w:vAlign w:val="center"/>
          </w:tcPr>
          <w:p w14:paraId="3090EBD6" w14:textId="67D6C896" w:rsidR="0065656E" w:rsidRPr="00A87C9D" w:rsidRDefault="0065656E" w:rsidP="009B65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1F31CF">
              <w:rPr>
                <w:rFonts w:ascii="Arial" w:hAnsi="Arial" w:cs="Arial"/>
                <w:iCs/>
                <w:sz w:val="16"/>
                <w:szCs w:val="16"/>
              </w:rPr>
              <w:t>EFRR</w:t>
            </w:r>
          </w:p>
        </w:tc>
        <w:tc>
          <w:tcPr>
            <w:tcW w:w="1417" w:type="dxa"/>
            <w:shd w:val="clear" w:color="auto" w:fill="auto"/>
          </w:tcPr>
          <w:p w14:paraId="5BC6C31A" w14:textId="77777777" w:rsidR="007064D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30" w:author="Autor"/>
                <w:rFonts w:ascii="Arial" w:hAnsi="Arial" w:cs="Arial"/>
                <w:iCs/>
                <w:sz w:val="16"/>
                <w:szCs w:val="16"/>
              </w:rPr>
            </w:pPr>
            <w:del w:id="31" w:author="Autor">
              <w:r w:rsidRPr="00FD2E10" w:rsidDel="007064DD">
                <w:rPr>
                  <w:rFonts w:ascii="Arial" w:hAnsi="Arial" w:cs="Arial"/>
                  <w:iCs/>
                  <w:sz w:val="16"/>
                  <w:szCs w:val="16"/>
                </w:rPr>
                <w:delText>76 366 735,00</w:delText>
              </w:r>
            </w:del>
          </w:p>
          <w:p w14:paraId="42B43633" w14:textId="7496E471" w:rsidR="0065656E" w:rsidRPr="00A87C9D" w:rsidRDefault="007064DD"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32" w:author="Autor">
              <w:r>
                <w:rPr>
                  <w:rFonts w:ascii="Arial" w:hAnsi="Arial" w:cs="Arial"/>
                  <w:iCs/>
                  <w:sz w:val="16"/>
                  <w:szCs w:val="16"/>
                </w:rPr>
                <w:t>10 000 000,00</w:t>
              </w:r>
            </w:ins>
          </w:p>
        </w:tc>
        <w:tc>
          <w:tcPr>
            <w:tcW w:w="1276" w:type="dxa"/>
            <w:shd w:val="clear" w:color="auto" w:fill="auto"/>
          </w:tcPr>
          <w:p w14:paraId="12C9D390" w14:textId="77777777" w:rsidR="007064D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33" w:author="Autor"/>
                <w:rFonts w:ascii="Arial" w:hAnsi="Arial" w:cs="Arial"/>
                <w:iCs/>
                <w:sz w:val="16"/>
                <w:szCs w:val="16"/>
              </w:rPr>
            </w:pPr>
            <w:del w:id="34" w:author="Autor">
              <w:r w:rsidRPr="00FD2E10" w:rsidDel="007064DD">
                <w:rPr>
                  <w:rFonts w:ascii="Arial" w:hAnsi="Arial" w:cs="Arial"/>
                  <w:iCs/>
                  <w:sz w:val="16"/>
                  <w:szCs w:val="16"/>
                </w:rPr>
                <w:delText>3,95%</w:delText>
              </w:r>
            </w:del>
          </w:p>
          <w:p w14:paraId="16902AFB" w14:textId="52C2B5EB" w:rsidR="0065656E" w:rsidRPr="009312EF" w:rsidRDefault="007064DD"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35" w:author="Autor">
              <w:r w:rsidRPr="007064DD">
                <w:rPr>
                  <w:rFonts w:ascii="Arial" w:hAnsi="Arial" w:cs="Arial"/>
                  <w:iCs/>
                  <w:sz w:val="16"/>
                  <w:szCs w:val="16"/>
                </w:rPr>
                <w:t>0,52%</w:t>
              </w:r>
            </w:ins>
          </w:p>
        </w:tc>
        <w:tc>
          <w:tcPr>
            <w:tcW w:w="1843" w:type="dxa"/>
            <w:shd w:val="clear" w:color="auto" w:fill="auto"/>
            <w:vAlign w:val="center"/>
          </w:tcPr>
          <w:p w14:paraId="33CD9A9A" w14:textId="5B54CA16" w:rsidR="0065656E" w:rsidRPr="00A87C9D" w:rsidRDefault="00CC769A" w:rsidP="00CC769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3</w:t>
            </w:r>
            <w:r w:rsidR="00600087" w:rsidRPr="00A87C9D">
              <w:rPr>
                <w:rFonts w:ascii="Arial" w:hAnsi="Arial" w:cs="Arial"/>
                <w:sz w:val="16"/>
                <w:szCs w:val="16"/>
              </w:rPr>
              <w:t xml:space="preserve">. </w:t>
            </w:r>
            <w:r>
              <w:t xml:space="preserve"> </w:t>
            </w:r>
            <w:r w:rsidRPr="00CC769A">
              <w:rPr>
                <w:rFonts w:ascii="Arial" w:hAnsi="Arial" w:cs="Arial"/>
                <w:sz w:val="16"/>
                <w:szCs w:val="16"/>
              </w:rPr>
              <w:t>Podpora nápravy dôsledkov krízy v kontexte pandémie COVID-19 a príprava zelenej, digitálnej a odolnej obnovy hospodárstva</w:t>
            </w:r>
          </w:p>
        </w:tc>
        <w:tc>
          <w:tcPr>
            <w:tcW w:w="2834" w:type="dxa"/>
            <w:shd w:val="clear" w:color="auto" w:fill="auto"/>
            <w:vAlign w:val="center"/>
          </w:tcPr>
          <w:p w14:paraId="71B0E15B" w14:textId="59F4EB48" w:rsidR="0065656E" w:rsidRPr="00A87C9D" w:rsidRDefault="00CC769A" w:rsidP="00CC769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i</w:t>
            </w:r>
            <w:r w:rsidR="00600087" w:rsidRPr="00A87C9D">
              <w:rPr>
                <w:rFonts w:ascii="Arial" w:hAnsi="Arial" w:cs="Arial"/>
                <w:sz w:val="16"/>
                <w:szCs w:val="16"/>
              </w:rPr>
              <w:t>)</w:t>
            </w:r>
            <w:r w:rsidR="00600087" w:rsidRPr="00A87C9D">
              <w:t xml:space="preserve"> </w:t>
            </w:r>
            <w:r>
              <w:t xml:space="preserve"> </w:t>
            </w:r>
            <w:r w:rsidRPr="00CC769A">
              <w:rPr>
                <w:rFonts w:ascii="Arial" w:hAnsi="Arial" w:cs="Arial"/>
                <w:sz w:val="16"/>
                <w:szCs w:val="16"/>
              </w:rPr>
              <w:t>Podpora nápravy dôsledkov krízy v kontexte pandémie COVID-19 a príprava zelenej, digitálnej a odolnej obnovy hospodárstva</w:t>
            </w:r>
          </w:p>
        </w:tc>
        <w:tc>
          <w:tcPr>
            <w:tcW w:w="2410" w:type="dxa"/>
            <w:shd w:val="clear" w:color="auto" w:fill="auto"/>
            <w:vAlign w:val="center"/>
          </w:tcPr>
          <w:p w14:paraId="29C250FA" w14:textId="1C7F8388" w:rsidR="0065656E" w:rsidRPr="00A87C9D" w:rsidRDefault="005839B8"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0</w:t>
            </w:r>
            <w:r w:rsidR="0065656E" w:rsidRPr="00EF372F">
              <w:rPr>
                <w:rFonts w:ascii="Arial" w:hAnsi="Arial" w:cs="Arial"/>
                <w:iCs/>
                <w:sz w:val="16"/>
                <w:szCs w:val="16"/>
              </w:rPr>
              <w:t>.1. Zníženie negatívnych dôsledkov energetickej krízy na ohrozené skupiny</w:t>
            </w:r>
          </w:p>
        </w:tc>
        <w:tc>
          <w:tcPr>
            <w:tcW w:w="3152" w:type="dxa"/>
            <w:shd w:val="clear" w:color="auto" w:fill="auto"/>
            <w:vAlign w:val="center"/>
          </w:tcPr>
          <w:p w14:paraId="1EA95679" w14:textId="2719963D" w:rsidR="0065656E" w:rsidRPr="00A87C9D" w:rsidRDefault="00600087"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N/A</w:t>
            </w:r>
          </w:p>
        </w:tc>
      </w:tr>
      <w:tr w:rsidR="0065656E" w:rsidRPr="00A87C9D" w14:paraId="702984A7" w14:textId="77777777" w:rsidTr="0068574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2E09FDC3" w14:textId="77022072" w:rsidR="0065656E" w:rsidRPr="00A87C9D" w:rsidRDefault="0065656E" w:rsidP="009B65E9">
            <w:pPr>
              <w:spacing w:after="0" w:line="240" w:lineRule="auto"/>
              <w:rPr>
                <w:rFonts w:ascii="Arial" w:hAnsi="Arial" w:cs="Arial"/>
                <w:sz w:val="16"/>
                <w:szCs w:val="16"/>
              </w:rPr>
            </w:pPr>
            <w:r w:rsidRPr="00A87C9D">
              <w:rPr>
                <w:rFonts w:ascii="Arial" w:hAnsi="Arial" w:cs="Arial"/>
                <w:sz w:val="16"/>
                <w:szCs w:val="16"/>
              </w:rPr>
              <w:t xml:space="preserve"> Spolu</w:t>
            </w:r>
          </w:p>
        </w:tc>
        <w:tc>
          <w:tcPr>
            <w:tcW w:w="709" w:type="dxa"/>
            <w:shd w:val="clear" w:color="auto" w:fill="auto"/>
            <w:vAlign w:val="center"/>
          </w:tcPr>
          <w:p w14:paraId="5058DDDB" w14:textId="4D3F0E5F" w:rsidR="0065656E" w:rsidRPr="00A87C9D" w:rsidRDefault="0065656E" w:rsidP="009B65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vAlign w:val="center"/>
          </w:tcPr>
          <w:p w14:paraId="7C44075A" w14:textId="1EF92B46"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b/>
                <w:iCs/>
                <w:sz w:val="16"/>
                <w:szCs w:val="16"/>
              </w:rPr>
              <w:t>1 935 724 762,00</w:t>
            </w:r>
          </w:p>
        </w:tc>
        <w:tc>
          <w:tcPr>
            <w:tcW w:w="1276" w:type="dxa"/>
            <w:shd w:val="clear" w:color="auto" w:fill="auto"/>
            <w:vAlign w:val="center"/>
          </w:tcPr>
          <w:p w14:paraId="58DAFE02" w14:textId="435F37F0" w:rsidR="0065656E" w:rsidRPr="009312EF"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b/>
                <w:iCs/>
                <w:sz w:val="16"/>
                <w:szCs w:val="16"/>
              </w:rPr>
              <w:t>100,00</w:t>
            </w:r>
          </w:p>
        </w:tc>
        <w:tc>
          <w:tcPr>
            <w:tcW w:w="1843" w:type="dxa"/>
            <w:shd w:val="clear" w:color="auto" w:fill="auto"/>
            <w:vAlign w:val="center"/>
          </w:tcPr>
          <w:p w14:paraId="644F655F" w14:textId="76C247FA"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c>
          <w:tcPr>
            <w:tcW w:w="2834" w:type="dxa"/>
            <w:shd w:val="clear" w:color="auto" w:fill="auto"/>
            <w:vAlign w:val="center"/>
          </w:tcPr>
          <w:p w14:paraId="54F0D4C3" w14:textId="1F18DC7B"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c>
          <w:tcPr>
            <w:tcW w:w="2410" w:type="dxa"/>
            <w:shd w:val="clear" w:color="auto" w:fill="auto"/>
            <w:vAlign w:val="center"/>
          </w:tcPr>
          <w:p w14:paraId="361F2238" w14:textId="7DACA912"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c>
          <w:tcPr>
            <w:tcW w:w="3152" w:type="dxa"/>
            <w:shd w:val="clear" w:color="auto" w:fill="auto"/>
            <w:vAlign w:val="center"/>
          </w:tcPr>
          <w:p w14:paraId="63708EF7" w14:textId="011FFFE1"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r>
      <w:tr w:rsidR="0065656E" w:rsidRPr="007304B6" w14:paraId="13CEE6F7" w14:textId="77777777" w:rsidTr="00671A81">
        <w:trPr>
          <w:cnfStyle w:val="000000010000" w:firstRow="0" w:lastRow="0" w:firstColumn="0" w:lastColumn="0" w:oddVBand="0" w:evenVBand="0" w:oddHBand="0" w:evenHBand="1"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506EE798" w:rsidR="0065656E" w:rsidRPr="00A87C9D" w:rsidRDefault="0065656E" w:rsidP="00A87C9D">
            <w:pPr>
              <w:spacing w:after="0" w:line="240" w:lineRule="auto"/>
              <w:jc w:val="center"/>
              <w:rPr>
                <w:rFonts w:ascii="Arial" w:hAnsi="Arial" w:cs="Arial"/>
                <w:sz w:val="16"/>
                <w:szCs w:val="16"/>
              </w:rPr>
            </w:pPr>
          </w:p>
        </w:tc>
        <w:tc>
          <w:tcPr>
            <w:tcW w:w="709" w:type="dxa"/>
            <w:shd w:val="clear" w:color="auto" w:fill="auto"/>
            <w:vAlign w:val="center"/>
          </w:tcPr>
          <w:p w14:paraId="0274F871" w14:textId="0FDA9ABC"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shd w:val="clear" w:color="auto" w:fill="auto"/>
            <w:vAlign w:val="center"/>
          </w:tcPr>
          <w:p w14:paraId="2E15E53E" w14:textId="17255FD8"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276" w:type="dxa"/>
            <w:shd w:val="clear" w:color="auto" w:fill="auto"/>
            <w:vAlign w:val="center"/>
          </w:tcPr>
          <w:p w14:paraId="19083F56" w14:textId="0A69C7DF"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843" w:type="dxa"/>
            <w:shd w:val="clear" w:color="auto" w:fill="auto"/>
            <w:vAlign w:val="center"/>
          </w:tcPr>
          <w:p w14:paraId="6C72887A" w14:textId="077ABB2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vAlign w:val="center"/>
          </w:tcPr>
          <w:p w14:paraId="00EAA00B" w14:textId="000CD60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vAlign w:val="center"/>
          </w:tcPr>
          <w:p w14:paraId="440A72E1" w14:textId="3BBA95AD"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vAlign w:val="center"/>
          </w:tcPr>
          <w:p w14:paraId="5FE5F402" w14:textId="48B3FB40" w:rsidR="0065656E" w:rsidRPr="007304B6"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bl>
    <w:p w14:paraId="037F5D56" w14:textId="77777777" w:rsidR="00CB6464" w:rsidRPr="007304B6" w:rsidRDefault="00CB6464" w:rsidP="005A48D1"/>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36" w:name="_Toc139018538"/>
      <w:r w:rsidRPr="007304B6">
        <w:rPr>
          <w:rFonts w:ascii="Arial" w:hAnsi="Arial" w:cs="Arial"/>
        </w:rPr>
        <w:lastRenderedPageBreak/>
        <w:t>Prioritné osi Integrovaného regionálneho operačného programu</w:t>
      </w:r>
      <w:bookmarkEnd w:id="36"/>
    </w:p>
    <w:p w14:paraId="0266DEEE" w14:textId="77777777" w:rsidR="00CB6464" w:rsidRPr="007304B6" w:rsidRDefault="00CF52B8" w:rsidP="00C44B9F">
      <w:pPr>
        <w:pStyle w:val="Nadpis2"/>
        <w:spacing w:before="120"/>
        <w:rPr>
          <w:rFonts w:ascii="Arial" w:hAnsi="Arial" w:cs="Arial"/>
        </w:rPr>
      </w:pPr>
      <w:bookmarkStart w:id="37" w:name="_Toc139018539"/>
      <w:r w:rsidRPr="007304B6">
        <w:rPr>
          <w:rFonts w:ascii="Arial" w:hAnsi="Arial" w:cs="Arial"/>
        </w:rPr>
        <w:t>2.A Opis prioritných osí Integrovaného regionálneho operačného programu</w:t>
      </w:r>
      <w:bookmarkEnd w:id="37"/>
    </w:p>
    <w:p w14:paraId="3F8306EF" w14:textId="77777777" w:rsidR="00CB6464" w:rsidRPr="007304B6" w:rsidRDefault="00CF52B8">
      <w:pPr>
        <w:pStyle w:val="Nadpis3"/>
        <w:shd w:val="clear" w:color="auto" w:fill="21306A"/>
        <w:rPr>
          <w:rFonts w:ascii="Arial" w:hAnsi="Arial" w:cs="Arial"/>
          <w:color w:val="FFFFFF"/>
          <w:sz w:val="28"/>
          <w:szCs w:val="28"/>
        </w:rPr>
      </w:pPr>
      <w:bookmarkStart w:id="38" w:name="_Toc139018540"/>
      <w:r w:rsidRPr="007304B6">
        <w:rPr>
          <w:rFonts w:ascii="Arial" w:hAnsi="Arial" w:cs="Arial"/>
          <w:color w:val="FFFFFF"/>
          <w:sz w:val="28"/>
          <w:szCs w:val="28"/>
        </w:rPr>
        <w:t>2.1 Prioritná os č. 1: Bezpečná a ekologická doprava v regiónoch</w:t>
      </w:r>
      <w:bookmarkEnd w:id="38"/>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40A675B1"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F954D7">
              <w:rPr>
                <w:rFonts w:ascii="Arial" w:hAnsi="Arial" w:cs="Arial"/>
                <w:sz w:val="20"/>
                <w:szCs w:val="20"/>
              </w:rPr>
              <w:t>433 851 900</w:t>
            </w:r>
            <w:r w:rsidR="00F954D7" w:rsidDel="00F954D7">
              <w:rPr>
                <w:rFonts w:ascii="Arial" w:hAnsi="Arial" w:cs="Arial"/>
                <w:sz w:val="20"/>
                <w:szCs w:val="20"/>
              </w:rPr>
              <w:t xml:space="preserve"> </w:t>
            </w:r>
          </w:p>
          <w:p w14:paraId="33DE316A" w14:textId="549BF5A6" w:rsidR="001E5A81" w:rsidRPr="007304B6" w:rsidRDefault="001E5A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DFF2185" w14:textId="7610982F" w:rsidR="000A7A43" w:rsidRPr="007304B6" w:rsidRDefault="00CF52B8" w:rsidP="00F954D7">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DE0A32">
              <w:rPr>
                <w:rFonts w:ascii="Arial" w:hAnsi="Arial" w:cs="Arial"/>
                <w:sz w:val="20"/>
                <w:szCs w:val="20"/>
              </w:rPr>
              <w:t>77 347 692,</w:t>
            </w:r>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39" w:name="_Toc139018541"/>
      <w:r w:rsidRPr="007304B6">
        <w:rPr>
          <w:rFonts w:ascii="Arial" w:hAnsi="Arial" w:cs="Arial"/>
          <w:color w:val="FFFFFF"/>
        </w:rPr>
        <w:lastRenderedPageBreak/>
        <w:t>2.1.1 Investičná priorita č. 1.1: Posilnenie regionálnej mobility prepojením sekundárnych a terciárnych uzlov s infraštruktúrou TEN-T vrátane multimodálnych uzlov</w:t>
      </w:r>
      <w:bookmarkEnd w:id="39"/>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lastRenderedPageBreak/>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40" w:name="_Toc139018542"/>
      <w:r w:rsidRPr="007304B6">
        <w:rPr>
          <w:rFonts w:ascii="Arial" w:hAnsi="Arial" w:cs="Arial"/>
        </w:rPr>
        <w:t>Akcia, ktorá sa má podporiť v rámci investičnej priority</w:t>
      </w:r>
      <w:bookmarkEnd w:id="40"/>
    </w:p>
    <w:p w14:paraId="61328274" w14:textId="77777777" w:rsidR="00CB6464" w:rsidRPr="007304B6" w:rsidRDefault="00CF52B8">
      <w:pPr>
        <w:pStyle w:val="Nadpis6"/>
        <w:jc w:val="both"/>
        <w:rPr>
          <w:rFonts w:ascii="Arial" w:hAnsi="Arial" w:cs="Arial"/>
        </w:rPr>
      </w:pPr>
      <w:bookmarkStart w:id="41" w:name="_Toc139018543"/>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41"/>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4"/>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lastRenderedPageBreak/>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w:t>
      </w:r>
      <w:r w:rsidRPr="007304B6">
        <w:rPr>
          <w:rFonts w:ascii="Arial" w:hAnsi="Arial" w:cs="Arial"/>
          <w:b/>
        </w:rPr>
        <w:lastRenderedPageBreak/>
        <w:t xml:space="preserve">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5"/>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6"/>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7"/>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5E422378" w14:textId="77777777" w:rsidR="00006701" w:rsidRDefault="00006701" w:rsidP="00BE7730">
      <w:pPr>
        <w:spacing w:after="120"/>
        <w:jc w:val="both"/>
        <w:rPr>
          <w:rFonts w:ascii="Arial" w:hAnsi="Arial" w:cs="Arial"/>
        </w:rPr>
      </w:pPr>
    </w:p>
    <w:p w14:paraId="3ECD4B94" w14:textId="79CD910A" w:rsidR="00CB6464" w:rsidRPr="007304B6" w:rsidRDefault="00CF52B8" w:rsidP="00BE7730">
      <w:pPr>
        <w:spacing w:after="120"/>
        <w:jc w:val="both"/>
        <w:rPr>
          <w:rFonts w:ascii="Arial" w:hAnsi="Arial" w:cs="Arial"/>
        </w:rPr>
      </w:pPr>
      <w:r w:rsidRPr="007304B6">
        <w:rPr>
          <w:rFonts w:ascii="Arial" w:hAnsi="Arial" w:cs="Arial"/>
        </w:rPr>
        <w:lastRenderedPageBreak/>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6961C117" w:rsidR="00372367" w:rsidRPr="007304B6" w:rsidRDefault="008A2ECB">
      <w:pPr>
        <w:spacing w:after="0"/>
        <w:jc w:val="both"/>
        <w:rPr>
          <w:rFonts w:ascii="Arial" w:hAnsi="Arial" w:cs="Arial"/>
        </w:rPr>
      </w:pPr>
      <w:r w:rsidRPr="007304B6">
        <w:rPr>
          <w:rFonts w:ascii="Arial" w:hAnsi="Arial" w:cs="Arial"/>
        </w:rPr>
        <w:t xml:space="preserve">V oblasti implementácie RIUS, </w:t>
      </w:r>
      <w:r w:rsidR="00017C1D">
        <w:rPr>
          <w:rFonts w:ascii="Arial" w:hAnsi="Arial" w:cs="Arial"/>
        </w:rPr>
        <w:t>MD SR</w:t>
      </w:r>
      <w:r w:rsidRPr="007304B6">
        <w:rPr>
          <w:rFonts w:ascii="Arial" w:hAnsi="Arial" w:cs="Arial"/>
        </w:rPr>
        <w:t xml:space="preserve">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w:t>
      </w:r>
      <w:r w:rsidR="00017C1D">
        <w:rPr>
          <w:rFonts w:ascii="Arial" w:hAnsi="Arial" w:cs="Arial"/>
        </w:rPr>
        <w:t>MD SR</w:t>
      </w:r>
      <w:r w:rsidR="00481008" w:rsidRPr="007304B6">
        <w:rPr>
          <w:rFonts w:ascii="Arial" w:hAnsi="Arial" w:cs="Arial"/>
        </w:rPr>
        <w:t xml:space="preserve">,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w:t>
      </w:r>
      <w:r w:rsidR="00017C1D">
        <w:rPr>
          <w:rFonts w:ascii="Arial" w:hAnsi="Arial" w:cs="Arial"/>
        </w:rPr>
        <w:t>MD SR</w:t>
      </w:r>
      <w:r w:rsidR="00481008" w:rsidRPr="007304B6">
        <w:rPr>
          <w:rFonts w:ascii="Arial" w:hAnsi="Arial" w:cs="Arial"/>
        </w:rPr>
        <w:t xml:space="preserve">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42" w:name="_Toc139018544"/>
      <w:r w:rsidRPr="007304B6">
        <w:rPr>
          <w:rFonts w:ascii="Arial" w:hAnsi="Arial" w:cs="Arial"/>
        </w:rPr>
        <w:t>2.1.1.2. Hlavné zásady výberu operácií</w:t>
      </w:r>
      <w:bookmarkEnd w:id="42"/>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lastRenderedPageBreak/>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43" w:name="_Toc139018545"/>
      <w:r w:rsidRPr="007304B6">
        <w:rPr>
          <w:rFonts w:ascii="Arial" w:hAnsi="Arial" w:cs="Arial"/>
        </w:rPr>
        <w:lastRenderedPageBreak/>
        <w:t>2.1.1.3. Plánované využitie finančných nástrojov</w:t>
      </w:r>
      <w:bookmarkEnd w:id="43"/>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44" w:name="_Toc62118336"/>
      <w:bookmarkStart w:id="45" w:name="_Toc65433539"/>
      <w:bookmarkStart w:id="46" w:name="_Toc66792163"/>
      <w:bookmarkStart w:id="47" w:name="_Toc70239435"/>
      <w:bookmarkStart w:id="48" w:name="_Toc106194760"/>
      <w:bookmarkStart w:id="49" w:name="_Toc109726230"/>
      <w:bookmarkStart w:id="50" w:name="_Toc133400814"/>
      <w:bookmarkStart w:id="51" w:name="_Toc136337067"/>
      <w:bookmarkStart w:id="52" w:name="_Toc139018546"/>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44"/>
      <w:bookmarkEnd w:id="45"/>
      <w:bookmarkEnd w:id="46"/>
      <w:bookmarkEnd w:id="47"/>
      <w:bookmarkEnd w:id="48"/>
      <w:bookmarkEnd w:id="49"/>
      <w:bookmarkEnd w:id="50"/>
      <w:bookmarkEnd w:id="51"/>
      <w:bookmarkEnd w:id="52"/>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53" w:name="_Toc62118337"/>
      <w:bookmarkStart w:id="54" w:name="_Toc65433540"/>
      <w:bookmarkStart w:id="55" w:name="_Toc66792164"/>
      <w:bookmarkStart w:id="56" w:name="_Toc70239436"/>
      <w:bookmarkStart w:id="57" w:name="_Toc106194761"/>
      <w:bookmarkStart w:id="58" w:name="_Toc109726231"/>
      <w:bookmarkStart w:id="59" w:name="_Toc133400815"/>
      <w:bookmarkStart w:id="60" w:name="_Toc136337068"/>
      <w:bookmarkStart w:id="61" w:name="_Toc139018547"/>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53"/>
      <w:bookmarkEnd w:id="54"/>
      <w:bookmarkEnd w:id="55"/>
      <w:bookmarkEnd w:id="56"/>
      <w:bookmarkEnd w:id="57"/>
      <w:bookmarkEnd w:id="58"/>
      <w:bookmarkEnd w:id="59"/>
      <w:bookmarkEnd w:id="60"/>
      <w:bookmarkEnd w:id="61"/>
      <w:r w:rsidRPr="007304B6">
        <w:rPr>
          <w:rFonts w:ascii="Arial" w:eastAsia="Trebuchet MS" w:hAnsi="Arial" w:cs="Arial"/>
          <w:i w:val="0"/>
          <w:iCs w:val="0"/>
          <w:color w:val="auto"/>
        </w:rPr>
        <w:t xml:space="preserve"> </w:t>
      </w:r>
    </w:p>
    <w:p w14:paraId="6C229E07" w14:textId="42C359A6" w:rsidR="00CB6464" w:rsidRDefault="00CF52B8" w:rsidP="00BE7730">
      <w:pPr>
        <w:pStyle w:val="Nadpis6"/>
        <w:spacing w:before="120"/>
        <w:jc w:val="both"/>
        <w:rPr>
          <w:rFonts w:ascii="Arial" w:eastAsia="Trebuchet MS" w:hAnsi="Arial" w:cs="Arial"/>
          <w:i w:val="0"/>
          <w:iCs w:val="0"/>
          <w:color w:val="auto"/>
        </w:rPr>
      </w:pPr>
      <w:bookmarkStart w:id="62" w:name="_Toc62118338"/>
      <w:bookmarkStart w:id="63" w:name="_Toc65433541"/>
      <w:bookmarkStart w:id="64" w:name="_Toc66792165"/>
      <w:bookmarkStart w:id="65" w:name="_Toc70239437"/>
      <w:bookmarkStart w:id="66" w:name="_Toc106194762"/>
      <w:bookmarkStart w:id="67" w:name="_Toc109726232"/>
      <w:bookmarkStart w:id="68" w:name="_Toc133400816"/>
      <w:bookmarkStart w:id="69" w:name="_Toc136337069"/>
      <w:bookmarkStart w:id="70" w:name="_Toc139018548"/>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2"/>
      <w:bookmarkEnd w:id="63"/>
      <w:bookmarkEnd w:id="64"/>
      <w:bookmarkEnd w:id="65"/>
      <w:bookmarkEnd w:id="66"/>
      <w:bookmarkEnd w:id="67"/>
      <w:bookmarkEnd w:id="68"/>
      <w:bookmarkEnd w:id="69"/>
      <w:bookmarkEnd w:id="70"/>
    </w:p>
    <w:p w14:paraId="3D060C51"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7B772CD7" w14:textId="5A9B7410"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4"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B530C12" w14:textId="1A027D3D"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6572DB">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Kapitálové splátky a </w:t>
      </w:r>
      <w:r>
        <w:rPr>
          <w:rFonts w:ascii="Arial" w:hAnsi="Arial" w:cs="Arial"/>
        </w:rPr>
        <w:lastRenderedPageBreak/>
        <w:t>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07156EA1" w14:textId="77777777" w:rsidR="00CB6464" w:rsidRPr="007304B6" w:rsidRDefault="00CF52B8">
      <w:pPr>
        <w:pStyle w:val="Nadpis6"/>
        <w:rPr>
          <w:rFonts w:ascii="Arial" w:hAnsi="Arial" w:cs="Arial"/>
        </w:rPr>
      </w:pPr>
      <w:bookmarkStart w:id="71" w:name="_Toc139018549"/>
      <w:r w:rsidRPr="007304B6">
        <w:rPr>
          <w:rFonts w:ascii="Arial" w:hAnsi="Arial" w:cs="Arial"/>
        </w:rPr>
        <w:t>2.1.1.4. Plánované využitie veľkých  projektov</w:t>
      </w:r>
      <w:bookmarkEnd w:id="71"/>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72" w:name="_Toc139018550"/>
      <w:r w:rsidRPr="007304B6">
        <w:rPr>
          <w:rFonts w:ascii="Arial" w:hAnsi="Arial" w:cs="Arial"/>
        </w:rPr>
        <w:t>2.1.1.5.Ukazovatele výstupov podľa investičnej priority a ak je to vhodné, podľa kategórie regiónu</w:t>
      </w:r>
      <w:bookmarkEnd w:id="72"/>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036665">
        <w:trPr>
          <w:trHeight w:val="278"/>
        </w:trPr>
        <w:tc>
          <w:tcPr>
            <w:tcW w:w="683"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09"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0"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7"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24"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036665">
        <w:trPr>
          <w:trHeight w:val="277"/>
        </w:trPr>
        <w:tc>
          <w:tcPr>
            <w:tcW w:w="683"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09"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40"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7"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4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24"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A0DD01D"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75"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73" w:name="_Toc139018551"/>
      <w:r w:rsidRPr="007304B6">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73"/>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t>Vďaka prístupu uvedenému vyššie, n</w:t>
      </w:r>
      <w:r w:rsidR="00D20C1C" w:rsidRPr="007304B6">
        <w:rPr>
          <w:rFonts w:ascii="Arial" w:hAnsi="Arial" w:cs="Arial"/>
          <w:b/>
        </w:rPr>
        <w:t xml:space="preserve">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w:t>
      </w:r>
      <w:r w:rsidR="00D20C1C" w:rsidRPr="007304B6">
        <w:rPr>
          <w:rFonts w:ascii="Arial" w:hAnsi="Arial" w:cs="Arial"/>
          <w:b/>
        </w:rPr>
        <w:lastRenderedPageBreak/>
        <w:t>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0BE3561B" w14:textId="2D1A9C4B" w:rsidR="00793EA5" w:rsidRDefault="00CF52B8" w:rsidP="00793EA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r w:rsidR="00A32A0C">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4D438D0D" w:rsidR="00CB6464" w:rsidRPr="007304B6" w:rsidRDefault="00CF52B8" w:rsidP="003D2374">
            <w:pPr>
              <w:spacing w:after="0" w:line="240" w:lineRule="auto"/>
              <w:rPr>
                <w:rFonts w:ascii="Arial Narrow" w:hAnsi="Arial Narrow" w:cs="Arial"/>
                <w:sz w:val="16"/>
                <w:szCs w:val="16"/>
              </w:rPr>
            </w:pPr>
            <w:r w:rsidRPr="007304B6">
              <w:rPr>
                <w:rFonts w:ascii="Arial Narrow" w:hAnsi="Arial Narrow" w:cs="Arial"/>
                <w:sz w:val="16"/>
                <w:szCs w:val="16"/>
              </w:rPr>
              <w:t>MD</w:t>
            </w:r>
            <w:r w:rsidR="003D2374">
              <w:rPr>
                <w:rFonts w:ascii="Arial Narrow" w:hAnsi="Arial Narrow" w:cs="Arial"/>
                <w:sz w:val="16"/>
                <w:szCs w:val="16"/>
              </w:rPr>
              <w:t xml:space="preserve"> </w:t>
            </w:r>
            <w:r w:rsidRPr="007304B6">
              <w:rPr>
                <w:rFonts w:ascii="Arial Narrow" w:hAnsi="Arial Narrow" w:cs="Arial"/>
                <w:sz w:val="16"/>
                <w:szCs w:val="16"/>
              </w:rPr>
              <w:t>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3386FE3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5CD383A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396EB1A7"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lastRenderedPageBreak/>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8"/>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361140B5" w14:textId="77777777"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dostatočne vybudovaná a kompaktná sieť cyklotrás v</w:t>
      </w:r>
      <w:r w:rsidR="00F81023" w:rsidRPr="00793EA5">
        <w:rPr>
          <w:rFonts w:ascii="Arial" w:hAnsi="Arial" w:cs="Arial"/>
        </w:rPr>
        <w:t> mestách a mestských oblastiach</w:t>
      </w:r>
      <w:r w:rsidRPr="00793EA5">
        <w:rPr>
          <w:rFonts w:ascii="Arial" w:hAnsi="Arial" w:cs="Arial"/>
        </w:rPr>
        <w:t xml:space="preserve"> vytvorí podmienky pre lepšiu mobilitu jeho obyvateľov,</w:t>
      </w:r>
    </w:p>
    <w:p w14:paraId="53DB7655" w14:textId="41E98146"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mena deľby prepravnej práce v prospech environmentálne priaznivejších módov dopravy,</w:t>
      </w:r>
    </w:p>
    <w:p w14:paraId="1258AE7E" w14:textId="38B35BF4" w:rsidR="00CB6464"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1F6A8FB" w14:textId="77777777" w:rsidR="00793EA5" w:rsidRDefault="00793EA5">
      <w:pPr>
        <w:jc w:val="both"/>
        <w:rPr>
          <w:rStyle w:val="Siln"/>
          <w:rFonts w:ascii="Arial" w:hAnsi="Arial" w:cs="Arial"/>
        </w:rPr>
      </w:pPr>
    </w:p>
    <w:p w14:paraId="6F2AD909" w14:textId="785B4F1B" w:rsidR="00CB6464" w:rsidRPr="007304B6" w:rsidRDefault="00CF52B8">
      <w:pPr>
        <w:jc w:val="both"/>
        <w:rPr>
          <w:rStyle w:val="Zvraznenie"/>
          <w:rFonts w:ascii="Arial" w:hAnsi="Arial" w:cs="Arial"/>
        </w:rPr>
      </w:pPr>
      <w:r w:rsidRPr="007304B6">
        <w:rPr>
          <w:rStyle w:val="Siln"/>
          <w:rFonts w:ascii="Arial" w:hAnsi="Arial" w:cs="Arial"/>
        </w:rPr>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303C1597"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0C150EBC"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74" w:name="_Toc139018552"/>
      <w:r w:rsidRPr="007304B6">
        <w:rPr>
          <w:rFonts w:ascii="Arial" w:hAnsi="Arial" w:cs="Arial"/>
        </w:rPr>
        <w:t>Akcia, ktorá sa má podporiť v rámci investičnej priority</w:t>
      </w:r>
      <w:bookmarkEnd w:id="74"/>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75" w:name="_Toc139018553"/>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75"/>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lastRenderedPageBreak/>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9"/>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60"/>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61"/>
      </w:r>
      <w:r w:rsidRPr="007304B6">
        <w:rPr>
          <w:rFonts w:ascii="Arial" w:hAnsi="Arial" w:cs="Arial"/>
        </w:rPr>
        <w:t xml:space="preserve"> ako aj hardvérového vybavenia</w:t>
      </w:r>
      <w:r w:rsidRPr="007304B6">
        <w:rPr>
          <w:rStyle w:val="Odkaznavysvetlivku"/>
          <w:rFonts w:ascii="Arial" w:hAnsi="Arial" w:cs="Arial"/>
        </w:rPr>
        <w:endnoteReference w:id="62"/>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3"/>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4"/>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5"/>
      </w:r>
      <w:r w:rsidRPr="007304B6">
        <w:rPr>
          <w:rFonts w:ascii="Arial" w:hAnsi="Arial" w:cs="Arial"/>
        </w:rPr>
        <w:t>, okrem uzlov so zásahom do železničnej infraštruktúry</w:t>
      </w:r>
      <w:r w:rsidRPr="007304B6">
        <w:rPr>
          <w:rStyle w:val="Odkaznavysvetlivku"/>
          <w:rFonts w:ascii="Arial" w:hAnsi="Arial" w:cs="Arial"/>
        </w:rPr>
        <w:endnoteReference w:id="66"/>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7"/>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8"/>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9"/>
      </w:r>
      <w:r w:rsidRPr="007304B6">
        <w:rPr>
          <w:rFonts w:ascii="Arial" w:hAnsi="Arial" w:cs="Arial"/>
        </w:rPr>
        <w:t xml:space="preserve"> </w:t>
      </w:r>
      <w:r w:rsidR="002E10D4" w:rsidRPr="007304B6">
        <w:rPr>
          <w:rFonts w:ascii="Arial" w:hAnsi="Arial" w:cs="Arial"/>
        </w:rPr>
        <w:t>spolu s budovaním zodpovedajúcej zásobovacej infraštruktúry;</w:t>
      </w:r>
    </w:p>
    <w:p w14:paraId="481BB286" w14:textId="77777777" w:rsidR="000B3632" w:rsidRDefault="000B3632">
      <w:pPr>
        <w:jc w:val="both"/>
        <w:rPr>
          <w:rFonts w:ascii="Arial" w:hAnsi="Arial" w:cs="Arial"/>
          <w:b/>
        </w:rPr>
      </w:pPr>
    </w:p>
    <w:p w14:paraId="5D0DD2CF" w14:textId="4254BE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70"/>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lastRenderedPageBreak/>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lastRenderedPageBreak/>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E5F16F"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A32BEE"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1E5EAB25"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 xml:space="preserve">doplnková </w:t>
      </w:r>
      <w:r w:rsidR="00A32BEE" w:rsidRPr="007304B6">
        <w:rPr>
          <w:rFonts w:ascii="Arial" w:hAnsi="Arial" w:cs="Arial"/>
          <w:b/>
        </w:rPr>
        <w:t xml:space="preserve">cyklistická </w:t>
      </w:r>
      <w:r w:rsidR="00CF52B8" w:rsidRPr="007304B6">
        <w:rPr>
          <w:rFonts w:ascii="Arial" w:hAnsi="Arial" w:cs="Arial"/>
          <w:b/>
        </w:rPr>
        <w:t>infraštruktúra</w:t>
      </w:r>
      <w:r w:rsidR="00CF52B8"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1757D1C8"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budovanie prvkov upokojovania dopravy</w:t>
      </w:r>
      <w:r w:rsidR="00CF52B8" w:rsidRPr="007304B6">
        <w:rPr>
          <w:rFonts w:ascii="Arial" w:hAnsi="Arial" w:cs="Arial"/>
        </w:rPr>
        <w:t xml:space="preserve"> (pešie zóny, shared space</w:t>
      </w:r>
      <w:r w:rsidR="00362103" w:rsidRPr="007304B6">
        <w:rPr>
          <w:rStyle w:val="Odkaznavysvetlivku"/>
          <w:b/>
        </w:rPr>
        <w:endnoteReference w:id="71"/>
      </w:r>
      <w:r w:rsidR="00362103" w:rsidRPr="007304B6">
        <w:rPr>
          <w:rFonts w:ascii="Arial" w:hAnsi="Arial" w:cs="Arial"/>
        </w:rPr>
        <w:t>,</w:t>
      </w:r>
      <w:r w:rsidR="00CF52B8" w:rsidRPr="007304B6">
        <w:rPr>
          <w:rFonts w:ascii="Arial" w:hAnsi="Arial" w:cs="Arial"/>
        </w:rPr>
        <w:t xml:space="preserve"> vylúčenie dopravy z ulíc okrem mestskej hromadnej dopravy a cyklistov apod.);</w:t>
      </w:r>
    </w:p>
    <w:p w14:paraId="7BB7A6EB" w14:textId="46A5C819"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zvyšovanie bezpečnosti zraniteľných účastníkov cestnej premávky</w:t>
      </w:r>
      <w:r w:rsidR="00CB4821" w:rsidRPr="007304B6">
        <w:rPr>
          <w:rFonts w:ascii="Arial" w:hAnsi="Arial" w:cs="Arial"/>
        </w:rPr>
        <w:t xml:space="preserve"> - </w:t>
      </w:r>
      <w:r w:rsidR="00CF52B8"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334BC295" w:rsidR="00CB4821" w:rsidRPr="007304B6" w:rsidRDefault="0019126D" w:rsidP="0019126D">
      <w:pPr>
        <w:pStyle w:val="Odsekzoznamu"/>
        <w:tabs>
          <w:tab w:val="left" w:pos="709"/>
        </w:tabs>
        <w:ind w:left="1068"/>
        <w:jc w:val="both"/>
        <w:rPr>
          <w:rFonts w:ascii="Arial" w:hAnsi="Arial" w:cs="Arial"/>
        </w:rPr>
      </w:pPr>
      <w:r>
        <w:rPr>
          <w:rFonts w:ascii="Arial" w:hAnsi="Arial" w:cs="Arial"/>
        </w:rPr>
        <w:t xml:space="preserve">-  </w:t>
      </w:r>
      <w:r w:rsidR="00CB4821" w:rsidRPr="007304B6">
        <w:rPr>
          <w:rFonts w:ascii="Arial" w:hAnsi="Arial" w:cs="Arial"/>
        </w:rPr>
        <w:t>webové p</w:t>
      </w:r>
      <w:r w:rsidR="00186E41" w:rsidRPr="007304B6">
        <w:rPr>
          <w:rFonts w:ascii="Arial" w:hAnsi="Arial" w:cs="Arial"/>
        </w:rPr>
        <w:t>ortály,</w:t>
      </w:r>
      <w:r w:rsidR="00CB4821"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t xml:space="preserve">Vyššie uvedené opatrenia nadväzujú na prioritu 16 Stratégie rozvoja verejnej osobnej a nemotorovej dopravy v SR do roku 2020 </w:t>
      </w:r>
      <w:r w:rsidRPr="007304B6">
        <w:rPr>
          <w:rFonts w:ascii="Arial" w:hAnsi="Arial" w:cs="Arial"/>
          <w:b/>
          <w:i/>
        </w:rPr>
        <w:t xml:space="preserve">„Umožnenie využívania cyklistickej dopravy na </w:t>
      </w:r>
      <w:r w:rsidRPr="007304B6">
        <w:rPr>
          <w:rFonts w:ascii="Arial" w:hAnsi="Arial" w:cs="Arial"/>
          <w:b/>
          <w:i/>
        </w:rPr>
        <w:lastRenderedPageBreak/>
        <w:t>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76" w:name="_Toc139018554"/>
      <w:r w:rsidRPr="007304B6">
        <w:rPr>
          <w:rFonts w:ascii="Arial" w:hAnsi="Arial" w:cs="Arial"/>
        </w:rPr>
        <w:t>2.1.2.2. Hlavné zásady výberu operácií</w:t>
      </w:r>
      <w:bookmarkEnd w:id="76"/>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lastRenderedPageBreak/>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14568550" w14:textId="78E5551F" w:rsidR="00FC60EA" w:rsidRPr="00FC60EA"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32A0C">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77" w:name="_Toc139018555"/>
      <w:r w:rsidRPr="007304B6">
        <w:rPr>
          <w:rFonts w:ascii="Arial" w:hAnsi="Arial" w:cs="Arial"/>
        </w:rPr>
        <w:lastRenderedPageBreak/>
        <w:t>2.1.2.3. Plánované využitie finančných nástrojov</w:t>
      </w:r>
      <w:bookmarkEnd w:id="77"/>
    </w:p>
    <w:p w14:paraId="4494D9CF" w14:textId="77777777" w:rsidR="00CB6464" w:rsidRPr="007304B6" w:rsidRDefault="00CF52B8">
      <w:pPr>
        <w:pStyle w:val="Nadpis6"/>
        <w:jc w:val="both"/>
        <w:rPr>
          <w:rFonts w:ascii="Arial" w:eastAsia="Trebuchet MS" w:hAnsi="Arial" w:cs="Arial"/>
          <w:i w:val="0"/>
          <w:iCs w:val="0"/>
          <w:color w:val="auto"/>
        </w:rPr>
      </w:pPr>
      <w:bookmarkStart w:id="78" w:name="_Toc62118346"/>
      <w:bookmarkStart w:id="79" w:name="_Toc65433549"/>
      <w:bookmarkStart w:id="80" w:name="_Toc66792173"/>
      <w:bookmarkStart w:id="81" w:name="_Toc70239445"/>
      <w:bookmarkStart w:id="82" w:name="_Toc106194770"/>
      <w:bookmarkStart w:id="83" w:name="_Toc109726240"/>
      <w:bookmarkStart w:id="84" w:name="_Toc133400824"/>
      <w:bookmarkStart w:id="85" w:name="_Toc136337077"/>
      <w:bookmarkStart w:id="86" w:name="_Toc139018556"/>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78"/>
      <w:bookmarkEnd w:id="79"/>
      <w:bookmarkEnd w:id="80"/>
      <w:bookmarkEnd w:id="81"/>
      <w:bookmarkEnd w:id="82"/>
      <w:bookmarkEnd w:id="83"/>
      <w:bookmarkEnd w:id="84"/>
      <w:bookmarkEnd w:id="85"/>
      <w:bookmarkEnd w:id="86"/>
    </w:p>
    <w:p w14:paraId="1D74BC22" w14:textId="77777777" w:rsidR="00CB6464" w:rsidRPr="007304B6" w:rsidRDefault="00CF52B8">
      <w:pPr>
        <w:pStyle w:val="Nadpis6"/>
        <w:jc w:val="both"/>
        <w:rPr>
          <w:rFonts w:ascii="Arial" w:eastAsia="Trebuchet MS" w:hAnsi="Arial" w:cs="Arial"/>
          <w:i w:val="0"/>
          <w:iCs w:val="0"/>
          <w:color w:val="auto"/>
        </w:rPr>
      </w:pPr>
      <w:bookmarkStart w:id="87" w:name="_Toc62118347"/>
      <w:bookmarkStart w:id="88" w:name="_Toc65433550"/>
      <w:bookmarkStart w:id="89" w:name="_Toc66792174"/>
      <w:bookmarkStart w:id="90" w:name="_Toc70239446"/>
      <w:bookmarkStart w:id="91" w:name="_Toc106194771"/>
      <w:bookmarkStart w:id="92" w:name="_Toc109726241"/>
      <w:bookmarkStart w:id="93" w:name="_Toc133400825"/>
      <w:bookmarkStart w:id="94" w:name="_Toc136337078"/>
      <w:bookmarkStart w:id="95" w:name="_Toc139018557"/>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7"/>
      <w:bookmarkEnd w:id="88"/>
      <w:bookmarkEnd w:id="89"/>
      <w:bookmarkEnd w:id="90"/>
      <w:bookmarkEnd w:id="91"/>
      <w:bookmarkEnd w:id="92"/>
      <w:bookmarkEnd w:id="93"/>
      <w:bookmarkEnd w:id="94"/>
      <w:bookmarkEnd w:id="95"/>
    </w:p>
    <w:p w14:paraId="22622757" w14:textId="77777777" w:rsidR="00CB6464" w:rsidRPr="007304B6" w:rsidRDefault="00CF52B8">
      <w:pPr>
        <w:pStyle w:val="Nadpis6"/>
        <w:jc w:val="both"/>
        <w:rPr>
          <w:rFonts w:ascii="Arial" w:eastAsia="Trebuchet MS" w:hAnsi="Arial" w:cs="Arial"/>
          <w:i w:val="0"/>
          <w:iCs w:val="0"/>
          <w:color w:val="auto"/>
        </w:rPr>
      </w:pPr>
      <w:bookmarkStart w:id="96" w:name="_Toc62118348"/>
      <w:bookmarkStart w:id="97" w:name="_Toc65433551"/>
      <w:bookmarkStart w:id="98" w:name="_Toc66792175"/>
      <w:bookmarkStart w:id="99" w:name="_Toc70239447"/>
      <w:bookmarkStart w:id="100" w:name="_Toc106194772"/>
      <w:bookmarkStart w:id="101" w:name="_Toc109726242"/>
      <w:bookmarkStart w:id="102" w:name="_Toc133400826"/>
      <w:bookmarkStart w:id="103" w:name="_Toc136337079"/>
      <w:bookmarkStart w:id="104" w:name="_Toc139018558"/>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96"/>
      <w:bookmarkEnd w:id="97"/>
      <w:bookmarkEnd w:id="98"/>
      <w:bookmarkEnd w:id="99"/>
      <w:bookmarkEnd w:id="100"/>
      <w:bookmarkEnd w:id="101"/>
      <w:bookmarkEnd w:id="102"/>
      <w:bookmarkEnd w:id="103"/>
      <w:bookmarkEnd w:id="104"/>
    </w:p>
    <w:p w14:paraId="2A8BF6EB" w14:textId="77777777" w:rsidR="00CB6464" w:rsidRPr="007304B6" w:rsidRDefault="00CF52B8" w:rsidP="006D25CE">
      <w:pPr>
        <w:pStyle w:val="Nadpis6"/>
        <w:spacing w:before="480"/>
        <w:rPr>
          <w:rFonts w:ascii="Arial" w:hAnsi="Arial" w:cs="Arial"/>
        </w:rPr>
      </w:pPr>
      <w:bookmarkStart w:id="105" w:name="_Toc139018559"/>
      <w:r w:rsidRPr="007304B6">
        <w:rPr>
          <w:rFonts w:ascii="Arial" w:hAnsi="Arial" w:cs="Arial"/>
        </w:rPr>
        <w:t>2.1.2.4  Plánované využitie veľkých  projektov</w:t>
      </w:r>
      <w:bookmarkEnd w:id="105"/>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FC60EA">
      <w:pPr>
        <w:pStyle w:val="Nadpis6"/>
        <w:spacing w:before="480"/>
        <w:jc w:val="both"/>
        <w:rPr>
          <w:rFonts w:ascii="Arial" w:hAnsi="Arial" w:cs="Arial"/>
        </w:rPr>
      </w:pPr>
      <w:bookmarkStart w:id="106" w:name="_Toc139018560"/>
      <w:r w:rsidRPr="007304B6">
        <w:rPr>
          <w:rFonts w:ascii="Arial" w:hAnsi="Arial" w:cs="Arial"/>
        </w:rPr>
        <w:t>2.1.2.5. Ukazovatele výstupov podľa investičnej priority a ak je to vhodné, podľa kategórie regiónu</w:t>
      </w:r>
      <w:bookmarkEnd w:id="106"/>
    </w:p>
    <w:p w14:paraId="4A8E3428" w14:textId="77777777" w:rsidR="00CB6464" w:rsidRPr="007304B6" w:rsidRDefault="00CF52B8" w:rsidP="00FC60EA">
      <w:pPr>
        <w:spacing w:before="120"/>
        <w:jc w:val="both"/>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2609C70" w14:textId="49A67856" w:rsidR="00CB6464" w:rsidRPr="007304B6" w:rsidRDefault="0079034D" w:rsidP="006D25CE">
            <w:pPr>
              <w:spacing w:after="0" w:line="240" w:lineRule="auto"/>
              <w:jc w:val="center"/>
              <w:rPr>
                <w:rFonts w:ascii="Arial" w:hAnsi="Arial" w:cs="Arial"/>
                <w:sz w:val="16"/>
                <w:szCs w:val="16"/>
              </w:rPr>
            </w:pPr>
            <w:r>
              <w:rPr>
                <w:rFonts w:ascii="Arial" w:hAnsi="Arial" w:cs="Arial"/>
                <w:sz w:val="16"/>
                <w:szCs w:val="16"/>
              </w:rPr>
              <w:t>3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lastRenderedPageBreak/>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1C01A5C8"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0E063E21"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F9267" w14:textId="62A8B88F" w:rsidR="00B6392A" w:rsidRPr="007304B6" w:rsidRDefault="00B6392A" w:rsidP="006D25CE">
            <w:pPr>
              <w:spacing w:after="0" w:line="240" w:lineRule="auto"/>
              <w:jc w:val="center"/>
              <w:rPr>
                <w:rFonts w:ascii="Arial" w:hAnsi="Arial" w:cs="Arial"/>
                <w:sz w:val="16"/>
                <w:szCs w:val="16"/>
              </w:rPr>
            </w:pPr>
            <w:r>
              <w:rPr>
                <w:rFonts w:ascii="Arial" w:hAnsi="Arial" w:cs="Arial"/>
                <w:sz w:val="16"/>
                <w:szCs w:val="16"/>
              </w:rPr>
              <w:t>9</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612FFC66"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4D051" w14:textId="04504A1F"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9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3635F9" w14:textId="7698B279"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10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10EF0F24"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1D56B19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1362D5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107" w:name="_Toc383369278"/>
      <w:bookmarkStart w:id="108" w:name="_Toc139018561"/>
      <w:r w:rsidRPr="007304B6">
        <w:rPr>
          <w:rFonts w:ascii="Arial" w:hAnsi="Arial" w:cs="Arial"/>
        </w:rPr>
        <w:t>Výkonnostný rámec</w:t>
      </w:r>
      <w:bookmarkEnd w:id="107"/>
      <w:bookmarkEnd w:id="108"/>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656AEEF8" w14:textId="16BBAEE7" w:rsidR="00B353DA" w:rsidRPr="007304B6" w:rsidRDefault="00F954D7" w:rsidP="00400772">
            <w:pPr>
              <w:spacing w:after="0" w:line="240" w:lineRule="auto"/>
              <w:jc w:val="center"/>
              <w:rPr>
                <w:rFonts w:ascii="Arial" w:hAnsi="Arial" w:cs="Arial"/>
                <w:sz w:val="14"/>
                <w:szCs w:val="14"/>
              </w:rPr>
            </w:pPr>
            <w:r>
              <w:rPr>
                <w:rFonts w:ascii="Arial" w:hAnsi="Arial" w:cs="Arial"/>
                <w:sz w:val="14"/>
                <w:szCs w:val="14"/>
              </w:rPr>
              <w:t>433 851 900</w:t>
            </w:r>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43974C0A" w14:textId="5531E331" w:rsidR="00DE0A32" w:rsidRDefault="00DE0A32" w:rsidP="00400772">
            <w:pPr>
              <w:spacing w:after="0" w:line="240" w:lineRule="auto"/>
              <w:jc w:val="center"/>
              <w:rPr>
                <w:rFonts w:ascii="Arial" w:hAnsi="Arial" w:cs="Arial"/>
                <w:sz w:val="14"/>
                <w:szCs w:val="14"/>
              </w:rPr>
            </w:pPr>
            <w:r>
              <w:rPr>
                <w:rFonts w:ascii="Arial" w:hAnsi="Arial" w:cs="Arial"/>
                <w:sz w:val="14"/>
                <w:szCs w:val="14"/>
              </w:rPr>
              <w:t>77 347 692</w:t>
            </w:r>
          </w:p>
          <w:p w14:paraId="77B53435" w14:textId="426F7883" w:rsidR="00C24FFF" w:rsidRDefault="00C24FFF" w:rsidP="00400772">
            <w:pPr>
              <w:spacing w:after="0" w:line="240" w:lineRule="auto"/>
              <w:jc w:val="center"/>
              <w:rPr>
                <w:rFonts w:ascii="Arial" w:hAnsi="Arial" w:cs="Arial"/>
                <w:sz w:val="14"/>
                <w:szCs w:val="14"/>
              </w:rPr>
            </w:pPr>
          </w:p>
          <w:p w14:paraId="1D0FC995" w14:textId="7F0D96EB" w:rsidR="00CB6464" w:rsidRPr="007304B6" w:rsidRDefault="00CB6464" w:rsidP="00400772">
            <w:pPr>
              <w:spacing w:after="0" w:line="240" w:lineRule="auto"/>
              <w:jc w:val="center"/>
              <w:rPr>
                <w:rFonts w:ascii="Arial" w:hAnsi="Arial" w:cs="Arial"/>
                <w:sz w:val="14"/>
                <w:szCs w:val="14"/>
              </w:rPr>
            </w:pPr>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FF79ECB" w14:textId="4F5DF7D9" w:rsidR="00EB3386" w:rsidRPr="007304B6" w:rsidDel="003218D8" w:rsidRDefault="001D7F7E"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109" w:name="_Toc383369279"/>
      <w:bookmarkStart w:id="110" w:name="_Toc139018562"/>
      <w:r w:rsidRPr="007304B6">
        <w:rPr>
          <w:rFonts w:ascii="Arial" w:hAnsi="Arial" w:cs="Arial"/>
        </w:rPr>
        <w:lastRenderedPageBreak/>
        <w:t>Kategórie intervencie</w:t>
      </w:r>
      <w:bookmarkEnd w:id="109"/>
      <w:bookmarkEnd w:id="110"/>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0E429C38" w14:textId="60F3ECCC" w:rsidR="00FE390B" w:rsidRPr="007304B6"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119C2">
              <w:rPr>
                <w:rFonts w:ascii="Arial" w:hAnsi="Arial" w:cs="Arial"/>
                <w:color w:val="000000"/>
                <w:sz w:val="16"/>
                <w:szCs w:val="16"/>
              </w:rPr>
              <w:t>36 113</w:t>
            </w:r>
            <w:r>
              <w:rPr>
                <w:rFonts w:ascii="Arial" w:hAnsi="Arial" w:cs="Arial"/>
                <w:color w:val="000000"/>
                <w:sz w:val="16"/>
                <w:szCs w:val="16"/>
              </w:rPr>
              <w:t> </w:t>
            </w:r>
            <w:r w:rsidRPr="004119C2">
              <w:rPr>
                <w:rFonts w:ascii="Arial" w:hAnsi="Arial" w:cs="Arial"/>
                <w:color w:val="000000"/>
                <w:sz w:val="16"/>
                <w:szCs w:val="16"/>
              </w:rPr>
              <w:t>197</w:t>
            </w:r>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70FA49A1" w14:textId="42D982D2" w:rsidR="00FE390B"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838 910</w:t>
            </w:r>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759E64B8" w14:textId="4BD3BA60"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4650368E" w14:textId="434CC08B"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187 717</w:t>
            </w:r>
            <w:r>
              <w:rPr>
                <w:rFonts w:ascii="Arial" w:eastAsia="Times New Roman" w:hAnsi="Arial" w:cs="Arial"/>
                <w:bCs/>
                <w:iCs/>
                <w:sz w:val="16"/>
                <w:szCs w:val="16"/>
              </w:rPr>
              <w:t> </w:t>
            </w:r>
            <w:r w:rsidRPr="001D065E">
              <w:rPr>
                <w:rFonts w:ascii="Arial" w:eastAsia="Times New Roman" w:hAnsi="Arial" w:cs="Arial"/>
                <w:bCs/>
                <w:iCs/>
                <w:sz w:val="16"/>
                <w:szCs w:val="16"/>
              </w:rPr>
              <w:t>589</w:t>
            </w:r>
          </w:p>
          <w:p w14:paraId="551C0AB2" w14:textId="496F07BD" w:rsidR="00FE390B" w:rsidRPr="007304B6" w:rsidRDefault="00FE390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41AC2DC8" w14:textId="7E805E1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2 601</w:t>
            </w:r>
            <w:r>
              <w:rPr>
                <w:rFonts w:ascii="Arial" w:eastAsia="Times New Roman" w:hAnsi="Arial" w:cs="Arial"/>
                <w:bCs/>
                <w:iCs/>
                <w:sz w:val="16"/>
                <w:szCs w:val="16"/>
              </w:rPr>
              <w:t> </w:t>
            </w:r>
            <w:r w:rsidRPr="001D065E">
              <w:rPr>
                <w:rFonts w:ascii="Arial" w:eastAsia="Times New Roman" w:hAnsi="Arial" w:cs="Arial"/>
                <w:bCs/>
                <w:iCs/>
                <w:sz w:val="16"/>
                <w:szCs w:val="16"/>
              </w:rPr>
              <w:t>908</w:t>
            </w:r>
          </w:p>
          <w:p w14:paraId="6A8EF9E1" w14:textId="4388C8CF" w:rsidR="00FE390B" w:rsidRPr="007304B6" w:rsidRDefault="00FE390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00046704" w14:textId="3E777EE6"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2B844DAF" w14:textId="601396EA"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1D065E">
              <w:rPr>
                <w:rFonts w:ascii="Arial" w:hAnsi="Arial" w:cs="Arial"/>
                <w:color w:val="000000"/>
                <w:sz w:val="16"/>
                <w:szCs w:val="16"/>
              </w:rPr>
              <w:t>73 107</w:t>
            </w:r>
            <w:r>
              <w:rPr>
                <w:rFonts w:ascii="Arial" w:hAnsi="Arial" w:cs="Arial"/>
                <w:color w:val="000000"/>
                <w:sz w:val="16"/>
                <w:szCs w:val="16"/>
              </w:rPr>
              <w:t> </w:t>
            </w:r>
            <w:r w:rsidRPr="001D065E">
              <w:rPr>
                <w:rFonts w:ascii="Arial" w:hAnsi="Arial" w:cs="Arial"/>
                <w:color w:val="000000"/>
                <w:sz w:val="16"/>
                <w:szCs w:val="16"/>
              </w:rPr>
              <w:t>348</w:t>
            </w:r>
          </w:p>
          <w:p w14:paraId="5D8514D9" w14:textId="718C7D4B" w:rsidR="009118D5" w:rsidRPr="007304B6" w:rsidRDefault="009118D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518AC523" w14:textId="419CD5D6"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1DF8F4CC" w14:textId="7AB6CAB0" w:rsidR="009118D5"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6294B">
              <w:rPr>
                <w:rFonts w:ascii="Arial" w:hAnsi="Arial" w:cs="Arial"/>
                <w:color w:val="000000"/>
                <w:sz w:val="16"/>
                <w:szCs w:val="16"/>
              </w:rPr>
              <w:t>7 056 370</w:t>
            </w:r>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7DFCE1B0" w14:textId="5891AA2E"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2CD2EB23" w14:textId="5AEAD511" w:rsidR="009118D5"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6294B">
              <w:rPr>
                <w:rFonts w:ascii="Arial" w:hAnsi="Arial" w:cs="Arial"/>
                <w:color w:val="000000"/>
                <w:sz w:val="16"/>
                <w:szCs w:val="16"/>
              </w:rPr>
              <w:t>13 515 596</w:t>
            </w:r>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252A65F4" w14:textId="43F09818"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5AF48953" w14:textId="2F912FF1"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p>
          <w:p w14:paraId="06B1275E" w14:textId="263BB0A6" w:rsidR="009118D5" w:rsidRPr="00671A81"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1D065E">
              <w:rPr>
                <w:rFonts w:ascii="Arial" w:hAnsi="Arial" w:cs="Arial"/>
                <w:color w:val="000000"/>
                <w:sz w:val="16"/>
                <w:szCs w:val="16"/>
              </w:rPr>
              <w:t>2 287 728</w:t>
            </w:r>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2F932086" w14:textId="1132F450" w:rsidR="00B353DA" w:rsidRPr="007304B6"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9A4426">
              <w:rPr>
                <w:rFonts w:ascii="Arial" w:hAnsi="Arial" w:cs="Arial"/>
                <w:color w:val="000000"/>
                <w:sz w:val="16"/>
                <w:szCs w:val="16"/>
              </w:rPr>
              <w:t>58 315 577</w:t>
            </w:r>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339F1EA9" w14:textId="7701C6AE"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76FA08A5" w14:textId="6FE8F46F"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p>
          <w:p w14:paraId="4E4566FA" w14:textId="5EAEE7A8" w:rsidR="009118D5" w:rsidRPr="00400772"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1D065E">
              <w:rPr>
                <w:rFonts w:ascii="Arial" w:hAnsi="Arial" w:cs="Arial"/>
                <w:color w:val="000000"/>
                <w:sz w:val="16"/>
                <w:szCs w:val="16"/>
              </w:rPr>
              <w:t xml:space="preserve"> 3 888 820</w:t>
            </w:r>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5D819468"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2BF4772F" w14:textId="18CEC4CB"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27187276" w14:textId="4BF6CF2B"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322 035</w:t>
            </w:r>
            <w:r>
              <w:rPr>
                <w:rFonts w:ascii="Arial" w:hAnsi="Arial" w:cs="Arial"/>
                <w:bCs/>
                <w:iCs/>
                <w:sz w:val="16"/>
                <w:szCs w:val="16"/>
              </w:rPr>
              <w:t> </w:t>
            </w:r>
            <w:r w:rsidRPr="001D065E">
              <w:rPr>
                <w:rFonts w:ascii="Arial" w:hAnsi="Arial" w:cs="Arial"/>
                <w:bCs/>
                <w:iCs/>
                <w:sz w:val="16"/>
                <w:szCs w:val="16"/>
              </w:rPr>
              <w:t>981</w:t>
            </w:r>
          </w:p>
          <w:p w14:paraId="6B5D814F" w14:textId="56F635E4" w:rsidR="003731C5" w:rsidRPr="00400772" w:rsidRDefault="003731C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6103FE10" w14:textId="13E23D1A"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657ECFAB" w14:textId="3800F365"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18 673</w:t>
            </w:r>
            <w:r>
              <w:rPr>
                <w:rFonts w:ascii="Arial" w:eastAsia="Times New Roman" w:hAnsi="Arial" w:cs="Arial"/>
                <w:bCs/>
                <w:iCs/>
                <w:sz w:val="16"/>
                <w:szCs w:val="16"/>
              </w:rPr>
              <w:t> </w:t>
            </w:r>
            <w:r w:rsidRPr="001D065E">
              <w:rPr>
                <w:rFonts w:ascii="Arial" w:eastAsia="Times New Roman" w:hAnsi="Arial" w:cs="Arial"/>
                <w:bCs/>
                <w:iCs/>
                <w:sz w:val="16"/>
                <w:szCs w:val="16"/>
              </w:rPr>
              <w:t>736</w:t>
            </w:r>
          </w:p>
          <w:p w14:paraId="4330511B" w14:textId="0FEFA404" w:rsidR="00721AFB" w:rsidRPr="007304B6" w:rsidRDefault="00721AF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132F0F" w:rsidRPr="007304B6" w14:paraId="2481AFDD"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86F8E2" w14:textId="5A05FDCB" w:rsidR="00132F0F" w:rsidRPr="007304B6" w:rsidRDefault="00132F0F">
            <w:pPr>
              <w:spacing w:after="0" w:line="240" w:lineRule="auto"/>
              <w:jc w:val="center"/>
              <w:rPr>
                <w:rFonts w:ascii="Arial" w:hAnsi="Arial" w:cs="Arial"/>
                <w:iCs/>
                <w:sz w:val="16"/>
                <w:szCs w:val="16"/>
              </w:rPr>
            </w:pPr>
            <w:r>
              <w:rPr>
                <w:rFonts w:ascii="Arial" w:hAnsi="Arial" w:cs="Arial"/>
                <w:iCs/>
                <w:sz w:val="16"/>
                <w:szCs w:val="16"/>
              </w:rPr>
              <w:t>1</w:t>
            </w:r>
          </w:p>
        </w:tc>
        <w:tc>
          <w:tcPr>
            <w:tcW w:w="638" w:type="dxa"/>
            <w:shd w:val="clear" w:color="auto" w:fill="auto"/>
          </w:tcPr>
          <w:p w14:paraId="4106D9C2" w14:textId="3FA60B6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3EDCB148" w14:textId="32FF5189" w:rsidR="00132F0F" w:rsidRPr="004119C2" w:rsidRDefault="00D11218"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46 733 326</w:t>
            </w:r>
          </w:p>
        </w:tc>
        <w:tc>
          <w:tcPr>
            <w:tcW w:w="1595" w:type="dxa"/>
          </w:tcPr>
          <w:p w14:paraId="3389EDC6" w14:textId="0A29B718"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4D739DDE" w14:textId="3731BC4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3FDFA6C9" w14:textId="514BDA4D" w:rsidR="001D065E" w:rsidRDefault="001D065E"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0 000</w:t>
            </w:r>
            <w:r>
              <w:rPr>
                <w:rFonts w:ascii="Arial" w:eastAsia="Times New Roman" w:hAnsi="Arial" w:cs="Arial"/>
                <w:bCs/>
                <w:iCs/>
                <w:sz w:val="16"/>
                <w:szCs w:val="16"/>
              </w:rPr>
              <w:t> </w:t>
            </w:r>
            <w:r w:rsidRPr="001D065E">
              <w:rPr>
                <w:rFonts w:ascii="Arial" w:eastAsia="Times New Roman" w:hAnsi="Arial" w:cs="Arial"/>
                <w:bCs/>
                <w:iCs/>
                <w:sz w:val="16"/>
                <w:szCs w:val="16"/>
              </w:rPr>
              <w:t>000</w:t>
            </w:r>
          </w:p>
          <w:p w14:paraId="677C3ECA" w14:textId="7773F11C" w:rsidR="00132F0F" w:rsidRPr="004119C2" w:rsidRDefault="00132F0F"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3281A5E8" w14:textId="07BDFBCB" w:rsidR="001D065E" w:rsidRDefault="0046294B" w:rsidP="001D065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r w:rsidR="001D065E">
              <w:rPr>
                <w:rFonts w:ascii="Arial" w:hAnsi="Arial" w:cs="Arial"/>
                <w:bCs/>
                <w:iCs/>
                <w:sz w:val="16"/>
                <w:szCs w:val="16"/>
              </w:rPr>
              <w:t> </w:t>
            </w:r>
          </w:p>
          <w:p w14:paraId="5E1C8E64" w14:textId="4F600A8D" w:rsidR="00FE390B" w:rsidRPr="007304B6"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60 725 362</w:t>
            </w:r>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79146EC8" w14:textId="32CC4816" w:rsidR="0046294B" w:rsidRDefault="0046294B"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190E0E95" w14:textId="77777777" w:rsidR="001D065E" w:rsidRDefault="001D065E"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6 550 502   </w:t>
            </w:r>
          </w:p>
          <w:p w14:paraId="02BC44B9" w14:textId="1E713E7D" w:rsidR="00FE390B" w:rsidRPr="00671A81" w:rsidRDefault="00FE390B"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09C843A3" w14:textId="74A1A6B1"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B9CB7CA" w14:textId="1F7E73B3"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21 432</w:t>
            </w:r>
            <w:r>
              <w:rPr>
                <w:rFonts w:ascii="Arial" w:hAnsi="Arial" w:cs="Arial"/>
                <w:bCs/>
                <w:iCs/>
                <w:sz w:val="16"/>
                <w:szCs w:val="16"/>
              </w:rPr>
              <w:t> </w:t>
            </w:r>
            <w:r w:rsidRPr="001D065E">
              <w:rPr>
                <w:rFonts w:ascii="Arial" w:hAnsi="Arial" w:cs="Arial"/>
                <w:bCs/>
                <w:iCs/>
                <w:sz w:val="16"/>
                <w:szCs w:val="16"/>
              </w:rPr>
              <w:t>482</w:t>
            </w:r>
          </w:p>
          <w:p w14:paraId="4B4838C7" w14:textId="79770D89" w:rsidR="00FE390B" w:rsidRPr="007304B6" w:rsidRDefault="00FE390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5C1B2B86" w14:textId="199FD8C9" w:rsidR="0046294B"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E71D076" w14:textId="77777777" w:rsidR="001D065E" w:rsidRDefault="001D065E"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2 311 941   </w:t>
            </w:r>
          </w:p>
          <w:p w14:paraId="0374B556" w14:textId="674F2F96" w:rsidR="00FE390B" w:rsidRPr="007304B6"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6294B">
              <w:rPr>
                <w:rFonts w:ascii="Arial" w:hAnsi="Arial" w:cs="Arial"/>
                <w:bCs/>
                <w:iCs/>
                <w:sz w:val="16"/>
                <w:szCs w:val="16"/>
              </w:rPr>
              <w:t xml:space="preserve">   </w:t>
            </w:r>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69550BD2" w14:textId="01490A18"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392D0293" w14:textId="63E18035"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p w14:paraId="67857ED3" w14:textId="08E7A18B" w:rsidR="00FE390B" w:rsidRPr="007304B6"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4 465 100</w:t>
            </w:r>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4BF348E7" w14:textId="40112531"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22F84D65" w14:textId="6FD4C34F" w:rsidR="001D065E" w:rsidRDefault="001D065E" w:rsidP="001D065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r w:rsidR="0046294B" w:rsidRPr="0046294B">
              <w:rPr>
                <w:rFonts w:ascii="Arial" w:hAnsi="Arial" w:cs="Arial"/>
                <w:bCs/>
                <w:iCs/>
                <w:sz w:val="16"/>
                <w:szCs w:val="16"/>
              </w:rPr>
              <w:t xml:space="preserve">   </w:t>
            </w:r>
            <w:r w:rsidRPr="001D065E">
              <w:rPr>
                <w:rFonts w:ascii="Arial" w:hAnsi="Arial" w:cs="Arial"/>
                <w:bCs/>
                <w:iCs/>
                <w:sz w:val="16"/>
                <w:szCs w:val="16"/>
              </w:rPr>
              <w:t xml:space="preserve"> </w:t>
            </w:r>
          </w:p>
          <w:p w14:paraId="3E2251B0" w14:textId="29364B6D" w:rsidR="00FE390B" w:rsidRPr="00671A81"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481 655   </w:t>
            </w:r>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6665EF28" w14:textId="3FBA61C9"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D722FC2" w14:textId="5055AB94"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p w14:paraId="598FB847" w14:textId="123D8709" w:rsidR="00FE390B" w:rsidRPr="007304B6"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282 146 363</w:t>
            </w:r>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119BD83F" w14:textId="5B7644C6"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919A724" w14:textId="7777777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29 329 638   </w:t>
            </w:r>
          </w:p>
          <w:p w14:paraId="0E3CD316" w14:textId="01A42C9A" w:rsidR="00FE390B" w:rsidRPr="00671A81"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6294B">
              <w:rPr>
                <w:rFonts w:ascii="Arial" w:hAnsi="Arial" w:cs="Arial"/>
                <w:bCs/>
                <w:iCs/>
                <w:sz w:val="16"/>
                <w:szCs w:val="16"/>
              </w:rPr>
              <w:t xml:space="preserve">   </w:t>
            </w:r>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0F855FE5" w14:textId="52679F4F"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4B05C817" w14:textId="25F8536C"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73 196</w:t>
            </w:r>
            <w:r>
              <w:rPr>
                <w:rFonts w:ascii="Arial" w:eastAsia="Times New Roman" w:hAnsi="Arial" w:cs="Arial"/>
                <w:bCs/>
                <w:iCs/>
                <w:sz w:val="16"/>
                <w:szCs w:val="16"/>
              </w:rPr>
              <w:t> </w:t>
            </w:r>
            <w:r w:rsidRPr="001D065E">
              <w:rPr>
                <w:rFonts w:ascii="Arial" w:eastAsia="Times New Roman" w:hAnsi="Arial" w:cs="Arial"/>
                <w:bCs/>
                <w:iCs/>
                <w:sz w:val="16"/>
                <w:szCs w:val="16"/>
              </w:rPr>
              <w:t>983</w:t>
            </w:r>
          </w:p>
          <w:p w14:paraId="192F611D" w14:textId="124FCFA3" w:rsidR="00E836DC" w:rsidRPr="007304B6" w:rsidRDefault="00E836D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5B200412" w14:textId="7234A416" w:rsidR="0046294B"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5A5293B8" w14:textId="1ADD62D4" w:rsidR="001D065E"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6294B">
              <w:rPr>
                <w:rFonts w:ascii="Arial" w:eastAsia="Times New Roman" w:hAnsi="Arial" w:cs="Arial"/>
                <w:bCs/>
                <w:iCs/>
                <w:sz w:val="16"/>
                <w:szCs w:val="16"/>
              </w:rPr>
              <w:t xml:space="preserve">  </w:t>
            </w:r>
          </w:p>
          <w:p w14:paraId="080A5CFE" w14:textId="67E86AB5" w:rsidR="00E836DC" w:rsidRPr="007304B6" w:rsidRDefault="001D065E"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 xml:space="preserve">15 116 834   </w:t>
            </w:r>
            <w:r w:rsidR="0046294B" w:rsidRPr="0046294B">
              <w:rPr>
                <w:rFonts w:ascii="Arial" w:eastAsia="Times New Roman" w:hAnsi="Arial" w:cs="Arial"/>
                <w:bCs/>
                <w:iCs/>
                <w:sz w:val="16"/>
                <w:szCs w:val="16"/>
              </w:rPr>
              <w:t xml:space="preserve"> </w:t>
            </w:r>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6E144372" w14:textId="3FBCB9E9" w:rsidR="001D065E" w:rsidRDefault="0046294B" w:rsidP="001D065E">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39E13533" w14:textId="4C0B71A9" w:rsidR="00E836DC" w:rsidRPr="007304B6" w:rsidRDefault="001D065E" w:rsidP="001D065E">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48 838 998</w:t>
            </w:r>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74EC72B1" w14:textId="7777777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 xml:space="preserve">3 556 902   </w:t>
            </w:r>
          </w:p>
          <w:p w14:paraId="4FEF878A" w14:textId="56ED7AE4" w:rsidR="00E836DC" w:rsidRPr="007304B6" w:rsidRDefault="00E836DC" w:rsidP="001D065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132F0F" w:rsidRPr="007304B6" w14:paraId="4D270E3E"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4074B7" w14:textId="2699AEF8" w:rsidR="00132F0F" w:rsidRPr="00400772" w:rsidRDefault="00132F0F" w:rsidP="00AA2F3F">
            <w:pPr>
              <w:spacing w:after="0" w:line="240" w:lineRule="auto"/>
              <w:jc w:val="center"/>
              <w:rPr>
                <w:rFonts w:ascii="Arial" w:hAnsi="Arial" w:cs="Arial"/>
                <w:b w:val="0"/>
                <w:iCs/>
                <w:sz w:val="16"/>
                <w:szCs w:val="16"/>
              </w:rPr>
            </w:pPr>
            <w:r w:rsidRPr="00400772">
              <w:rPr>
                <w:rFonts w:ascii="Arial" w:hAnsi="Arial" w:cs="Arial"/>
                <w:b w:val="0"/>
                <w:iCs/>
                <w:sz w:val="16"/>
                <w:szCs w:val="16"/>
              </w:rPr>
              <w:t>1</w:t>
            </w:r>
          </w:p>
        </w:tc>
        <w:tc>
          <w:tcPr>
            <w:tcW w:w="638" w:type="dxa"/>
            <w:shd w:val="clear" w:color="auto" w:fill="auto"/>
          </w:tcPr>
          <w:p w14:paraId="0CCA87B2" w14:textId="1B4E5B41"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14:paraId="50C46AC4" w14:textId="343898B9" w:rsidR="00132F0F" w:rsidRPr="00B33049" w:rsidRDefault="00D11218" w:rsidP="00297599">
            <w:pPr>
              <w:spacing w:after="0"/>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6 733 326</w:t>
            </w:r>
          </w:p>
        </w:tc>
        <w:tc>
          <w:tcPr>
            <w:tcW w:w="1595" w:type="dxa"/>
          </w:tcPr>
          <w:p w14:paraId="1A40B666" w14:textId="54E4ADC4"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3FA22EB0" w14:textId="1250D85B"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4BE5E24A" w14:textId="155636FC" w:rsidR="00132F0F" w:rsidRPr="00B33049" w:rsidRDefault="001D065E"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0 000 000</w:t>
            </w:r>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111" w:name="_Toc383369280"/>
      <w:bookmarkStart w:id="112" w:name="_Toc139018563"/>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111"/>
      <w:bookmarkEnd w:id="112"/>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113" w:name="_Toc139018564"/>
      <w:r w:rsidRPr="007304B6">
        <w:rPr>
          <w:rFonts w:ascii="Arial" w:hAnsi="Arial" w:cs="Arial"/>
          <w:color w:val="FFFFFF"/>
          <w:sz w:val="28"/>
          <w:szCs w:val="28"/>
        </w:rPr>
        <w:lastRenderedPageBreak/>
        <w:t>2.2.Prioritná os č. 2: Ľahší prístup k efektívnym a kvalitnejším verejným službám</w:t>
      </w:r>
      <w:bookmarkEnd w:id="113"/>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lastRenderedPageBreak/>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1B2B24B0" w14:textId="1C372095" w:rsidR="005839B8" w:rsidRDefault="00CF52B8"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F954D7">
              <w:rPr>
                <w:rFonts w:ascii="Arial" w:hAnsi="Arial" w:cs="Arial"/>
                <w:sz w:val="20"/>
                <w:szCs w:val="20"/>
              </w:rPr>
              <w:t>627 539 989</w:t>
            </w:r>
          </w:p>
          <w:p w14:paraId="2B48DC19" w14:textId="10148764" w:rsidR="00C55B7E" w:rsidRDefault="00C55B7E"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6E75223" w14:textId="77777777" w:rsidR="00400772" w:rsidRDefault="00400772"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CE6A61" w14:textId="09E9C3C8" w:rsidR="00F954D7" w:rsidRPr="007304B6" w:rsidRDefault="00CF52B8" w:rsidP="00F954D7">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F954D7">
              <w:rPr>
                <w:rFonts w:ascii="Arial" w:hAnsi="Arial" w:cs="Arial"/>
                <w:sz w:val="20"/>
                <w:szCs w:val="20"/>
              </w:rPr>
              <w:t>97 321 920</w:t>
            </w:r>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114" w:name="_Toc139018565"/>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114"/>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w:t>
      </w:r>
      <w:r w:rsidRPr="007304B6">
        <w:rPr>
          <w:rFonts w:ascii="Arial" w:hAnsi="Arial" w:cs="Arial"/>
        </w:rPr>
        <w:lastRenderedPageBreak/>
        <w:t>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w:t>
            </w:r>
            <w:r w:rsidRPr="007304B6">
              <w:rPr>
                <w:rFonts w:ascii="Arial" w:hAnsi="Arial" w:cs="Arial"/>
                <w:spacing w:val="-2"/>
                <w:sz w:val="16"/>
                <w:szCs w:val="16"/>
              </w:rPr>
              <w:lastRenderedPageBreak/>
              <w:t>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011EC6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2AFBF7A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6CE6C1F9"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72"/>
      </w:r>
      <w:r w:rsidR="00A836E1" w:rsidRPr="007304B6">
        <w:rPr>
          <w:rFonts w:ascii="Arial" w:hAnsi="Arial" w:cs="Arial"/>
        </w:rPr>
        <w:t xml:space="preserve"> </w:t>
      </w:r>
      <w:r w:rsidR="00A836E1" w:rsidRPr="007304B6">
        <w:rPr>
          <w:rStyle w:val="Odkaznavysvetlivku"/>
          <w:rFonts w:ascii="Arial" w:hAnsi="Arial" w:cs="Arial"/>
        </w:rPr>
        <w:endnoteReference w:id="73"/>
      </w:r>
      <w:r w:rsidR="00A836E1" w:rsidRPr="007304B6">
        <w:rPr>
          <w:rFonts w:ascii="Arial" w:hAnsi="Arial" w:cs="Arial"/>
        </w:rPr>
        <w:t>.</w:t>
      </w:r>
      <w:r w:rsidRPr="007304B6">
        <w:rPr>
          <w:rFonts w:ascii="Arial" w:hAnsi="Arial" w:cs="Arial"/>
        </w:rPr>
        <w:t xml:space="preserve"> </w:t>
      </w:r>
    </w:p>
    <w:p w14:paraId="1FE5DBB4" w14:textId="5EE1923B" w:rsidR="00CB6464" w:rsidRPr="007304B6" w:rsidRDefault="00CF52B8">
      <w:pPr>
        <w:jc w:val="both"/>
        <w:rPr>
          <w:rFonts w:ascii="Arial" w:hAnsi="Arial" w:cs="Arial"/>
        </w:rPr>
      </w:pP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w:t>
      </w:r>
      <w:r w:rsidRPr="007304B6">
        <w:rPr>
          <w:rFonts w:ascii="Arial" w:hAnsi="Arial" w:cs="Arial"/>
          <w:lang w:eastAsia="sk-SK"/>
        </w:rPr>
        <w:lastRenderedPageBreak/>
        <w:t xml:space="preserve">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4"/>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lastRenderedPageBreak/>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5"/>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w:t>
      </w:r>
      <w:r w:rsidRPr="007304B6">
        <w:rPr>
          <w:rFonts w:ascii="Arial" w:hAnsi="Arial" w:cs="Arial"/>
        </w:rPr>
        <w:lastRenderedPageBreak/>
        <w:t xml:space="preserve">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115" w:name="_Toc139018566"/>
      <w:r w:rsidRPr="007304B6">
        <w:rPr>
          <w:rFonts w:ascii="Arial" w:hAnsi="Arial" w:cs="Arial"/>
        </w:rPr>
        <w:lastRenderedPageBreak/>
        <w:t>Akcia, ktorá sa má podporiť v rámci investičnej priority</w:t>
      </w:r>
      <w:bookmarkEnd w:id="115"/>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116" w:name="_Toc139018567"/>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116"/>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1"/>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 xml:space="preserve">VÚC, ktoré sú vlastníkmi, alebo dlhodobými nájomcami pozemkov (v prípade výstavby novej infraštruktúry), resp. vlastníkmi alebo dlhodobými nájomcami existujúcej infraštruktúry zdravotníckych zariadení (v prípade modernizácie existujúcej infraštruktúry). </w:t>
      </w:r>
      <w:r w:rsidRPr="007304B6">
        <w:rPr>
          <w:rFonts w:ascii="Arial" w:hAnsi="Arial" w:cs="Arial"/>
        </w:rPr>
        <w:lastRenderedPageBreak/>
        <w:t>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6"/>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7"/>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w:t>
      </w:r>
      <w:r w:rsidRPr="007304B6">
        <w:rPr>
          <w:rFonts w:ascii="Arial" w:hAnsi="Arial" w:cs="Arial"/>
          <w:iCs/>
        </w:rPr>
        <w:lastRenderedPageBreak/>
        <w:t xml:space="preserve">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006701">
        <w:rPr>
          <w:rFonts w:ascii="Arial" w:hAnsi="Arial" w:cs="Arial"/>
        </w:rPr>
        <w:t>Oprávnení prijímatelia</w:t>
      </w:r>
      <w:r w:rsidRPr="007304B6">
        <w:rPr>
          <w:rFonts w:ascii="Arial" w:hAnsi="Arial" w:cs="Arial"/>
          <w:u w:val="single"/>
        </w:rPr>
        <w:t>:</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529EAE6F" w14:textId="77777777" w:rsidR="00006701" w:rsidRDefault="00006701" w:rsidP="00162408">
      <w:pPr>
        <w:spacing w:line="240" w:lineRule="auto"/>
        <w:jc w:val="both"/>
        <w:rPr>
          <w:rFonts w:ascii="Arial" w:hAnsi="Arial" w:cs="Arial"/>
        </w:rPr>
      </w:pPr>
    </w:p>
    <w:p w14:paraId="20F3171C" w14:textId="1BDB998E" w:rsidR="00162408" w:rsidRPr="00006701" w:rsidRDefault="00162408" w:rsidP="00162408">
      <w:pPr>
        <w:spacing w:line="240" w:lineRule="auto"/>
        <w:jc w:val="both"/>
        <w:rPr>
          <w:rFonts w:ascii="Arial" w:hAnsi="Arial" w:cs="Arial"/>
        </w:rPr>
      </w:pPr>
      <w:r w:rsidRPr="00006701">
        <w:rPr>
          <w:rFonts w:ascii="Arial" w:hAnsi="Arial" w:cs="Arial"/>
        </w:rPr>
        <w:lastRenderedPageBreak/>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117" w:name="_Toc139018568"/>
      <w:r w:rsidRPr="007304B6">
        <w:rPr>
          <w:rFonts w:ascii="Arial" w:hAnsi="Arial" w:cs="Arial"/>
        </w:rPr>
        <w:t>2.2.1.2.  Hlavné zásady výberu operácií</w:t>
      </w:r>
      <w:bookmarkEnd w:id="117"/>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lastRenderedPageBreak/>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lastRenderedPageBreak/>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118" w:name="_Toc139018569"/>
      <w:r w:rsidRPr="007304B6">
        <w:rPr>
          <w:rFonts w:ascii="Arial" w:hAnsi="Arial" w:cs="Arial"/>
        </w:rPr>
        <w:t>2.2.1.3. Plánované využitie finančných nástrojov</w:t>
      </w:r>
      <w:bookmarkEnd w:id="118"/>
    </w:p>
    <w:p w14:paraId="3402E5F1" w14:textId="77777777" w:rsidR="00CB6464" w:rsidRPr="007304B6" w:rsidRDefault="00CF52B8">
      <w:pPr>
        <w:pStyle w:val="Nadpis6"/>
        <w:jc w:val="both"/>
        <w:rPr>
          <w:rFonts w:ascii="Arial" w:eastAsia="Trebuchet MS" w:hAnsi="Arial" w:cs="Arial"/>
          <w:i w:val="0"/>
          <w:iCs w:val="0"/>
          <w:color w:val="auto"/>
        </w:rPr>
      </w:pPr>
      <w:bookmarkStart w:id="119" w:name="_Toc62118360"/>
      <w:bookmarkStart w:id="120" w:name="_Toc65433563"/>
      <w:bookmarkStart w:id="121" w:name="_Toc66792187"/>
      <w:bookmarkStart w:id="122" w:name="_Toc70239459"/>
      <w:bookmarkStart w:id="123" w:name="_Toc106194784"/>
      <w:bookmarkStart w:id="124" w:name="_Toc109726254"/>
      <w:bookmarkStart w:id="125" w:name="_Toc133400838"/>
      <w:bookmarkStart w:id="126" w:name="_Toc136337091"/>
      <w:bookmarkStart w:id="127" w:name="_Toc13901857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19"/>
      <w:bookmarkEnd w:id="120"/>
      <w:bookmarkEnd w:id="121"/>
      <w:bookmarkEnd w:id="122"/>
      <w:bookmarkEnd w:id="123"/>
      <w:bookmarkEnd w:id="124"/>
      <w:bookmarkEnd w:id="125"/>
      <w:bookmarkEnd w:id="126"/>
      <w:bookmarkEnd w:id="127"/>
    </w:p>
    <w:p w14:paraId="6E3C2D55" w14:textId="77777777" w:rsidR="00CB6464" w:rsidRPr="007304B6" w:rsidRDefault="00CF52B8">
      <w:pPr>
        <w:pStyle w:val="Nadpis6"/>
        <w:jc w:val="both"/>
        <w:rPr>
          <w:rFonts w:ascii="Arial" w:eastAsia="Trebuchet MS" w:hAnsi="Arial" w:cs="Arial"/>
          <w:i w:val="0"/>
          <w:iCs w:val="0"/>
          <w:color w:val="auto"/>
        </w:rPr>
      </w:pPr>
      <w:bookmarkStart w:id="128" w:name="_Toc62118361"/>
      <w:bookmarkStart w:id="129" w:name="_Toc65433564"/>
      <w:bookmarkStart w:id="130" w:name="_Toc66792188"/>
      <w:bookmarkStart w:id="131" w:name="_Toc70239460"/>
      <w:bookmarkStart w:id="132" w:name="_Toc106194785"/>
      <w:bookmarkStart w:id="133" w:name="_Toc109726255"/>
      <w:bookmarkStart w:id="134" w:name="_Toc133400839"/>
      <w:bookmarkStart w:id="135" w:name="_Toc136337092"/>
      <w:bookmarkStart w:id="136" w:name="_Toc13901857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28"/>
      <w:bookmarkEnd w:id="129"/>
      <w:bookmarkEnd w:id="130"/>
      <w:bookmarkEnd w:id="131"/>
      <w:bookmarkEnd w:id="132"/>
      <w:bookmarkEnd w:id="133"/>
      <w:bookmarkEnd w:id="134"/>
      <w:bookmarkEnd w:id="135"/>
      <w:bookmarkEnd w:id="136"/>
      <w:r w:rsidRPr="007304B6">
        <w:rPr>
          <w:rFonts w:ascii="Arial" w:eastAsia="Trebuchet MS" w:hAnsi="Arial" w:cs="Arial"/>
          <w:i w:val="0"/>
          <w:iCs w:val="0"/>
          <w:color w:val="auto"/>
        </w:rPr>
        <w:t xml:space="preserve"> </w:t>
      </w:r>
    </w:p>
    <w:p w14:paraId="15A40D78" w14:textId="5BD25578" w:rsidR="00CB6464" w:rsidRDefault="00CF52B8">
      <w:pPr>
        <w:pStyle w:val="Nadpis6"/>
        <w:jc w:val="both"/>
        <w:rPr>
          <w:rFonts w:ascii="Arial" w:eastAsia="Trebuchet MS" w:hAnsi="Arial" w:cs="Arial"/>
          <w:i w:val="0"/>
          <w:iCs w:val="0"/>
          <w:color w:val="auto"/>
        </w:rPr>
      </w:pPr>
      <w:bookmarkStart w:id="137" w:name="_Toc62118362"/>
      <w:bookmarkStart w:id="138" w:name="_Toc65433565"/>
      <w:bookmarkStart w:id="139" w:name="_Toc66792189"/>
      <w:bookmarkStart w:id="140" w:name="_Toc70239461"/>
      <w:bookmarkStart w:id="141" w:name="_Toc106194786"/>
      <w:bookmarkStart w:id="142" w:name="_Toc109726256"/>
      <w:bookmarkStart w:id="143" w:name="_Toc133400840"/>
      <w:bookmarkStart w:id="144" w:name="_Toc136337093"/>
      <w:bookmarkStart w:id="145" w:name="_Toc13901857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37"/>
      <w:bookmarkEnd w:id="138"/>
      <w:bookmarkEnd w:id="139"/>
      <w:bookmarkEnd w:id="140"/>
      <w:bookmarkEnd w:id="141"/>
      <w:bookmarkEnd w:id="142"/>
      <w:bookmarkEnd w:id="143"/>
      <w:bookmarkEnd w:id="144"/>
      <w:bookmarkEnd w:id="145"/>
    </w:p>
    <w:p w14:paraId="7B897D0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 xml:space="preserve">Poskytnuté financovanie projektov </w:t>
      </w:r>
      <w:r w:rsidRPr="00EF654E">
        <w:rPr>
          <w:rFonts w:ascii="Arial" w:hAnsi="Arial" w:cs="Arial"/>
        </w:rPr>
        <w:lastRenderedPageBreak/>
        <w:t>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648FB3D0"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5"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2F25CF4F" w14:textId="03374112" w:rsidR="00E56EED" w:rsidRPr="00E56EED" w:rsidRDefault="00E56EED" w:rsidP="00E56EED">
      <w:pPr>
        <w:spacing w:before="120" w:after="0"/>
        <w:jc w:val="both"/>
        <w:rPr>
          <w:rFonts w:ascii="Arial" w:hAnsi="Arial" w:cs="Arial"/>
        </w:rPr>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6F4FE3ED" w14:textId="77777777" w:rsidR="00E56EED" w:rsidRPr="00E56EED" w:rsidRDefault="00E56EED" w:rsidP="00E56EED"/>
    <w:p w14:paraId="51A5642C" w14:textId="77777777" w:rsidR="00CB6464" w:rsidRPr="007304B6" w:rsidRDefault="00CF52B8">
      <w:pPr>
        <w:pStyle w:val="Nadpis6"/>
        <w:rPr>
          <w:rFonts w:ascii="Arial" w:hAnsi="Arial" w:cs="Arial"/>
        </w:rPr>
      </w:pPr>
      <w:bookmarkStart w:id="146" w:name="_Toc139018573"/>
      <w:r w:rsidRPr="007304B6">
        <w:rPr>
          <w:rFonts w:ascii="Arial" w:hAnsi="Arial" w:cs="Arial"/>
        </w:rPr>
        <w:t>2.2.1.4. Plánované využitie veľkých projektov</w:t>
      </w:r>
      <w:bookmarkEnd w:id="146"/>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147" w:name="_Toc139018574"/>
      <w:r w:rsidRPr="007304B6">
        <w:rPr>
          <w:rFonts w:ascii="Arial" w:hAnsi="Arial" w:cs="Arial"/>
        </w:rPr>
        <w:t>2.2.1.5. Ukazovatele výstupov podľa investičnej priority a ak je to vhodné, podľa kategórie regiónu</w:t>
      </w:r>
      <w:bookmarkEnd w:id="147"/>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063F13B" w14:textId="3FC1C666" w:rsidR="0079034D" w:rsidRPr="007304B6" w:rsidRDefault="0079034D" w:rsidP="00764F37">
            <w:pPr>
              <w:spacing w:after="0" w:line="240" w:lineRule="auto"/>
              <w:rPr>
                <w:rFonts w:ascii="Arial" w:hAnsi="Arial" w:cs="Arial"/>
                <w:sz w:val="16"/>
                <w:szCs w:val="16"/>
              </w:rPr>
            </w:pPr>
            <w:r>
              <w:rPr>
                <w:rFonts w:ascii="Arial" w:hAnsi="Arial" w:cs="Arial"/>
                <w:sz w:val="16"/>
                <w:szCs w:val="16"/>
              </w:rPr>
              <w:t>1 8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Kapacita podporených zariadení výkonu opatrení sociálnoprávnej ochrany detí </w:t>
            </w:r>
            <w:r w:rsidRPr="007304B6">
              <w:rPr>
                <w:rFonts w:ascii="Arial" w:hAnsi="Arial" w:cs="Arial"/>
                <w:sz w:val="16"/>
                <w:szCs w:val="16"/>
              </w:rPr>
              <w:lastRenderedPageBreak/>
              <w:t>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lastRenderedPageBreak/>
              <w:t xml:space="preserve">miesto </w:t>
            </w:r>
            <w:r w:rsidR="00CF52B8" w:rsidRPr="007304B6">
              <w:rPr>
                <w:rFonts w:ascii="Arial" w:hAnsi="Arial" w:cs="Arial"/>
                <w:sz w:val="16"/>
                <w:szCs w:val="16"/>
              </w:rPr>
              <w:t xml:space="preserve">vo výkone opatrení sociálnoprávnej ochrany </w:t>
            </w:r>
            <w:r w:rsidR="00CF52B8" w:rsidRPr="007304B6">
              <w:rPr>
                <w:rFonts w:ascii="Arial" w:hAnsi="Arial" w:cs="Arial"/>
                <w:sz w:val="16"/>
                <w:szCs w:val="16"/>
              </w:rPr>
              <w:lastRenderedPageBreak/>
              <w:t>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A94CAC" w14:textId="6D3DD0B9" w:rsidR="0079034D" w:rsidRPr="007304B6" w:rsidRDefault="0079034D">
            <w:pPr>
              <w:spacing w:after="0" w:line="240" w:lineRule="auto"/>
              <w:rPr>
                <w:rFonts w:ascii="Arial" w:hAnsi="Arial" w:cs="Arial"/>
                <w:sz w:val="16"/>
                <w:szCs w:val="16"/>
              </w:rPr>
            </w:pPr>
            <w:r>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D24111" w:rsidRDefault="00C41AE0" w:rsidP="002726B7">
            <w:pPr>
              <w:spacing w:after="0" w:line="240" w:lineRule="auto"/>
              <w:rPr>
                <w:rFonts w:ascii="Arial" w:hAnsi="Arial" w:cs="Arial"/>
                <w:sz w:val="16"/>
                <w:szCs w:val="16"/>
              </w:rPr>
            </w:pPr>
            <w:r w:rsidRPr="00D24111">
              <w:rPr>
                <w:rFonts w:ascii="Arial" w:hAnsi="Arial" w:cs="Arial"/>
                <w:sz w:val="16"/>
                <w:szCs w:val="16"/>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D24111" w:rsidRDefault="00C41AE0" w:rsidP="00ED59EB">
            <w:pPr>
              <w:spacing w:after="0" w:line="240" w:lineRule="auto"/>
              <w:rPr>
                <w:rFonts w:ascii="Arial" w:hAnsi="Arial" w:cs="Arial"/>
                <w:sz w:val="16"/>
                <w:szCs w:val="16"/>
              </w:rPr>
            </w:pPr>
            <w:r w:rsidRPr="00D24111">
              <w:rPr>
                <w:rFonts w:ascii="Arial" w:hAnsi="Arial" w:cs="Arial"/>
                <w:sz w:val="16"/>
                <w:szCs w:val="16"/>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D24111" w:rsidRDefault="00241786" w:rsidP="00E700A8">
            <w:pPr>
              <w:spacing w:after="0" w:line="240" w:lineRule="auto"/>
              <w:rPr>
                <w:rFonts w:ascii="Arial" w:hAnsi="Arial" w:cs="Arial"/>
                <w:sz w:val="16"/>
                <w:szCs w:val="16"/>
              </w:rPr>
            </w:pPr>
            <w:r w:rsidRPr="00D24111">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D24111" w:rsidRDefault="00CF52B8">
            <w:pPr>
              <w:spacing w:after="0" w:line="240" w:lineRule="auto"/>
              <w:rPr>
                <w:rFonts w:ascii="Arial" w:hAnsi="Arial" w:cs="Arial"/>
                <w:sz w:val="16"/>
                <w:szCs w:val="16"/>
              </w:rPr>
            </w:pPr>
            <w:r w:rsidRPr="00D24111">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C6A9A2" w14:textId="7E7483A4" w:rsidR="006337FF" w:rsidRPr="00D24111" w:rsidRDefault="006337FF">
            <w:pPr>
              <w:spacing w:after="0" w:line="240" w:lineRule="auto"/>
              <w:rPr>
                <w:rFonts w:ascii="Arial" w:hAnsi="Arial" w:cs="Arial"/>
                <w:sz w:val="16"/>
                <w:szCs w:val="16"/>
              </w:rPr>
            </w:pPr>
            <w:r>
              <w:rPr>
                <w:rFonts w:ascii="Arial" w:hAnsi="Arial" w:cs="Arial"/>
                <w:sz w:val="16"/>
                <w:szCs w:val="16"/>
              </w:rPr>
              <w:t>2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D24111" w:rsidRDefault="00156347">
            <w:pPr>
              <w:spacing w:after="0" w:line="240" w:lineRule="auto"/>
              <w:rPr>
                <w:rFonts w:ascii="Arial" w:hAnsi="Arial" w:cs="Arial"/>
                <w:sz w:val="16"/>
                <w:szCs w:val="16"/>
              </w:rPr>
            </w:pPr>
            <w:r w:rsidRPr="00D24111">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F57739" w14:textId="1EB09C56" w:rsidR="006257E1" w:rsidRPr="00D24111" w:rsidRDefault="006257E1" w:rsidP="00764F37">
            <w:pPr>
              <w:spacing w:after="0" w:line="240" w:lineRule="auto"/>
              <w:rPr>
                <w:rFonts w:ascii="Arial" w:hAnsi="Arial" w:cs="Arial"/>
                <w:sz w:val="16"/>
                <w:szCs w:val="16"/>
              </w:rPr>
            </w:pPr>
            <w:r>
              <w:rPr>
                <w:rFonts w:ascii="Arial" w:hAnsi="Arial" w:cs="Arial"/>
                <w:sz w:val="16"/>
                <w:szCs w:val="16"/>
              </w:rPr>
              <w:t>47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lastRenderedPageBreak/>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0E15C" w14:textId="6DBEF05E" w:rsidR="006257E1" w:rsidRPr="003039C5" w:rsidRDefault="006257E1" w:rsidP="008C1545">
            <w:pPr>
              <w:spacing w:after="0" w:line="240" w:lineRule="auto"/>
              <w:rPr>
                <w:rFonts w:ascii="Arial" w:hAnsi="Arial" w:cs="Arial"/>
                <w:sz w:val="16"/>
                <w:szCs w:val="16"/>
              </w:rPr>
            </w:pPr>
            <w:r w:rsidRPr="003039C5">
              <w:rPr>
                <w:rFonts w:ascii="Arial" w:eastAsia="Times New Roman" w:hAnsi="Arial" w:cs="Arial"/>
                <w:bCs/>
                <w:sz w:val="16"/>
                <w:szCs w:val="16"/>
              </w:rPr>
              <w:t>11 522 3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D24111" w:rsidRDefault="00156347">
            <w:pPr>
              <w:spacing w:after="0" w:line="240" w:lineRule="auto"/>
              <w:rPr>
                <w:rFonts w:ascii="Arial" w:hAnsi="Arial" w:cs="Arial"/>
                <w:iCs/>
                <w:sz w:val="16"/>
                <w:szCs w:val="16"/>
              </w:rPr>
            </w:pPr>
            <w:r w:rsidRPr="00D24111">
              <w:rPr>
                <w:rFonts w:ascii="Arial" w:hAnsi="Arial" w:cs="Arial"/>
                <w:iCs/>
                <w:sz w:val="16"/>
                <w:szCs w:val="16"/>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28F2EF" w14:textId="051D4D27" w:rsidR="00156347" w:rsidRPr="00D24111" w:rsidRDefault="00400772">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D96411" w14:textId="228B4D4E" w:rsidR="00D21B1D" w:rsidRPr="00D24111" w:rsidRDefault="00156347">
            <w:pPr>
              <w:spacing w:after="0" w:line="240" w:lineRule="auto"/>
              <w:rPr>
                <w:rFonts w:ascii="Arial" w:hAnsi="Arial" w:cs="Arial"/>
                <w:sz w:val="16"/>
                <w:szCs w:val="16"/>
              </w:rPr>
            </w:pPr>
            <w:r w:rsidRPr="00D24111">
              <w:rPr>
                <w:rFonts w:ascii="Arial" w:hAnsi="Arial" w:cs="Arial"/>
                <w:sz w:val="16"/>
                <w:szCs w:val="16"/>
              </w:rPr>
              <w:t>10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lastRenderedPageBreak/>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47C008" w14:textId="610DEBE8" w:rsidR="00C0568E" w:rsidRPr="003039C5" w:rsidRDefault="00C0568E" w:rsidP="00400772">
            <w:pPr>
              <w:spacing w:after="0" w:line="240" w:lineRule="auto"/>
              <w:rPr>
                <w:rFonts w:ascii="Arial" w:hAnsi="Arial" w:cs="Arial"/>
                <w:sz w:val="16"/>
                <w:szCs w:val="16"/>
              </w:rPr>
            </w:pPr>
            <w:r w:rsidRPr="003039C5">
              <w:rPr>
                <w:rFonts w:ascii="Arial" w:eastAsia="Times New Roman" w:hAnsi="Arial" w:cs="Arial"/>
                <w:bCs/>
                <w:sz w:val="16"/>
                <w:szCs w:val="16"/>
              </w:rPr>
              <w:t>193 94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D24111" w:rsidRDefault="00156347">
            <w:pPr>
              <w:spacing w:after="0" w:line="240" w:lineRule="auto"/>
              <w:rPr>
                <w:rFonts w:ascii="Arial" w:hAnsi="Arial" w:cs="Arial"/>
                <w:sz w:val="16"/>
                <w:szCs w:val="16"/>
              </w:rPr>
            </w:pPr>
            <w:r w:rsidRPr="00D24111">
              <w:rPr>
                <w:rFonts w:ascii="Arial" w:hAnsi="Arial" w:cs="Arial"/>
                <w:sz w:val="16"/>
                <w:szCs w:val="16"/>
              </w:rPr>
              <w:t>5 907,13</w:t>
            </w:r>
            <w:r w:rsidR="00747425" w:rsidRPr="00D24111">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79D73AE5"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4760EB">
              <w:rPr>
                <w:rFonts w:ascii="Arial" w:hAnsi="Arial" w:cs="Arial"/>
                <w:sz w:val="16"/>
                <w:szCs w:val="16"/>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073EDA" w14:textId="7B06AED4"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 45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6C8145" w14:textId="17FC26D2" w:rsidR="002631C9" w:rsidRPr="007304B6" w:rsidRDefault="002631C9" w:rsidP="002726B7">
            <w:pPr>
              <w:spacing w:after="0" w:line="240" w:lineRule="auto"/>
              <w:rPr>
                <w:rFonts w:ascii="Arial" w:hAnsi="Arial" w:cs="Arial"/>
                <w:sz w:val="16"/>
                <w:szCs w:val="16"/>
              </w:rPr>
            </w:pPr>
            <w:r w:rsidRPr="007304B6">
              <w:rPr>
                <w:rFonts w:ascii="Arial" w:hAnsi="Arial" w:cs="Arial"/>
                <w:sz w:val="16"/>
                <w:szCs w:val="16"/>
              </w:rPr>
              <w:t>2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A2BEEA" w14:textId="42F9807F" w:rsidR="002631C9" w:rsidRPr="007304B6" w:rsidRDefault="002631C9" w:rsidP="002631C9">
            <w:pPr>
              <w:spacing w:after="0" w:line="240" w:lineRule="auto"/>
              <w:rPr>
                <w:rFonts w:ascii="Arial" w:hAnsi="Arial" w:cs="Arial"/>
                <w:sz w:val="16"/>
                <w:szCs w:val="16"/>
              </w:rPr>
            </w:pPr>
            <w:r w:rsidRPr="007304B6">
              <w:rPr>
                <w:rFonts w:ascii="Arial" w:hAnsi="Arial" w:cs="Arial"/>
                <w:sz w:val="16"/>
                <w:szCs w:val="16"/>
              </w:rPr>
              <w:t>5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46CE" w14:textId="2C83A755"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20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7B893E" w14:textId="76119C7A"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8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4FA54" w14:textId="25CD0028"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5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lastRenderedPageBreak/>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CB3A64" w14:textId="47E7CB7C"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 3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FC2C80" w14:textId="078AE98E"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80638C" w14:textId="3375AF51"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40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D97D89" w14:textId="174DC5A3"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D52C5" w14:textId="38957107"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64A3B5" w14:textId="2794EFE2"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 5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všetkých výdavkov na očkovanie </w:t>
            </w:r>
            <w:r w:rsidRPr="007304B6">
              <w:rPr>
                <w:rFonts w:ascii="Arial" w:eastAsia="Times New Roman" w:hAnsi="Arial" w:cs="Arial"/>
                <w:bCs/>
                <w:sz w:val="16"/>
                <w:szCs w:val="16"/>
              </w:rPr>
              <w:lastRenderedPageBreak/>
              <w:t>(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lastRenderedPageBreak/>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7D646F83"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457256" w14:textId="3CB48F8B" w:rsidR="00D417E5" w:rsidRPr="006856DC" w:rsidRDefault="00D417E5" w:rsidP="00400772">
            <w:pPr>
              <w:spacing w:after="0" w:line="240" w:lineRule="auto"/>
              <w:rPr>
                <w:rFonts w:ascii="Arial" w:hAnsi="Arial" w:cs="Arial"/>
                <w:sz w:val="16"/>
                <w:szCs w:val="16"/>
              </w:rPr>
            </w:pPr>
            <w:r>
              <w:rPr>
                <w:rFonts w:ascii="Arial" w:hAnsi="Arial" w:cs="Arial"/>
                <w:sz w:val="16"/>
                <w:szCs w:val="16"/>
              </w:rPr>
              <w:t>3 593 3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rFonts w:ascii="Arial" w:hAnsi="Arial" w:cs="Arial"/>
                <w:sz w:val="16"/>
                <w:szCs w:val="16"/>
              </w:rPr>
            </w:pPr>
            <w:r w:rsidRPr="006856DC">
              <w:rPr>
                <w:rFonts w:ascii="Arial" w:hAnsi="Arial" w:cs="Arial"/>
                <w:sz w:val="16"/>
                <w:szCs w:val="16"/>
              </w:rPr>
              <w:t>169 49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148" w:name="_Toc139018575"/>
      <w:r w:rsidRPr="007304B6">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148"/>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10FC713B" w14:textId="5AA4E31B" w:rsidR="00840C88" w:rsidRPr="00A32A0C" w:rsidRDefault="00CF52B8" w:rsidP="004F41AE">
      <w:pPr>
        <w:pStyle w:val="Odsekzoznamu"/>
        <w:numPr>
          <w:ilvl w:val="0"/>
          <w:numId w:val="25"/>
        </w:numPr>
        <w:ind w:left="284" w:hanging="284"/>
        <w:jc w:val="both"/>
        <w:rPr>
          <w:rFonts w:ascii="Arial" w:hAnsi="Arial" w:cs="Arial"/>
        </w:rPr>
      </w:pPr>
      <w:r w:rsidRPr="00A32A0C">
        <w:rPr>
          <w:rFonts w:ascii="Arial" w:hAnsi="Arial" w:cs="Arial"/>
        </w:rPr>
        <w:t>rozširovanie predškolskej výchovy vo veku od 3 do 5 rokov</w:t>
      </w:r>
      <w:r w:rsidR="00A32A0C">
        <w:rPr>
          <w:rFonts w:ascii="Arial" w:hAnsi="Arial" w:cs="Arial"/>
        </w:rPr>
        <w:t>.</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7304B6">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59E8B9CC" w14:textId="77777777" w:rsidR="00C55B7E" w:rsidRPr="00C55B7E" w:rsidRDefault="00CF52B8" w:rsidP="0001134A">
      <w:pPr>
        <w:pStyle w:val="Odsekzoznamu"/>
        <w:numPr>
          <w:ilvl w:val="0"/>
          <w:numId w:val="26"/>
        </w:numPr>
        <w:spacing w:after="120"/>
        <w:jc w:val="both"/>
        <w:rPr>
          <w:rFonts w:ascii="Arial" w:hAnsi="Arial" w:cs="Arial"/>
          <w:b/>
          <w:bCs/>
        </w:rPr>
      </w:pPr>
      <w:r w:rsidRPr="00C55B7E">
        <w:rPr>
          <w:rFonts w:ascii="Arial" w:eastAsia="Calibri" w:hAnsi="Arial" w:cs="Arial"/>
        </w:rPr>
        <w:t>prepojenie teoretického a praktického vzdelávania na základných školách s potrebami trhu práce a tým zlepšenie umiestnenia mladých ľudí na trhu práce,</w:t>
      </w:r>
    </w:p>
    <w:p w14:paraId="6560932F" w14:textId="17ACC405" w:rsidR="00C55B7E" w:rsidRPr="00C55B7E" w:rsidRDefault="00CF52B8" w:rsidP="0001134A">
      <w:pPr>
        <w:pStyle w:val="Odsekzoznamu"/>
        <w:numPr>
          <w:ilvl w:val="0"/>
          <w:numId w:val="26"/>
        </w:numPr>
        <w:spacing w:after="120"/>
        <w:jc w:val="both"/>
        <w:rPr>
          <w:rStyle w:val="Siln"/>
          <w:rFonts w:ascii="Arial" w:hAnsi="Arial" w:cs="Arial"/>
        </w:rPr>
      </w:pPr>
      <w:r w:rsidRPr="00C55B7E">
        <w:rPr>
          <w:rFonts w:ascii="Arial" w:eastAsia="Calibri" w:hAnsi="Arial" w:cs="Arial"/>
        </w:rPr>
        <w:t xml:space="preserve">vytvorenie podmienok na celoživotné </w:t>
      </w:r>
      <w:r w:rsidR="0028488F" w:rsidRPr="00C55B7E">
        <w:rPr>
          <w:rFonts w:ascii="Arial" w:eastAsia="Calibri" w:hAnsi="Arial" w:cs="Arial"/>
        </w:rPr>
        <w:t>vzdelávanie</w:t>
      </w:r>
      <w:r w:rsidR="00F31433" w:rsidRPr="00C55B7E">
        <w:rPr>
          <w:rFonts w:ascii="Arial" w:eastAsia="Calibri" w:hAnsi="Arial" w:cs="Arial"/>
        </w:rPr>
        <w:t>,</w:t>
      </w:r>
    </w:p>
    <w:p w14:paraId="510A51A3" w14:textId="77777777" w:rsidR="00C55B7E" w:rsidRDefault="00C55B7E" w:rsidP="00496103">
      <w:pPr>
        <w:spacing w:after="120"/>
        <w:rPr>
          <w:rStyle w:val="Siln"/>
          <w:rFonts w:ascii="Arial" w:hAnsi="Arial" w:cs="Arial"/>
        </w:rPr>
      </w:pPr>
    </w:p>
    <w:p w14:paraId="49C4888F" w14:textId="673756D0"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70E9289E" w14:textId="15F0E142" w:rsidR="00CB6464" w:rsidRPr="007304B6" w:rsidRDefault="00CF52B8">
      <w:pPr>
        <w:rPr>
          <w:rFonts w:ascii="Arial" w:hAnsi="Arial" w:cs="Arial"/>
          <w:b/>
          <w:color w:val="4EACF3"/>
        </w:rPr>
      </w:pPr>
      <w:r w:rsidRPr="007304B6">
        <w:rPr>
          <w:rFonts w:ascii="Arial" w:hAnsi="Arial" w:cs="Arial"/>
          <w:b/>
        </w:rPr>
        <w:lastRenderedPageBreak/>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lastRenderedPageBreak/>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24208B09" w14:textId="3E99ADF0" w:rsidR="00CB6464" w:rsidRPr="007304B6" w:rsidRDefault="00CF52B8" w:rsidP="00937891">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r w:rsidR="00937891">
        <w:rPr>
          <w:rFonts w:ascii="Arial" w:eastAsia="Calibri" w:hAnsi="Arial" w:cs="Arial"/>
        </w:rPr>
        <w:t>.</w:t>
      </w:r>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149" w:name="_Toc139018576"/>
      <w:r w:rsidRPr="007304B6">
        <w:rPr>
          <w:rFonts w:ascii="Arial" w:hAnsi="Arial" w:cs="Arial"/>
        </w:rPr>
        <w:t>Akcia, ktorá sa má podporiť v rámci investičnej priority</w:t>
      </w:r>
      <w:bookmarkEnd w:id="149"/>
    </w:p>
    <w:p w14:paraId="12391EA8" w14:textId="77777777" w:rsidR="00CB6464" w:rsidRPr="007304B6" w:rsidRDefault="00CF52B8">
      <w:pPr>
        <w:pStyle w:val="Nadpis6"/>
        <w:jc w:val="both"/>
        <w:rPr>
          <w:rFonts w:ascii="Arial" w:hAnsi="Arial" w:cs="Arial"/>
        </w:rPr>
      </w:pPr>
      <w:bookmarkStart w:id="150" w:name="_Toc139018577"/>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150"/>
    </w:p>
    <w:p w14:paraId="3459C1F0" w14:textId="77777777" w:rsidR="00CB6464" w:rsidRPr="00400772" w:rsidRDefault="00CF52B8">
      <w:pPr>
        <w:spacing w:before="120"/>
        <w:jc w:val="both"/>
        <w:rPr>
          <w:rFonts w:ascii="Arial" w:hAnsi="Arial" w:cs="Arial"/>
        </w:rPr>
      </w:pPr>
      <w:r w:rsidRPr="007304B6">
        <w:rPr>
          <w:rFonts w:ascii="Arial" w:hAnsi="Arial" w:cs="Arial"/>
          <w:b/>
        </w:rPr>
        <w:t xml:space="preserve">Špecifický cieľ č. 2.2.1 </w:t>
      </w:r>
      <w:r w:rsidRPr="007304B6">
        <w:rPr>
          <w:rFonts w:ascii="Arial" w:hAnsi="Arial" w:cs="Arial"/>
        </w:rPr>
        <w:t xml:space="preserve">sa dosiahne realizáciou </w:t>
      </w:r>
      <w:r w:rsidRPr="00400772">
        <w:rPr>
          <w:rFonts w:ascii="Arial" w:hAnsi="Arial" w:cs="Arial"/>
        </w:rPr>
        <w:t>nasledovných aktivít:</w:t>
      </w:r>
    </w:p>
    <w:p w14:paraId="7271E2C9" w14:textId="77777777" w:rsidR="00CB6464" w:rsidRPr="00400772" w:rsidRDefault="00CF52B8" w:rsidP="002F52C4">
      <w:pPr>
        <w:pStyle w:val="Odsekzoznamu"/>
        <w:numPr>
          <w:ilvl w:val="1"/>
          <w:numId w:val="2"/>
        </w:numPr>
        <w:tabs>
          <w:tab w:val="clear" w:pos="1070"/>
        </w:tabs>
        <w:ind w:left="567" w:hanging="425"/>
        <w:jc w:val="both"/>
        <w:rPr>
          <w:rFonts w:ascii="Arial" w:hAnsi="Arial" w:cs="Arial"/>
        </w:rPr>
      </w:pPr>
      <w:r w:rsidRPr="00400772">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lastRenderedPageBreak/>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047D5C72" w14:textId="19E5277A" w:rsidR="00840C88"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r w:rsidR="00A32A0C">
        <w:rPr>
          <w:rFonts w:ascii="Arial" w:hAnsi="Arial" w:cs="Arial"/>
        </w:rPr>
        <w:t>.</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C55B7E" w:rsidRDefault="00CB6464">
      <w:pPr>
        <w:spacing w:after="0" w:line="240" w:lineRule="auto"/>
        <w:jc w:val="both"/>
        <w:rPr>
          <w:rFonts w:ascii="Arial" w:hAnsi="Arial" w:cs="Arial"/>
          <w:b/>
          <w:bCs/>
        </w:rPr>
      </w:pPr>
    </w:p>
    <w:p w14:paraId="21ED2206" w14:textId="77777777" w:rsidR="00CB6464" w:rsidRPr="00C55B7E" w:rsidRDefault="00CF52B8">
      <w:pPr>
        <w:jc w:val="both"/>
        <w:rPr>
          <w:rFonts w:ascii="Arial" w:hAnsi="Arial" w:cs="Arial"/>
        </w:rPr>
      </w:pPr>
      <w:r w:rsidRPr="00C55B7E">
        <w:rPr>
          <w:rFonts w:ascii="Arial" w:hAnsi="Arial" w:cs="Arial"/>
          <w:b/>
        </w:rPr>
        <w:t>Špecifický cieľ č. 2.2.2</w:t>
      </w:r>
      <w:r w:rsidRPr="00C55B7E">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C55B7E">
        <w:rPr>
          <w:rFonts w:ascii="Arial" w:hAnsi="Arial" w:cs="Arial"/>
        </w:rPr>
        <w:t xml:space="preserve">obstaranie jazykových učební na výučbu slovenského jazyka a cudzích </w:t>
      </w:r>
      <w:r w:rsidRPr="007304B6">
        <w:rPr>
          <w:rFonts w:ascii="Arial" w:hAnsi="Arial" w:cs="Arial"/>
        </w:rPr>
        <w:t>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400772" w:rsidRDefault="00CF52B8">
      <w:pPr>
        <w:jc w:val="both"/>
        <w:rPr>
          <w:rFonts w:ascii="Arial" w:hAnsi="Arial" w:cs="Arial"/>
        </w:rPr>
      </w:pPr>
      <w:r w:rsidRPr="007304B6">
        <w:rPr>
          <w:rFonts w:ascii="Arial" w:hAnsi="Arial" w:cs="Arial"/>
          <w:b/>
        </w:rPr>
        <w:t>Špecifický cieľ č. 2.2.3</w:t>
      </w:r>
      <w:r w:rsidRPr="007304B6">
        <w:rPr>
          <w:rFonts w:ascii="Arial" w:hAnsi="Arial" w:cs="Arial"/>
        </w:rPr>
        <w:t xml:space="preserve"> sa dosiahne realizáciou </w:t>
      </w:r>
      <w:r w:rsidRPr="00400772">
        <w:rPr>
          <w:rFonts w:ascii="Arial" w:hAnsi="Arial" w:cs="Arial"/>
        </w:rPr>
        <w:t>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400772">
        <w:rPr>
          <w:rFonts w:ascii="Arial" w:hAnsi="Arial" w:cs="Arial"/>
        </w:rPr>
        <w:t xml:space="preserve">obstaranie a modernizácia  materiálno- technického vybavenia </w:t>
      </w:r>
      <w:r w:rsidRPr="007304B6">
        <w:rPr>
          <w:rFonts w:ascii="Arial" w:hAnsi="Arial" w:cs="Arial"/>
        </w:rPr>
        <w:t>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 xml:space="preserve">prístavba, nadstavba, stavebné úpravy a rekonštrukcia vonkajších a vnútorných priestorov a areálov stredných odborných škôl, centier odborného vzdelávania a prípravy, stredísk odbornej praxe a školského hospodárstva, súvisiacich okrem iného aj </w:t>
      </w:r>
      <w:r w:rsidRPr="007304B6">
        <w:rPr>
          <w:rFonts w:ascii="Arial" w:hAnsi="Arial" w:cs="Arial"/>
        </w:rPr>
        <w:lastRenderedPageBreak/>
        <w:t>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8"/>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32D15140"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r w:rsidR="00D22F35">
        <w:rPr>
          <w:rFonts w:ascii="Arial" w:hAnsi="Arial" w:cs="Arial"/>
        </w:rPr>
        <w:t>,</w:t>
      </w:r>
    </w:p>
    <w:p w14:paraId="0735B303" w14:textId="35B23F77" w:rsidR="00D22F35" w:rsidRPr="00D22F35" w:rsidRDefault="00CC7CAB" w:rsidP="00937891">
      <w:pPr>
        <w:pStyle w:val="Odsekzoznamu"/>
        <w:numPr>
          <w:ilvl w:val="0"/>
          <w:numId w:val="108"/>
        </w:numPr>
        <w:tabs>
          <w:tab w:val="clear" w:pos="1070"/>
          <w:tab w:val="num" w:pos="709"/>
        </w:tabs>
        <w:ind w:left="709" w:hanging="567"/>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D22F35">
        <w:rPr>
          <w:rFonts w:ascii="Arial" w:hAnsi="Arial" w:cs="Arial"/>
        </w:rPr>
        <w:t> </w:t>
      </w:r>
      <w:r w:rsidRPr="007304B6">
        <w:rPr>
          <w:rFonts w:ascii="Arial" w:hAnsi="Arial" w:cs="Arial"/>
        </w:rPr>
        <w:t>prípravu</w:t>
      </w:r>
      <w:r w:rsidR="00D22F35" w:rsidRPr="00D22F35">
        <w:rPr>
          <w:rFonts w:ascii="Arial" w:hAnsi="Arial" w:cs="Arial"/>
        </w:rPr>
        <w:t>.</w:t>
      </w:r>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r w:rsidR="00F515A7" w:rsidRPr="007304B6">
        <w:rPr>
          <w:rFonts w:ascii="Arial" w:eastAsia="Calibri" w:hAnsi="Arial" w:cs="Arial"/>
          <w:bCs/>
        </w:rPr>
        <w:t xml:space="preserve">, </w:t>
      </w:r>
      <w:r w:rsidR="00641892" w:rsidRPr="007304B6">
        <w:rPr>
          <w:rFonts w:ascii="Arial" w:eastAsia="Calibri" w:hAnsi="Arial" w:cs="Arial"/>
          <w:bCs/>
        </w:rPr>
        <w:t>konzervatórium</w:t>
      </w:r>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9"/>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151" w:name="_Toc139018578"/>
      <w:r w:rsidRPr="007304B6">
        <w:rPr>
          <w:rFonts w:ascii="Arial" w:hAnsi="Arial" w:cs="Arial"/>
        </w:rPr>
        <w:t>2.2.2.2.Hlavné zásady výberu operácií</w:t>
      </w:r>
      <w:bookmarkEnd w:id="151"/>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lastRenderedPageBreak/>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specVanish w:val="0"/>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lastRenderedPageBreak/>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152" w:name="_Toc139018579"/>
      <w:r w:rsidRPr="007304B6">
        <w:rPr>
          <w:rFonts w:ascii="Arial" w:hAnsi="Arial" w:cs="Arial"/>
        </w:rPr>
        <w:t>2.2.2.3. Plánované využitie finančných nástrojov</w:t>
      </w:r>
      <w:bookmarkEnd w:id="152"/>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153" w:name="_Toc62118370"/>
      <w:bookmarkStart w:id="154" w:name="_Toc65433573"/>
      <w:bookmarkStart w:id="155" w:name="_Toc66792197"/>
      <w:bookmarkStart w:id="156" w:name="_Toc70239469"/>
      <w:bookmarkStart w:id="157" w:name="_Toc106194794"/>
      <w:bookmarkStart w:id="158" w:name="_Toc109726264"/>
      <w:bookmarkStart w:id="159" w:name="_Toc133400848"/>
      <w:bookmarkStart w:id="160" w:name="_Toc136337101"/>
      <w:bookmarkStart w:id="161" w:name="_Toc13901858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53"/>
      <w:bookmarkEnd w:id="154"/>
      <w:bookmarkEnd w:id="155"/>
      <w:bookmarkEnd w:id="156"/>
      <w:bookmarkEnd w:id="157"/>
      <w:bookmarkEnd w:id="158"/>
      <w:bookmarkEnd w:id="159"/>
      <w:bookmarkEnd w:id="160"/>
      <w:bookmarkEnd w:id="161"/>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162" w:name="_Toc62118371"/>
      <w:bookmarkStart w:id="163" w:name="_Toc65433574"/>
      <w:bookmarkStart w:id="164" w:name="_Toc66792198"/>
      <w:bookmarkStart w:id="165" w:name="_Toc70239470"/>
      <w:bookmarkStart w:id="166" w:name="_Toc106194795"/>
      <w:bookmarkStart w:id="167" w:name="_Toc109726265"/>
      <w:bookmarkStart w:id="168" w:name="_Toc133400849"/>
      <w:bookmarkStart w:id="169" w:name="_Toc136337102"/>
      <w:bookmarkStart w:id="170" w:name="_Toc13901858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62"/>
      <w:bookmarkEnd w:id="163"/>
      <w:bookmarkEnd w:id="164"/>
      <w:bookmarkEnd w:id="165"/>
      <w:bookmarkEnd w:id="166"/>
      <w:bookmarkEnd w:id="167"/>
      <w:bookmarkEnd w:id="168"/>
      <w:bookmarkEnd w:id="169"/>
      <w:bookmarkEnd w:id="170"/>
      <w:r w:rsidRPr="007304B6">
        <w:rPr>
          <w:rFonts w:ascii="Arial" w:eastAsia="Trebuchet MS" w:hAnsi="Arial" w:cs="Arial"/>
          <w:i w:val="0"/>
          <w:iCs w:val="0"/>
          <w:color w:val="auto"/>
        </w:rPr>
        <w:t xml:space="preserve"> </w:t>
      </w:r>
    </w:p>
    <w:p w14:paraId="0B820359" w14:textId="631CB2EF" w:rsidR="00CB6464" w:rsidRDefault="00CF52B8" w:rsidP="00B43EFB">
      <w:pPr>
        <w:pStyle w:val="Nadpis6"/>
        <w:jc w:val="both"/>
        <w:rPr>
          <w:rFonts w:ascii="Arial" w:eastAsia="Trebuchet MS" w:hAnsi="Arial" w:cs="Arial"/>
          <w:i w:val="0"/>
          <w:iCs w:val="0"/>
          <w:color w:val="auto"/>
        </w:rPr>
      </w:pPr>
      <w:bookmarkStart w:id="171" w:name="_Toc62118372"/>
      <w:bookmarkStart w:id="172" w:name="_Toc65433575"/>
      <w:bookmarkStart w:id="173" w:name="_Toc66792199"/>
      <w:bookmarkStart w:id="174" w:name="_Toc70239471"/>
      <w:bookmarkStart w:id="175" w:name="_Toc106194796"/>
      <w:bookmarkStart w:id="176" w:name="_Toc109726266"/>
      <w:bookmarkStart w:id="177" w:name="_Toc133400850"/>
      <w:bookmarkStart w:id="178" w:name="_Toc136337103"/>
      <w:bookmarkStart w:id="179" w:name="_Toc13901858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71"/>
      <w:bookmarkEnd w:id="172"/>
      <w:bookmarkEnd w:id="173"/>
      <w:bookmarkEnd w:id="174"/>
      <w:bookmarkEnd w:id="175"/>
      <w:bookmarkEnd w:id="176"/>
      <w:bookmarkEnd w:id="177"/>
      <w:bookmarkEnd w:id="178"/>
      <w:bookmarkEnd w:id="179"/>
    </w:p>
    <w:p w14:paraId="460BEE8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52CBB792"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6"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F097495" w14:textId="19F73478"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 xml:space="preserve">samosprávam </w:t>
      </w:r>
      <w:r>
        <w:rPr>
          <w:rFonts w:ascii="Arial" w:hAnsi="Arial" w:cs="Arial"/>
        </w:rPr>
        <w:lastRenderedPageBreak/>
        <w:t>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15C71DE3" w14:textId="77777777" w:rsidR="00CB6464" w:rsidRPr="007304B6" w:rsidRDefault="00CF52B8">
      <w:pPr>
        <w:pStyle w:val="Nadpis6"/>
        <w:rPr>
          <w:rFonts w:ascii="Arial" w:hAnsi="Arial" w:cs="Arial"/>
        </w:rPr>
      </w:pPr>
      <w:bookmarkStart w:id="180" w:name="_Toc139018583"/>
      <w:r w:rsidRPr="007304B6">
        <w:rPr>
          <w:rFonts w:ascii="Arial" w:hAnsi="Arial" w:cs="Arial"/>
        </w:rPr>
        <w:t>2.2.2.4.Plánované využitie veľkých projektov</w:t>
      </w:r>
      <w:bookmarkEnd w:id="180"/>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181" w:name="_Toc139018584"/>
      <w:r w:rsidRPr="007304B6">
        <w:rPr>
          <w:rFonts w:ascii="Arial" w:hAnsi="Arial" w:cs="Arial"/>
        </w:rPr>
        <w:t>2.2.2.5. Ukazovatele výstupov podľa investičnej priority a ak je to vhodné, podľa kategórie regiónu</w:t>
      </w:r>
      <w:bookmarkEnd w:id="181"/>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D24111" w:rsidRDefault="000545D2" w:rsidP="0033102F">
            <w:pPr>
              <w:spacing w:after="0" w:line="240" w:lineRule="auto"/>
              <w:jc w:val="center"/>
              <w:rPr>
                <w:rFonts w:ascii="Arial" w:hAnsi="Arial" w:cs="Arial"/>
                <w:sz w:val="16"/>
                <w:szCs w:val="16"/>
              </w:rPr>
            </w:pPr>
            <w:r w:rsidRPr="00D24111">
              <w:rPr>
                <w:rFonts w:ascii="Arial" w:hAnsi="Arial" w:cs="Arial"/>
                <w:sz w:val="16"/>
                <w:szCs w:val="16"/>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83802" w14:textId="058FFEFA" w:rsidR="00C0568E" w:rsidRPr="00D24111" w:rsidRDefault="00C0568E" w:rsidP="0033102F">
            <w:pPr>
              <w:spacing w:after="0" w:line="240" w:lineRule="auto"/>
              <w:jc w:val="center"/>
              <w:rPr>
                <w:rFonts w:ascii="Arial" w:hAnsi="Arial" w:cs="Arial"/>
                <w:sz w:val="16"/>
                <w:szCs w:val="16"/>
              </w:rPr>
            </w:pPr>
            <w:r>
              <w:rPr>
                <w:rFonts w:ascii="Arial" w:hAnsi="Arial" w:cs="Arial"/>
                <w:sz w:val="16"/>
                <w:szCs w:val="16"/>
              </w:rPr>
              <w:t>3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D24111" w:rsidRDefault="00156347" w:rsidP="00156347">
            <w:pPr>
              <w:spacing w:after="0" w:line="240" w:lineRule="auto"/>
              <w:jc w:val="center"/>
              <w:rPr>
                <w:rFonts w:ascii="Arial" w:hAnsi="Arial" w:cs="Arial"/>
                <w:sz w:val="16"/>
                <w:szCs w:val="16"/>
              </w:rPr>
            </w:pPr>
            <w:r w:rsidRPr="00D24111">
              <w:rPr>
                <w:rFonts w:ascii="Arial" w:hAnsi="Arial" w:cs="Arial"/>
                <w:sz w:val="16"/>
                <w:szCs w:val="16"/>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8867" w14:textId="74FD8E87" w:rsidR="00C06B19" w:rsidRPr="00D24111" w:rsidRDefault="00C06B19" w:rsidP="00E700A8">
            <w:pPr>
              <w:spacing w:after="0" w:line="240" w:lineRule="auto"/>
              <w:jc w:val="center"/>
              <w:rPr>
                <w:rFonts w:ascii="Arial" w:hAnsi="Arial" w:cs="Arial"/>
                <w:sz w:val="16"/>
                <w:szCs w:val="16"/>
              </w:rPr>
            </w:pPr>
            <w:r>
              <w:rPr>
                <w:rFonts w:ascii="Arial" w:hAnsi="Arial" w:cs="Arial"/>
                <w:sz w:val="16"/>
                <w:szCs w:val="16"/>
              </w:rPr>
              <w:t>6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D24111" w:rsidRDefault="002E1CB9" w:rsidP="0033102F">
            <w:pPr>
              <w:spacing w:after="0" w:line="240" w:lineRule="auto"/>
              <w:jc w:val="center"/>
              <w:rPr>
                <w:rFonts w:ascii="Arial" w:hAnsi="Arial" w:cs="Arial"/>
                <w:sz w:val="16"/>
                <w:szCs w:val="16"/>
              </w:rPr>
            </w:pPr>
            <w:r w:rsidRPr="00D24111">
              <w:rPr>
                <w:rFonts w:ascii="Arial" w:hAnsi="Arial" w:cs="Arial"/>
                <w:sz w:val="16"/>
                <w:szCs w:val="16"/>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F4A67B" w14:textId="54B84770" w:rsidR="00F139AF" w:rsidRPr="00D24111" w:rsidRDefault="00F139AF" w:rsidP="009B240B">
            <w:pPr>
              <w:spacing w:after="0" w:line="240" w:lineRule="auto"/>
              <w:jc w:val="center"/>
              <w:rPr>
                <w:rFonts w:ascii="Arial" w:hAnsi="Arial" w:cs="Arial"/>
                <w:sz w:val="16"/>
                <w:szCs w:val="16"/>
              </w:rPr>
            </w:pPr>
            <w:r>
              <w:rPr>
                <w:rFonts w:ascii="Arial" w:hAnsi="Arial" w:cs="Arial"/>
                <w:sz w:val="16"/>
                <w:szCs w:val="16"/>
              </w:rPr>
              <w:t>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FAF87E" w14:textId="47C4FC0C" w:rsidR="00CC1D35" w:rsidRPr="00D24111" w:rsidRDefault="00A54D52" w:rsidP="00FD3D27">
            <w:pPr>
              <w:spacing w:after="0" w:line="240" w:lineRule="auto"/>
              <w:jc w:val="center"/>
              <w:rPr>
                <w:rFonts w:ascii="Arial" w:hAnsi="Arial" w:cs="Arial"/>
                <w:sz w:val="16"/>
                <w:szCs w:val="16"/>
              </w:rPr>
            </w:pPr>
            <w:r w:rsidRPr="00D24111">
              <w:rPr>
                <w:rFonts w:ascii="Arial" w:hAnsi="Arial" w:cs="Arial"/>
                <w:sz w:val="16"/>
                <w:szCs w:val="16"/>
              </w:rPr>
              <w:t>20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411990" w14:textId="3C07076B" w:rsidR="000F51A0" w:rsidRPr="00D24111" w:rsidRDefault="006B6182" w:rsidP="00CC1D35">
            <w:pPr>
              <w:spacing w:after="0" w:line="240" w:lineRule="auto"/>
              <w:jc w:val="center"/>
              <w:rPr>
                <w:rFonts w:ascii="Arial" w:hAnsi="Arial" w:cs="Arial"/>
                <w:sz w:val="16"/>
                <w:szCs w:val="16"/>
              </w:rPr>
            </w:pPr>
            <w:r>
              <w:rPr>
                <w:rFonts w:ascii="Arial" w:hAnsi="Arial" w:cs="Arial"/>
                <w:sz w:val="16"/>
                <w:szCs w:val="16"/>
              </w:rPr>
              <w:t xml:space="preserve">2 </w:t>
            </w:r>
            <w:r w:rsidR="000F51A0" w:rsidRPr="00D24111">
              <w:rPr>
                <w:rFonts w:ascii="Arial" w:hAnsi="Arial" w:cs="Arial"/>
                <w:sz w:val="16"/>
                <w:szCs w:val="16"/>
              </w:rPr>
              <w:t>94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3619C" w14:textId="614C9455" w:rsidR="00293796" w:rsidRPr="00D24111" w:rsidRDefault="00293796" w:rsidP="00CC1D35">
            <w:pPr>
              <w:spacing w:after="0" w:line="240" w:lineRule="auto"/>
              <w:jc w:val="center"/>
              <w:rPr>
                <w:rFonts w:ascii="Arial" w:hAnsi="Arial" w:cs="Arial"/>
                <w:sz w:val="16"/>
                <w:szCs w:val="16"/>
              </w:rPr>
            </w:pPr>
            <w:r>
              <w:rPr>
                <w:rFonts w:ascii="Arial" w:hAnsi="Arial" w:cs="Arial"/>
                <w:sz w:val="16"/>
                <w:szCs w:val="16"/>
              </w:rPr>
              <w:t>15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E64B" w14:textId="7D1E8C7D" w:rsidR="000657A8" w:rsidRPr="00D24111" w:rsidRDefault="000657A8" w:rsidP="00400772">
            <w:pPr>
              <w:spacing w:after="0" w:line="240" w:lineRule="auto"/>
              <w:jc w:val="center"/>
              <w:rPr>
                <w:rFonts w:ascii="Arial" w:hAnsi="Arial" w:cs="Arial"/>
                <w:sz w:val="16"/>
                <w:szCs w:val="16"/>
              </w:rPr>
            </w:pPr>
            <w:r w:rsidRPr="007A4F18">
              <w:rPr>
                <w:rFonts w:ascii="Arial" w:hAnsi="Arial" w:cs="Arial"/>
                <w:sz w:val="16"/>
                <w:szCs w:val="16"/>
              </w:rPr>
              <w:t>257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DF01E1" w14:textId="2EAB2A62" w:rsidR="008E2AAA" w:rsidRPr="00D24111" w:rsidRDefault="008E2AAA" w:rsidP="00FD3D27">
            <w:pPr>
              <w:spacing w:after="0" w:line="240" w:lineRule="auto"/>
              <w:jc w:val="center"/>
              <w:rPr>
                <w:rFonts w:ascii="Arial" w:hAnsi="Arial" w:cs="Arial"/>
                <w:sz w:val="16"/>
                <w:szCs w:val="16"/>
              </w:rPr>
            </w:pPr>
            <w:r w:rsidRPr="007A4F18">
              <w:rPr>
                <w:rFonts w:ascii="Arial" w:hAnsi="Arial" w:cs="Arial"/>
                <w:sz w:val="16"/>
                <w:szCs w:val="16"/>
              </w:rPr>
              <w:t>32 11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707F9" w14:textId="2E31290C" w:rsidR="00536776" w:rsidRPr="00D24111" w:rsidRDefault="00536776" w:rsidP="00CC1D35">
            <w:pPr>
              <w:spacing w:after="0" w:line="240" w:lineRule="auto"/>
              <w:jc w:val="center"/>
              <w:rPr>
                <w:rFonts w:ascii="Arial" w:hAnsi="Arial" w:cs="Arial"/>
                <w:sz w:val="16"/>
                <w:szCs w:val="16"/>
              </w:rPr>
            </w:pPr>
            <w:r>
              <w:rPr>
                <w:rFonts w:ascii="Arial" w:hAnsi="Arial" w:cs="Arial"/>
                <w:sz w:val="16"/>
                <w:szCs w:val="16"/>
              </w:rPr>
              <w:t>4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lastRenderedPageBreak/>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55D92E" w14:textId="680238CB"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 85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C23E0" w14:textId="348B62CC"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8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D24111" w:rsidRDefault="00CC1D35" w:rsidP="002726B7">
            <w:pPr>
              <w:spacing w:after="0" w:line="240" w:lineRule="auto"/>
              <w:jc w:val="center"/>
              <w:rPr>
                <w:rFonts w:ascii="Arial" w:hAnsi="Arial" w:cs="Arial"/>
                <w:sz w:val="16"/>
                <w:szCs w:val="16"/>
              </w:rPr>
            </w:pPr>
            <w:r w:rsidRPr="00D24111">
              <w:rPr>
                <w:rFonts w:ascii="Arial" w:hAnsi="Arial" w:cs="Arial"/>
                <w:sz w:val="16"/>
                <w:szCs w:val="16"/>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3 480,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3F4A8A6C" w14:textId="49EFA17E" w:rsidR="002F52C4" w:rsidRPr="007304B6" w:rsidRDefault="000F256D" w:rsidP="00217C7B">
      <w:pPr>
        <w:pBdr>
          <w:bottom w:val="single" w:sz="12" w:space="1" w:color="auto"/>
        </w:pBdr>
        <w:rPr>
          <w:rStyle w:val="Zvraznenie"/>
          <w:rFonts w:ascii="Arial" w:hAnsi="Arial" w:cs="Arial"/>
          <w:i w:val="0"/>
        </w:rPr>
      </w:pPr>
      <w:r w:rsidRPr="007304B6">
        <w:rPr>
          <w:rFonts w:ascii="Arial" w:hAnsi="Arial" w:cs="Arial"/>
          <w:sz w:val="20"/>
        </w:rPr>
        <w:t>Hodnoty ukazovateľov C0032, C0034 boli nastavené indikatívne.</w:t>
      </w:r>
      <w:bookmarkStart w:id="182" w:name="_Toc383369296"/>
      <w:r w:rsidR="002F52C4"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183" w:name="_Toc139018585"/>
      <w:r w:rsidRPr="007304B6">
        <w:rPr>
          <w:rFonts w:ascii="Arial" w:hAnsi="Arial" w:cs="Arial"/>
        </w:rPr>
        <w:lastRenderedPageBreak/>
        <w:t>Výkonnostný rámec</w:t>
      </w:r>
      <w:bookmarkEnd w:id="182"/>
      <w:bookmarkEnd w:id="183"/>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36C663A0" w14:textId="6808865A" w:rsidR="00F954D7" w:rsidRDefault="00F954D7" w:rsidP="00400772">
            <w:pPr>
              <w:spacing w:after="0" w:line="240" w:lineRule="auto"/>
              <w:jc w:val="center"/>
              <w:rPr>
                <w:rFonts w:ascii="Arial" w:hAnsi="Arial" w:cs="Arial"/>
                <w:sz w:val="14"/>
                <w:szCs w:val="14"/>
              </w:rPr>
            </w:pPr>
          </w:p>
          <w:p w14:paraId="275FF86F" w14:textId="71F09D10" w:rsidR="00F02F7F" w:rsidRDefault="00F954D7" w:rsidP="00400772">
            <w:pPr>
              <w:spacing w:after="0" w:line="240" w:lineRule="auto"/>
              <w:jc w:val="center"/>
              <w:rPr>
                <w:rFonts w:ascii="Arial" w:hAnsi="Arial" w:cs="Arial"/>
                <w:sz w:val="14"/>
                <w:szCs w:val="14"/>
              </w:rPr>
            </w:pPr>
            <w:r>
              <w:rPr>
                <w:rFonts w:ascii="Arial" w:hAnsi="Arial" w:cs="Arial"/>
                <w:sz w:val="14"/>
                <w:szCs w:val="14"/>
              </w:rPr>
              <w:t>627 539 989</w:t>
            </w:r>
          </w:p>
          <w:p w14:paraId="3BAD7F53" w14:textId="7E9ABB1A" w:rsidR="00316516" w:rsidRPr="007304B6" w:rsidRDefault="00316516" w:rsidP="00400772">
            <w:pPr>
              <w:spacing w:after="0" w:line="240" w:lineRule="auto"/>
              <w:jc w:val="center"/>
              <w:rPr>
                <w:rFonts w:ascii="Arial" w:hAnsi="Arial" w:cs="Arial"/>
                <w:sz w:val="14"/>
                <w:szCs w:val="14"/>
              </w:rPr>
            </w:pPr>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E8AD74D" w14:textId="2A171B77" w:rsidR="00F954D7" w:rsidRDefault="00F954D7" w:rsidP="000B0253">
            <w:pPr>
              <w:spacing w:after="0" w:line="240" w:lineRule="auto"/>
              <w:jc w:val="center"/>
              <w:rPr>
                <w:rFonts w:ascii="Arial" w:hAnsi="Arial" w:cs="Arial"/>
                <w:sz w:val="14"/>
                <w:szCs w:val="14"/>
              </w:rPr>
            </w:pPr>
          </w:p>
          <w:p w14:paraId="50C878D0" w14:textId="72D272CB" w:rsidR="00CB6464" w:rsidRPr="007304B6" w:rsidRDefault="00F954D7" w:rsidP="000B0253">
            <w:pPr>
              <w:spacing w:after="0" w:line="240" w:lineRule="auto"/>
              <w:jc w:val="center"/>
              <w:rPr>
                <w:rFonts w:ascii="Arial" w:hAnsi="Arial" w:cs="Arial"/>
                <w:sz w:val="14"/>
                <w:szCs w:val="14"/>
              </w:rPr>
            </w:pPr>
            <w:r>
              <w:rPr>
                <w:rFonts w:ascii="Arial" w:hAnsi="Arial" w:cs="Arial"/>
                <w:sz w:val="14"/>
                <w:szCs w:val="14"/>
              </w:rPr>
              <w:t>97 321 920</w:t>
            </w:r>
            <w:r w:rsidR="00997106">
              <w:rPr>
                <w:rFonts w:ascii="Arial" w:hAnsi="Arial" w:cs="Arial"/>
                <w:sz w:val="14"/>
                <w:szCs w:val="14"/>
              </w:rPr>
              <w:t xml:space="preserve"> </w:t>
            </w: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5392384" w14:textId="4BACFCC9" w:rsidR="0079034D" w:rsidRPr="007304B6" w:rsidRDefault="0079034D" w:rsidP="0033102F">
            <w:pPr>
              <w:spacing w:after="0" w:line="240" w:lineRule="auto"/>
              <w:jc w:val="center"/>
              <w:rPr>
                <w:rFonts w:ascii="Arial" w:hAnsi="Arial" w:cs="Arial"/>
                <w:sz w:val="14"/>
                <w:szCs w:val="14"/>
              </w:rPr>
            </w:pPr>
            <w:r>
              <w:rPr>
                <w:rFonts w:ascii="Arial" w:hAnsi="Arial" w:cs="Arial"/>
                <w:sz w:val="14"/>
                <w:szCs w:val="14"/>
              </w:rPr>
              <w:t>1 800</w:t>
            </w:r>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72D8081F"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9A9690E" w14:textId="75FA67A5" w:rsidR="00A70BE4" w:rsidRPr="00A54D52" w:rsidDel="006B1A47" w:rsidRDefault="004A428D" w:rsidP="0033102F">
            <w:pPr>
              <w:spacing w:after="0" w:line="240" w:lineRule="auto"/>
              <w:jc w:val="center"/>
              <w:rPr>
                <w:rFonts w:ascii="Arial" w:hAnsi="Arial" w:cs="Arial"/>
                <w:sz w:val="14"/>
                <w:szCs w:val="14"/>
              </w:rPr>
            </w:pPr>
            <w:r w:rsidRPr="00A54D52">
              <w:rPr>
                <w:rFonts w:ascii="Arial" w:hAnsi="Arial" w:cs="Arial"/>
                <w:sz w:val="14"/>
                <w:szCs w:val="14"/>
              </w:rPr>
              <w:t>2 940</w:t>
            </w:r>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184" w:name="_Toc383369297"/>
      <w:bookmarkStart w:id="185" w:name="_Toc139018586"/>
      <w:r w:rsidRPr="007304B6">
        <w:rPr>
          <w:rFonts w:ascii="Arial" w:hAnsi="Arial" w:cs="Arial"/>
        </w:rPr>
        <w:lastRenderedPageBreak/>
        <w:t>Kategórie intervencie</w:t>
      </w:r>
      <w:bookmarkEnd w:id="184"/>
      <w:bookmarkEnd w:id="185"/>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0CC90659" w14:textId="1806F655"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0F0CF17B" w14:textId="77777777" w:rsidR="00067840" w:rsidRDefault="00067840"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067840">
              <w:rPr>
                <w:rFonts w:ascii="Arial" w:hAnsi="Arial" w:cs="Arial"/>
                <w:bCs/>
                <w:iCs/>
                <w:sz w:val="16"/>
                <w:szCs w:val="16"/>
              </w:rPr>
              <w:t xml:space="preserve">91 214 981   </w:t>
            </w:r>
          </w:p>
          <w:p w14:paraId="7D712D28" w14:textId="538565DE" w:rsidR="002108CE" w:rsidRPr="007304B6" w:rsidRDefault="002108CE"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7B4AED08"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6 923 145  </w:t>
            </w:r>
          </w:p>
          <w:p w14:paraId="72740BCF" w14:textId="59D39075" w:rsidR="00AA2F3F" w:rsidRPr="007304B6" w:rsidRDefault="00AA2F3F"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6FE1CB96" w14:textId="77777777"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39 177 400   </w:t>
            </w:r>
          </w:p>
          <w:p w14:paraId="1DAB7F31" w14:textId="2459BD36" w:rsidR="00297599" w:rsidRPr="007304B6" w:rsidRDefault="00297599"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53269F18" w14:textId="77777777"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2 432 494   </w:t>
            </w:r>
          </w:p>
          <w:p w14:paraId="707A4E07" w14:textId="21BC78E4" w:rsidR="00297599" w:rsidRPr="007304B6" w:rsidRDefault="00297599"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60956A64" w14:textId="1C03E4B9" w:rsidR="00067840" w:rsidRDefault="00067840"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D07DE73" w14:textId="3466A359" w:rsidR="00316516" w:rsidRPr="007304B6" w:rsidRDefault="00067840"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067840">
              <w:rPr>
                <w:rFonts w:ascii="Arial" w:hAnsi="Arial" w:cs="Arial"/>
                <w:bCs/>
                <w:iCs/>
                <w:sz w:val="16"/>
                <w:szCs w:val="16"/>
              </w:rPr>
              <w:t xml:space="preserve">54 128 096   </w:t>
            </w:r>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23930ED5" w14:textId="459FE423" w:rsidR="00685745"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6EA64ED9"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17 012 254   </w:t>
            </w:r>
          </w:p>
          <w:p w14:paraId="13EE5F6C" w14:textId="5C6A4D0B" w:rsidR="00297599" w:rsidRPr="007304B6"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685745">
              <w:rPr>
                <w:rFonts w:ascii="Arial" w:eastAsia="Times New Roman" w:hAnsi="Arial" w:cs="Arial"/>
                <w:bCs/>
                <w:iCs/>
                <w:sz w:val="16"/>
                <w:szCs w:val="16"/>
              </w:rPr>
              <w:t xml:space="preserve">   </w:t>
            </w:r>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F46BFAD" w14:textId="751A95E8" w:rsidR="00AA2F3F" w:rsidRPr="007304B6" w:rsidRDefault="00067840" w:rsidP="00193CE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315 </w:t>
            </w:r>
            <w:r w:rsidR="00193CEC">
              <w:rPr>
                <w:rFonts w:ascii="Arial" w:eastAsia="Times New Roman" w:hAnsi="Arial" w:cs="Arial"/>
                <w:bCs/>
                <w:iCs/>
                <w:sz w:val="16"/>
                <w:szCs w:val="16"/>
              </w:rPr>
              <w:t>75</w:t>
            </w:r>
            <w:r w:rsidR="00DA7CDC">
              <w:rPr>
                <w:rFonts w:ascii="Arial" w:eastAsia="Times New Roman" w:hAnsi="Arial" w:cs="Arial"/>
                <w:bCs/>
                <w:iCs/>
                <w:sz w:val="16"/>
                <w:szCs w:val="16"/>
              </w:rPr>
              <w:t>1</w:t>
            </w:r>
            <w:r w:rsidRPr="00067840">
              <w:rPr>
                <w:rFonts w:ascii="Arial" w:eastAsia="Times New Roman" w:hAnsi="Arial" w:cs="Arial"/>
                <w:bCs/>
                <w:iCs/>
                <w:sz w:val="16"/>
                <w:szCs w:val="16"/>
              </w:rPr>
              <w:t xml:space="preserve"> 608   </w:t>
            </w:r>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16F27380" w14:textId="6E2A1631"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p w14:paraId="71546661" w14:textId="101BD621" w:rsidR="00605207"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17 433 910   </w:t>
            </w:r>
          </w:p>
          <w:p w14:paraId="11ACE8F0" w14:textId="21FFD9C0" w:rsidR="00AA2F3F" w:rsidRPr="007304B6" w:rsidRDefault="00AA2F3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3FE4D1F9" w14:textId="3C4D6D14" w:rsidR="00193CEC" w:rsidRDefault="00685745" w:rsidP="00DA7CD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r w:rsidR="00193CEC">
              <w:rPr>
                <w:rFonts w:ascii="Arial" w:hAnsi="Arial" w:cs="Arial"/>
                <w:bCs/>
                <w:iCs/>
                <w:sz w:val="16"/>
                <w:szCs w:val="16"/>
              </w:rPr>
              <w:t> </w:t>
            </w:r>
          </w:p>
          <w:p w14:paraId="3E978189" w14:textId="015E7ED9" w:rsidR="00297599" w:rsidRPr="00193CEC" w:rsidRDefault="00DD5F5D" w:rsidP="00DA7CD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93CEC">
              <w:rPr>
                <w:rFonts w:ascii="Arial" w:hAnsi="Arial" w:cs="Arial"/>
                <w:sz w:val="16"/>
                <w:szCs w:val="18"/>
              </w:rPr>
              <w:t xml:space="preserve">33 </w:t>
            </w:r>
            <w:r w:rsidR="00DA7CDC" w:rsidRPr="00193CEC">
              <w:rPr>
                <w:rFonts w:ascii="Arial" w:hAnsi="Arial" w:cs="Arial"/>
                <w:sz w:val="16"/>
                <w:szCs w:val="18"/>
              </w:rPr>
              <w:t>136</w:t>
            </w:r>
            <w:r w:rsidRPr="00193CEC">
              <w:rPr>
                <w:rFonts w:ascii="Arial" w:hAnsi="Arial" w:cs="Arial"/>
                <w:sz w:val="16"/>
                <w:szCs w:val="18"/>
              </w:rPr>
              <w:t xml:space="preserve"> 893</w:t>
            </w:r>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7E98E480" w14:textId="2134F17F"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p w14:paraId="7796369E" w14:textId="7801F820" w:rsidR="00297599" w:rsidRPr="007304B6"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4 858 259   </w:t>
            </w:r>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F9326C4" w14:textId="038426C1" w:rsidR="00685745"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3B9C505"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067840">
              <w:rPr>
                <w:rFonts w:ascii="Arial" w:hAnsi="Arial" w:cs="Arial"/>
                <w:bCs/>
                <w:iCs/>
                <w:sz w:val="16"/>
                <w:szCs w:val="16"/>
              </w:rPr>
              <w:t xml:space="preserve">464 057 952   </w:t>
            </w:r>
          </w:p>
          <w:p w14:paraId="3B687A89" w14:textId="0721647E" w:rsidR="00316516" w:rsidRPr="00400772"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636BFBE" w14:textId="2718DC1A"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p w14:paraId="1807B079" w14:textId="11497F8A" w:rsidR="00AA2F3F" w:rsidRPr="007304B6"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48 660 062   </w:t>
            </w:r>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vAlign w:val="center"/>
          </w:tcPr>
          <w:p w14:paraId="41872218" w14:textId="0388E8BD" w:rsidR="00A4675E" w:rsidRPr="007304B6" w:rsidRDefault="003521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69 351 026</w:t>
            </w:r>
          </w:p>
        </w:tc>
        <w:tc>
          <w:tcPr>
            <w:tcW w:w="1595" w:type="dxa"/>
            <w:vAlign w:val="center"/>
          </w:tcPr>
          <w:p w14:paraId="7833B9F9" w14:textId="1A9A5C56"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95" w:type="dxa"/>
            <w:vAlign w:val="center"/>
          </w:tcPr>
          <w:p w14:paraId="73727BB1" w14:textId="11202E3C"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0A00276C" w14:textId="332E452A"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07476597" w14:textId="550ABBC0"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7DB85D1B" w14:textId="77777777" w:rsidR="00C3046C" w:rsidRDefault="00C3046C"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119 684 308   </w:t>
            </w:r>
          </w:p>
          <w:p w14:paraId="6BE100D0" w14:textId="7FC0949D" w:rsidR="00316516"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66AF5AF1" w14:textId="77777777" w:rsidR="00C3046C" w:rsidRDefault="00C3046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C3046C">
              <w:rPr>
                <w:rFonts w:ascii="Arial" w:hAnsi="Arial" w:cs="Arial"/>
                <w:sz w:val="16"/>
                <w:szCs w:val="16"/>
              </w:rPr>
              <w:t xml:space="preserve">34 949 795   </w:t>
            </w:r>
          </w:p>
          <w:p w14:paraId="734FBC7A" w14:textId="4CD2CE4D" w:rsidR="006F6FE7" w:rsidRPr="00400772" w:rsidRDefault="006F6FE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r w:rsidR="00817256" w:rsidRPr="007304B6" w14:paraId="025C8DBC"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7AB43C2C" w14:textId="5CAB9049" w:rsidR="00685745" w:rsidRDefault="00685745"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1DAB3031" w14:textId="4E4146A0" w:rsidR="00C3046C" w:rsidRDefault="00C3046C"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p w14:paraId="0B5BC0EB" w14:textId="3FD9B2BF" w:rsidR="00316516" w:rsidRPr="00400772" w:rsidRDefault="00C3046C"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167 150 382   </w:t>
            </w:r>
            <w:r w:rsidR="00685745" w:rsidRPr="00685745">
              <w:rPr>
                <w:rFonts w:ascii="Arial" w:hAnsi="Arial" w:cs="Arial"/>
                <w:bCs/>
                <w:iCs/>
                <w:sz w:val="16"/>
                <w:szCs w:val="16"/>
              </w:rPr>
              <w:t xml:space="preserve">  </w:t>
            </w:r>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5DFF0A9F" w14:textId="393F3C1F" w:rsidR="00C3046C" w:rsidRDefault="00C304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69371CE6" w14:textId="67590AC5" w:rsidR="006F6FE7" w:rsidRPr="00400772" w:rsidRDefault="00C304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C3046C">
              <w:rPr>
                <w:rFonts w:ascii="Arial" w:hAnsi="Arial" w:cs="Arial"/>
                <w:sz w:val="16"/>
                <w:szCs w:val="16"/>
              </w:rPr>
              <w:t xml:space="preserve">9 498 307   </w:t>
            </w:r>
          </w:p>
        </w:tc>
      </w:tr>
      <w:tr w:rsidR="00817256" w:rsidRPr="007304B6" w14:paraId="0648AA10"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72389DFD" w14:textId="593D3062"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C266A47" w14:textId="49F23C7D" w:rsidR="00C3046C"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r w:rsidR="00C3046C" w:rsidRPr="00C3046C">
              <w:rPr>
                <w:rFonts w:ascii="Arial" w:hAnsi="Arial" w:cs="Arial"/>
                <w:bCs/>
                <w:iCs/>
                <w:sz w:val="16"/>
                <w:szCs w:val="16"/>
              </w:rPr>
              <w:t xml:space="preserve"> </w:t>
            </w:r>
          </w:p>
          <w:p w14:paraId="38585E25" w14:textId="6C13BC29" w:rsidR="006F6FE7" w:rsidRPr="007304B6" w:rsidRDefault="00C3046C"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246 574 288   </w:t>
            </w:r>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6EFBF355" w14:textId="77777777" w:rsidR="00C3046C" w:rsidRDefault="00C3046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C3046C">
              <w:rPr>
                <w:rFonts w:ascii="Arial" w:hAnsi="Arial" w:cs="Arial"/>
                <w:sz w:val="16"/>
                <w:szCs w:val="16"/>
              </w:rPr>
              <w:t xml:space="preserve">4 211 960   </w:t>
            </w:r>
          </w:p>
          <w:p w14:paraId="5CAA248A" w14:textId="6D076F55" w:rsidR="006F6FE7" w:rsidRPr="007304B6" w:rsidRDefault="006F6FE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1BB19CA" w14:textId="18BE2C6A" w:rsidR="00685745"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6D66422C" w14:textId="77777777" w:rsidR="00C3046C"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68 896 648   </w:t>
            </w:r>
          </w:p>
          <w:p w14:paraId="238720BB" w14:textId="51470D9C" w:rsidR="00316516" w:rsidRPr="007304B6"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11FF60AE"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5EF36362" w14:textId="2DE1EBB8" w:rsidR="00C3046C"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075964B7" w14:textId="2AF39DA4" w:rsidR="006F6FE7" w:rsidRPr="008E5588"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C3046C">
              <w:rPr>
                <w:rFonts w:ascii="Arial" w:hAnsi="Arial" w:cs="Arial"/>
                <w:sz w:val="16"/>
                <w:szCs w:val="16"/>
              </w:rPr>
              <w:t xml:space="preserve">39 115 431   </w:t>
            </w:r>
          </w:p>
        </w:tc>
      </w:tr>
      <w:tr w:rsidR="00817256" w:rsidRPr="007304B6" w14:paraId="48650A73"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365F5B1D" w14:textId="5BF4F168" w:rsidR="00685745"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6D3F9EB6" w14:textId="77777777" w:rsidR="00C3046C"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278 735 030   </w:t>
            </w:r>
          </w:p>
          <w:p w14:paraId="16EA6F90" w14:textId="1E26711A" w:rsidR="00316516" w:rsidRPr="008E5588"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3AC6A9D9"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32906EEC" w14:textId="43CDC012" w:rsidR="00C3046C"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200A5B80" w14:textId="51B547CD" w:rsidR="006F6FE7" w:rsidRPr="008E5588"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C3046C">
              <w:rPr>
                <w:rFonts w:ascii="Arial" w:hAnsi="Arial" w:cs="Arial"/>
                <w:sz w:val="16"/>
                <w:szCs w:val="16"/>
              </w:rPr>
              <w:t xml:space="preserve">9 544 631   </w:t>
            </w:r>
          </w:p>
        </w:tc>
      </w:tr>
      <w:tr w:rsidR="00817256" w:rsidRPr="007304B6" w14:paraId="092754C9"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11A39DD1" w14:textId="0553AFE3" w:rsidR="00685745"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8922ECE" w14:textId="77777777" w:rsidR="00C3046C" w:rsidRDefault="00C3046C"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185 777 300   </w:t>
            </w:r>
          </w:p>
          <w:p w14:paraId="318FAA42" w14:textId="474E5345" w:rsidR="00316516" w:rsidRPr="007304B6"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6F8380A3" w14:textId="77777777" w:rsidR="006F6FE7" w:rsidRPr="007304B6" w:rsidRDefault="00AF52B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2866C1D8" w14:textId="77777777" w:rsidR="006F6FE7" w:rsidRPr="007304B6" w:rsidRDefault="000B26FB"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186" w:name="_Toc139018587"/>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86"/>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187" w:name="_Toc139018588"/>
      <w:r w:rsidRPr="007304B6">
        <w:rPr>
          <w:rFonts w:ascii="Arial" w:hAnsi="Arial" w:cs="Arial"/>
          <w:color w:val="FFFFFF"/>
          <w:sz w:val="28"/>
          <w:szCs w:val="28"/>
        </w:rPr>
        <w:lastRenderedPageBreak/>
        <w:t>2.3. Prioritná os č. 3: Mobilizácia kreatívneho potenciálu v regiónoch</w:t>
      </w:r>
      <w:bookmarkEnd w:id="187"/>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02D6FA1D" w14:textId="15C05427" w:rsidR="00CF1581" w:rsidRDefault="00CF52B8" w:rsidP="00CF15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r w:rsidR="00605207">
              <w:rPr>
                <w:rFonts w:ascii="Arial" w:hAnsi="Arial" w:cs="Arial"/>
                <w:sz w:val="20"/>
                <w:szCs w:val="20"/>
              </w:rPr>
              <w:t xml:space="preserve"> </w:t>
            </w:r>
            <w:r w:rsidR="008F4789">
              <w:rPr>
                <w:rFonts w:ascii="Arial" w:hAnsi="Arial" w:cs="Arial"/>
                <w:sz w:val="20"/>
                <w:szCs w:val="20"/>
              </w:rPr>
              <w:t>73 615 215</w:t>
            </w:r>
          </w:p>
          <w:p w14:paraId="6F70A365" w14:textId="70802523" w:rsidR="00367277" w:rsidRPr="007304B6" w:rsidRDefault="00DF6DE4"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 </w:t>
            </w:r>
          </w:p>
          <w:p w14:paraId="4F394D3B" w14:textId="1010855E" w:rsidR="00CB6464"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DE0A32">
              <w:rPr>
                <w:rFonts w:ascii="Arial" w:hAnsi="Arial" w:cs="Arial"/>
                <w:sz w:val="20"/>
                <w:szCs w:val="20"/>
              </w:rPr>
              <w:t xml:space="preserve">15 040 945 </w:t>
            </w:r>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188" w:name="_Toc139018589"/>
      <w:r w:rsidRPr="007304B6">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188"/>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80"/>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81"/>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w:t>
      </w:r>
      <w:r w:rsidRPr="007304B6">
        <w:rPr>
          <w:rFonts w:ascii="Arial" w:hAnsi="Arial" w:cs="Arial"/>
        </w:rPr>
        <w:lastRenderedPageBreak/>
        <w:t xml:space="preserve">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59BA74" w14:textId="1B5273CD" w:rsidR="003E010C" w:rsidRPr="007304B6" w:rsidRDefault="003E010C" w:rsidP="008E5588">
            <w:pPr>
              <w:spacing w:after="0" w:line="240" w:lineRule="auto"/>
              <w:jc w:val="center"/>
              <w:rPr>
                <w:rFonts w:ascii="Arial" w:hAnsi="Arial" w:cs="Arial"/>
                <w:sz w:val="16"/>
                <w:szCs w:val="16"/>
              </w:rPr>
            </w:pPr>
            <w:r>
              <w:rPr>
                <w:rFonts w:ascii="Arial" w:hAnsi="Arial" w:cs="Arial"/>
                <w:sz w:val="16"/>
                <w:szCs w:val="16"/>
              </w:rPr>
              <w:t>31 411</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2CEA7" w14:textId="0DE038FB"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520EA4" w14:textId="64FB1F1D"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189" w:name="_Toc139018590"/>
      <w:r w:rsidRPr="007304B6">
        <w:rPr>
          <w:rFonts w:ascii="Arial" w:hAnsi="Arial" w:cs="Arial"/>
          <w:color w:val="auto"/>
        </w:rPr>
        <w:t>Akcia, ktorá sa má podporiť  v rámci investičnej priority</w:t>
      </w:r>
      <w:bookmarkEnd w:id="189"/>
    </w:p>
    <w:p w14:paraId="18FA1658" w14:textId="77777777" w:rsidR="00CB6464" w:rsidRPr="007304B6" w:rsidRDefault="00CF52B8">
      <w:pPr>
        <w:pStyle w:val="Nadpis6"/>
        <w:rPr>
          <w:rFonts w:ascii="Arial" w:hAnsi="Arial" w:cs="Arial"/>
          <w:color w:val="auto"/>
        </w:rPr>
      </w:pPr>
      <w:bookmarkStart w:id="190" w:name="_Toc139018591"/>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190"/>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lastRenderedPageBreak/>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w:t>
      </w:r>
      <w:r w:rsidRPr="007304B6">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82"/>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lastRenderedPageBreak/>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3"/>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4"/>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191" w:name="_Toc139018592"/>
      <w:r w:rsidRPr="007304B6">
        <w:rPr>
          <w:rFonts w:ascii="Arial" w:hAnsi="Arial" w:cs="Arial"/>
        </w:rPr>
        <w:lastRenderedPageBreak/>
        <w:t>2.3.1.2. Hlavné zásady výberu operácií</w:t>
      </w:r>
      <w:bookmarkEnd w:id="191"/>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5"/>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6"/>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192" w:name="_Toc139018593"/>
      <w:r w:rsidRPr="007304B6">
        <w:rPr>
          <w:rFonts w:ascii="Arial" w:hAnsi="Arial" w:cs="Arial"/>
        </w:rPr>
        <w:lastRenderedPageBreak/>
        <w:t>2.3.1.3. Plánované využitie finančných nástrojov</w:t>
      </w:r>
      <w:bookmarkEnd w:id="192"/>
    </w:p>
    <w:p w14:paraId="082DD485" w14:textId="77777777" w:rsidR="00CB6464" w:rsidRPr="007304B6" w:rsidRDefault="00CF52B8">
      <w:pPr>
        <w:pStyle w:val="Nadpis6"/>
        <w:jc w:val="both"/>
        <w:rPr>
          <w:rFonts w:ascii="Arial" w:eastAsia="Trebuchet MS" w:hAnsi="Arial" w:cs="Arial"/>
          <w:i w:val="0"/>
          <w:iCs w:val="0"/>
          <w:color w:val="auto"/>
        </w:rPr>
      </w:pPr>
      <w:bookmarkStart w:id="193" w:name="_Toc62118384"/>
      <w:bookmarkStart w:id="194" w:name="_Toc65433587"/>
      <w:bookmarkStart w:id="195" w:name="_Toc66792211"/>
      <w:bookmarkStart w:id="196" w:name="_Toc70239483"/>
      <w:bookmarkStart w:id="197" w:name="_Toc106194808"/>
      <w:bookmarkStart w:id="198" w:name="_Toc109726278"/>
      <w:bookmarkStart w:id="199" w:name="_Toc133400862"/>
      <w:bookmarkStart w:id="200" w:name="_Toc136337115"/>
      <w:bookmarkStart w:id="201" w:name="_Toc139018594"/>
      <w:bookmarkStart w:id="202"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93"/>
      <w:bookmarkEnd w:id="194"/>
      <w:bookmarkEnd w:id="195"/>
      <w:bookmarkEnd w:id="196"/>
      <w:bookmarkEnd w:id="197"/>
      <w:bookmarkEnd w:id="198"/>
      <w:bookmarkEnd w:id="199"/>
      <w:bookmarkEnd w:id="200"/>
      <w:bookmarkEnd w:id="201"/>
    </w:p>
    <w:p w14:paraId="613E954E" w14:textId="77777777" w:rsidR="00CB6464" w:rsidRPr="007304B6" w:rsidRDefault="00CF52B8">
      <w:pPr>
        <w:pStyle w:val="Nadpis6"/>
        <w:jc w:val="both"/>
        <w:rPr>
          <w:rFonts w:ascii="Arial" w:eastAsia="Trebuchet MS" w:hAnsi="Arial" w:cs="Arial"/>
          <w:i w:val="0"/>
          <w:iCs w:val="0"/>
          <w:color w:val="auto"/>
        </w:rPr>
      </w:pPr>
      <w:bookmarkStart w:id="203" w:name="_Toc62118385"/>
      <w:bookmarkStart w:id="204" w:name="_Toc65433588"/>
      <w:bookmarkStart w:id="205" w:name="_Toc66792212"/>
      <w:bookmarkStart w:id="206" w:name="_Toc70239484"/>
      <w:bookmarkStart w:id="207" w:name="_Toc106194809"/>
      <w:bookmarkStart w:id="208" w:name="_Toc109726279"/>
      <w:bookmarkStart w:id="209" w:name="_Toc133400863"/>
      <w:bookmarkStart w:id="210" w:name="_Toc136337116"/>
      <w:bookmarkStart w:id="211" w:name="_Toc13901859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203"/>
      <w:bookmarkEnd w:id="204"/>
      <w:bookmarkEnd w:id="205"/>
      <w:bookmarkEnd w:id="206"/>
      <w:bookmarkEnd w:id="207"/>
      <w:bookmarkEnd w:id="208"/>
      <w:bookmarkEnd w:id="209"/>
      <w:bookmarkEnd w:id="210"/>
      <w:bookmarkEnd w:id="211"/>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212" w:name="_Toc139018596"/>
      <w:bookmarkEnd w:id="202"/>
      <w:r w:rsidRPr="007304B6">
        <w:rPr>
          <w:rFonts w:ascii="Arial" w:hAnsi="Arial" w:cs="Arial"/>
        </w:rPr>
        <w:t>2.3.1.4. Plánované využitie veľkých projektov</w:t>
      </w:r>
      <w:bookmarkEnd w:id="212"/>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213" w:name="_Toc139018597"/>
      <w:r w:rsidRPr="007304B6">
        <w:rPr>
          <w:rFonts w:ascii="Arial" w:hAnsi="Arial" w:cs="Arial"/>
        </w:rPr>
        <w:t>2.3.1.5. Ukazovatele výstupu podľa investičnej priority a ak je to vhodné, podľa kategórie regiónu</w:t>
      </w:r>
      <w:bookmarkEnd w:id="213"/>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2090BD" w14:textId="40D8C6FD"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4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EDB85" w14:textId="3848B80C" w:rsidR="007B1931" w:rsidRPr="007304B6" w:rsidRDefault="007B1931" w:rsidP="002726B7">
            <w:pPr>
              <w:spacing w:after="0" w:line="240" w:lineRule="auto"/>
              <w:jc w:val="center"/>
              <w:rPr>
                <w:rFonts w:ascii="Arial" w:hAnsi="Arial" w:cs="Arial"/>
                <w:sz w:val="16"/>
                <w:szCs w:val="16"/>
              </w:rPr>
            </w:pPr>
            <w:r w:rsidRPr="007304B6">
              <w:rPr>
                <w:rFonts w:ascii="Arial" w:hAnsi="Arial" w:cs="Arial"/>
                <w:sz w:val="16"/>
                <w:szCs w:val="16"/>
              </w:rPr>
              <w:t>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8A046" w14:textId="0AF62C0C" w:rsidR="003E010C" w:rsidRPr="007304B6" w:rsidRDefault="003E010C" w:rsidP="00947ABC">
            <w:pPr>
              <w:spacing w:after="0" w:line="240" w:lineRule="auto"/>
              <w:jc w:val="center"/>
              <w:rPr>
                <w:rFonts w:ascii="Arial" w:hAnsi="Arial" w:cs="Arial"/>
                <w:sz w:val="16"/>
                <w:szCs w:val="16"/>
              </w:rPr>
            </w:pPr>
            <w:r>
              <w:rPr>
                <w:rFonts w:ascii="Arial" w:hAnsi="Arial" w:cs="Arial"/>
                <w:sz w:val="16"/>
                <w:szCs w:val="16"/>
              </w:rPr>
              <w:t>61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8379F" w14:textId="35C0A5F4"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2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ED3C" w14:textId="490D068C"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13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A3CF4F" w14:textId="2C071253"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10D7B" w14:textId="4A4DEF6D"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F6323" w14:textId="2C685A10"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38BEF" w14:textId="411D87CB"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790F3A" w14:textId="4FEE9DC9"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7314B" w14:textId="32B0AC75" w:rsidR="003E010C" w:rsidRPr="007304B6" w:rsidDel="006F2D04" w:rsidRDefault="003E010C" w:rsidP="007B1931">
            <w:pPr>
              <w:spacing w:after="0" w:line="240" w:lineRule="auto"/>
              <w:jc w:val="center"/>
              <w:rPr>
                <w:rFonts w:ascii="Arial" w:hAnsi="Arial" w:cs="Arial"/>
                <w:sz w:val="16"/>
                <w:szCs w:val="16"/>
              </w:rPr>
            </w:pPr>
            <w:r>
              <w:rPr>
                <w:rFonts w:ascii="Arial" w:hAnsi="Arial" w:cs="Arial"/>
                <w:sz w:val="16"/>
                <w:szCs w:val="16"/>
              </w:rPr>
              <w:t>6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18DDB" w14:textId="0A9B948A" w:rsidR="0012107B" w:rsidRPr="007304B6" w:rsidDel="006F2D04" w:rsidRDefault="0012107B"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3B310" w14:textId="49A5DC9A" w:rsidR="0012107B" w:rsidRPr="007304B6" w:rsidRDefault="0012107B" w:rsidP="00560737">
            <w:pPr>
              <w:spacing w:after="0" w:line="240" w:lineRule="auto"/>
              <w:jc w:val="center"/>
              <w:rPr>
                <w:rFonts w:ascii="Arial" w:hAnsi="Arial" w:cs="Arial"/>
                <w:sz w:val="16"/>
                <w:szCs w:val="16"/>
              </w:rPr>
            </w:pPr>
            <w:r w:rsidRPr="007304B6">
              <w:rPr>
                <w:rFonts w:ascii="Arial" w:hAnsi="Arial" w:cs="Arial"/>
                <w:sz w:val="16"/>
                <w:szCs w:val="16"/>
              </w:rPr>
              <w:t>6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D55CB" w14:textId="0DB7CE69"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D77A59" w14:textId="2C0E2E22"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68774C" w14:textId="468F6C85" w:rsidR="0012107B" w:rsidRPr="007304B6" w:rsidRDefault="0012107B" w:rsidP="007B1931">
            <w:pPr>
              <w:spacing w:after="0" w:line="240" w:lineRule="auto"/>
              <w:jc w:val="center"/>
              <w:rPr>
                <w:rFonts w:ascii="Arial" w:hAnsi="Arial" w:cs="Arial"/>
                <w:sz w:val="16"/>
                <w:szCs w:val="16"/>
              </w:rPr>
            </w:pPr>
            <w:r w:rsidRPr="007304B6">
              <w:rPr>
                <w:rFonts w:ascii="Arial" w:hAnsi="Arial" w:cs="Arial"/>
                <w:sz w:val="16"/>
                <w:szCs w:val="16"/>
              </w:rPr>
              <w:t>2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A2D735" w14:textId="588B28A4" w:rsidR="003E010C" w:rsidRPr="007304B6" w:rsidRDefault="003E010C" w:rsidP="00FD0536">
            <w:pPr>
              <w:spacing w:after="0" w:line="240" w:lineRule="auto"/>
              <w:jc w:val="center"/>
              <w:rPr>
                <w:rFonts w:ascii="Arial" w:hAnsi="Arial" w:cs="Arial"/>
                <w:sz w:val="16"/>
                <w:szCs w:val="16"/>
              </w:rPr>
            </w:pPr>
            <w:r>
              <w:rPr>
                <w:rFonts w:ascii="Arial" w:hAnsi="Arial" w:cs="Arial"/>
                <w:sz w:val="16"/>
                <w:szCs w:val="16"/>
              </w:rPr>
              <w:t>6 84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89F50" w14:textId="3C88DBA5" w:rsidR="007B1931" w:rsidRPr="007304B6" w:rsidRDefault="0012107B" w:rsidP="00FD0536">
            <w:pPr>
              <w:spacing w:after="0" w:line="240" w:lineRule="auto"/>
              <w:jc w:val="center"/>
              <w:rPr>
                <w:rFonts w:ascii="Arial" w:hAnsi="Arial" w:cs="Arial"/>
                <w:sz w:val="16"/>
                <w:szCs w:val="16"/>
              </w:rPr>
            </w:pPr>
            <w:r w:rsidRPr="007304B6">
              <w:rPr>
                <w:rFonts w:ascii="Arial" w:hAnsi="Arial" w:cs="Arial"/>
                <w:sz w:val="16"/>
                <w:szCs w:val="16"/>
              </w:rPr>
              <w:t>1 7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214" w:name="_Toc383369306"/>
      <w:bookmarkStart w:id="215" w:name="_Toc139018598"/>
      <w:r w:rsidRPr="007304B6">
        <w:rPr>
          <w:rFonts w:ascii="Arial" w:hAnsi="Arial" w:cs="Arial"/>
        </w:rPr>
        <w:t>Výkonnostný rámec</w:t>
      </w:r>
      <w:bookmarkEnd w:id="214"/>
      <w:bookmarkEnd w:id="215"/>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Ukazovateľ alebo kľúčový </w:t>
            </w:r>
            <w:r w:rsidRPr="007304B6">
              <w:rPr>
                <w:rFonts w:ascii="Arial Narrow" w:eastAsia="Times New Roman" w:hAnsi="Arial Narrow" w:cs="Arial"/>
                <w:b/>
                <w:bCs/>
                <w:sz w:val="14"/>
                <w:szCs w:val="14"/>
              </w:rPr>
              <w:lastRenderedPageBreak/>
              <w:t>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 xml:space="preserve">Merná  jednotka </w:t>
            </w:r>
            <w:r w:rsidRPr="007304B6">
              <w:rPr>
                <w:rFonts w:ascii="Arial Narrow" w:eastAsia="Times New Roman" w:hAnsi="Arial Narrow" w:cs="Arial"/>
                <w:b/>
                <w:bCs/>
                <w:sz w:val="14"/>
                <w:szCs w:val="14"/>
              </w:rPr>
              <w:lastRenderedPageBreak/>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432B8396" w14:textId="64D91AC6" w:rsidR="008F4789" w:rsidRDefault="008F4789" w:rsidP="008E5588">
            <w:pPr>
              <w:spacing w:after="0" w:line="240" w:lineRule="auto"/>
              <w:jc w:val="center"/>
              <w:rPr>
                <w:rFonts w:ascii="Arial Narrow" w:hAnsi="Arial Narrow" w:cs="Arial"/>
                <w:sz w:val="16"/>
                <w:szCs w:val="16"/>
              </w:rPr>
            </w:pPr>
          </w:p>
          <w:p w14:paraId="46482375" w14:textId="5BA216E0" w:rsidR="008B213B" w:rsidRDefault="008F4789" w:rsidP="008E5588">
            <w:pPr>
              <w:spacing w:after="0" w:line="240" w:lineRule="auto"/>
              <w:jc w:val="center"/>
              <w:rPr>
                <w:rFonts w:ascii="Arial Narrow" w:hAnsi="Arial Narrow" w:cs="Arial"/>
                <w:sz w:val="16"/>
                <w:szCs w:val="16"/>
              </w:rPr>
            </w:pPr>
            <w:r>
              <w:rPr>
                <w:rFonts w:ascii="Arial Narrow" w:hAnsi="Arial Narrow" w:cs="Arial"/>
                <w:sz w:val="16"/>
                <w:szCs w:val="16"/>
              </w:rPr>
              <w:t>73 615 215</w:t>
            </w:r>
          </w:p>
          <w:p w14:paraId="65B29193" w14:textId="7F1D9DEE" w:rsidR="00CB6464" w:rsidRPr="007304B6" w:rsidRDefault="00CB6464" w:rsidP="008E5588">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176FBF3" w14:textId="339EBF0A" w:rsidR="00DE0A32" w:rsidRDefault="0012107B" w:rsidP="0012107B">
            <w:pPr>
              <w:spacing w:after="0" w:line="240" w:lineRule="auto"/>
              <w:jc w:val="center"/>
              <w:rPr>
                <w:rFonts w:ascii="Arial Narrow" w:hAnsi="Arial Narrow" w:cs="Arial"/>
                <w:sz w:val="16"/>
                <w:szCs w:val="16"/>
              </w:rPr>
            </w:pPr>
            <w:r w:rsidRPr="007304B6">
              <w:rPr>
                <w:rFonts w:ascii="Arial Narrow" w:hAnsi="Arial Narrow" w:cs="Arial"/>
                <w:sz w:val="16"/>
                <w:szCs w:val="16"/>
              </w:rPr>
              <w:t> </w:t>
            </w:r>
            <w:r w:rsidR="00DE0A32">
              <w:rPr>
                <w:rFonts w:ascii="Arial Narrow" w:hAnsi="Arial Narrow" w:cs="Arial"/>
                <w:sz w:val="16"/>
                <w:szCs w:val="16"/>
              </w:rPr>
              <w:t>15 040 945</w:t>
            </w:r>
          </w:p>
          <w:p w14:paraId="44D28B6A" w14:textId="77E4FD89" w:rsidR="0012107B" w:rsidRPr="007304B6" w:rsidRDefault="0012107B" w:rsidP="0012107B">
            <w:pPr>
              <w:spacing w:after="0" w:line="240" w:lineRule="auto"/>
              <w:jc w:val="center"/>
              <w:rPr>
                <w:rFonts w:ascii="Arial Narrow" w:hAnsi="Arial Narrow" w:cs="Arial"/>
                <w:sz w:val="16"/>
                <w:szCs w:val="16"/>
              </w:rPr>
            </w:pPr>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2BDA12DB"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68121613"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216" w:name="_Toc383369307"/>
      <w:bookmarkStart w:id="217" w:name="_Toc139018599"/>
      <w:r w:rsidRPr="007304B6">
        <w:rPr>
          <w:rFonts w:ascii="Arial" w:hAnsi="Arial" w:cs="Arial"/>
        </w:rPr>
        <w:lastRenderedPageBreak/>
        <w:t>Kategórie intervencie</w:t>
      </w:r>
      <w:bookmarkEnd w:id="216"/>
      <w:bookmarkEnd w:id="217"/>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3069BAE0" w14:textId="26DF6848"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  </w:t>
            </w:r>
          </w:p>
          <w:p w14:paraId="1335EC00" w14:textId="35D43BE7" w:rsidR="00913012"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 630 707</w:t>
            </w:r>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7985A993" w14:textId="63B06134" w:rsidR="00834C4D" w:rsidRDefault="00834C4D"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7A807D64" w14:textId="01857FD4" w:rsidR="0012107B" w:rsidRPr="007304B6" w:rsidRDefault="00834C4D"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 2 223 557   </w:t>
            </w:r>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58BB4FD4" w14:textId="393E7262"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  </w:t>
            </w:r>
          </w:p>
          <w:p w14:paraId="5EEBA6D3" w14:textId="3F6DDEBB" w:rsidR="00913012"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5 630 707   </w:t>
            </w:r>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3BFAEEF1" w14:textId="3BB0F72E" w:rsidR="0012107B" w:rsidRDefault="0012107B" w:rsidP="00834C4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42FA858A" w14:textId="3D36E34B" w:rsidR="00834C4D" w:rsidRDefault="00611CE2" w:rsidP="00E9626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 223 558</w:t>
            </w:r>
          </w:p>
          <w:p w14:paraId="132DB9C3" w14:textId="67159B7A" w:rsidR="00611CE2" w:rsidRPr="007304B6" w:rsidRDefault="00611CE2" w:rsidP="00E9626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54D1BE45" w14:textId="1F12706B" w:rsidR="00834C4D"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48AE30AC" w14:textId="216F6A2D" w:rsidR="001C3306" w:rsidRPr="007304B6" w:rsidRDefault="00834C4D" w:rsidP="00834C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25 663 138</w:t>
            </w:r>
            <w:r>
              <w:rPr>
                <w:rFonts w:ascii="Arial" w:hAnsi="Arial" w:cs="Arial"/>
                <w:sz w:val="16"/>
                <w:szCs w:val="16"/>
              </w:rPr>
              <w:t xml:space="preserve"> </w:t>
            </w:r>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500 000</w:t>
            </w:r>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25F72BFB" w14:textId="23B5CB76"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5A72D820" w14:textId="4952C2C8" w:rsidR="00CF6CAD"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23 994 223   </w:t>
            </w:r>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0 703</w:t>
            </w:r>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2105CD5B" w14:textId="2AE6925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49647CFE" w14:textId="40316D10" w:rsidR="00CF6CAD"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1 654 154   </w:t>
            </w:r>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62 654</w:t>
            </w:r>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6DE1F54" w14:textId="1DEE2D41" w:rsidR="00834C4D"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2459DEAB" w14:textId="285E5B37" w:rsidR="007B25B0"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60 005 429</w:t>
            </w:r>
          </w:p>
          <w:p w14:paraId="2DDF35FB" w14:textId="618557C6" w:rsidR="001C3306" w:rsidRPr="007304B6" w:rsidRDefault="001C3306"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6E35A0B" w14:textId="554AE151" w:rsidR="00834C4D"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00E46F73" w14:textId="1186AE8F"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r w:rsidRPr="00834C4D">
              <w:rPr>
                <w:rFonts w:ascii="Arial" w:hAnsi="Arial" w:cs="Arial"/>
                <w:sz w:val="16"/>
                <w:szCs w:val="16"/>
              </w:rPr>
              <w:t xml:space="preserve">5 020 472   </w:t>
            </w:r>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6C94EA6B" w14:textId="0DCA4F52" w:rsidR="0020067D" w:rsidRPr="007304B6" w:rsidRDefault="00E4686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46868">
              <w:rPr>
                <w:rFonts w:ascii="Arial" w:hAnsi="Arial" w:cs="Arial"/>
                <w:sz w:val="16"/>
                <w:szCs w:val="16"/>
              </w:rPr>
              <w:t>2 567</w:t>
            </w:r>
            <w:r>
              <w:rPr>
                <w:rFonts w:ascii="Arial" w:hAnsi="Arial" w:cs="Arial"/>
                <w:sz w:val="16"/>
                <w:szCs w:val="16"/>
              </w:rPr>
              <w:t> </w:t>
            </w:r>
            <w:r w:rsidRPr="00E46868">
              <w:rPr>
                <w:rFonts w:ascii="Arial" w:hAnsi="Arial" w:cs="Arial"/>
                <w:sz w:val="16"/>
                <w:szCs w:val="16"/>
              </w:rPr>
              <w:t>500</w:t>
            </w:r>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301D5BF4" w14:textId="56D758DD"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298D37DE" w14:textId="357F3124" w:rsidR="0093531E"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40 054 203</w:t>
            </w:r>
          </w:p>
        </w:tc>
        <w:tc>
          <w:tcPr>
            <w:tcW w:w="1558" w:type="dxa"/>
            <w:vAlign w:val="center"/>
          </w:tcPr>
          <w:p w14:paraId="29A50D20"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A579A88" w14:textId="0CEB4075" w:rsidR="00834C4D"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 </w:t>
            </w:r>
            <w:r w:rsidRPr="00834C4D">
              <w:rPr>
                <w:rFonts w:ascii="Arial" w:hAnsi="Arial" w:cs="Arial"/>
                <w:sz w:val="16"/>
                <w:szCs w:val="16"/>
              </w:rPr>
              <w:t xml:space="preserve"> </w:t>
            </w:r>
          </w:p>
          <w:p w14:paraId="4E27990F" w14:textId="2F54268C"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5 761 608   </w:t>
            </w:r>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60BDB7FE" w14:textId="3CF9CB2D"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67393C0A" w14:textId="22BE0C62" w:rsidR="0093531E"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22 518 726</w:t>
            </w:r>
          </w:p>
        </w:tc>
        <w:tc>
          <w:tcPr>
            <w:tcW w:w="1558" w:type="dxa"/>
            <w:vAlign w:val="center"/>
          </w:tcPr>
          <w:p w14:paraId="19C14339"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D86CC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0D1F40D2" w14:textId="0EDEB89A" w:rsidR="009E0D27" w:rsidRDefault="009E0D27"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7C9E8478" w14:textId="12A989FC" w:rsidR="001C3306" w:rsidRPr="007304B6" w:rsidRDefault="00834C4D"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1 758 864   </w:t>
            </w:r>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830AE4A" w14:textId="284BF180" w:rsidR="00E9626A" w:rsidRDefault="00E9626A"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E9626A">
              <w:rPr>
                <w:rFonts w:ascii="Arial" w:hAnsi="Arial" w:cs="Arial"/>
                <w:sz w:val="16"/>
                <w:szCs w:val="16"/>
              </w:rPr>
              <w:t>40 054</w:t>
            </w:r>
            <w:r>
              <w:rPr>
                <w:rFonts w:ascii="Arial" w:hAnsi="Arial" w:cs="Arial"/>
                <w:sz w:val="16"/>
                <w:szCs w:val="16"/>
              </w:rPr>
              <w:t> </w:t>
            </w:r>
            <w:r w:rsidRPr="00E9626A">
              <w:rPr>
                <w:rFonts w:ascii="Arial" w:hAnsi="Arial" w:cs="Arial"/>
                <w:sz w:val="16"/>
                <w:szCs w:val="16"/>
              </w:rPr>
              <w:t>203</w:t>
            </w:r>
          </w:p>
          <w:p w14:paraId="50C553C0" w14:textId="06E54937" w:rsidR="0093531E" w:rsidRPr="007304B6" w:rsidRDefault="0093531E" w:rsidP="00E9626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3D2ABA73"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4984B049" w14:textId="7ADC89E8" w:rsidR="009E0D27" w:rsidRDefault="009E0D27"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4621F225" w14:textId="3CA60E70"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 5 761 608   </w:t>
            </w:r>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37F8AE52" w14:textId="293CF38B" w:rsidR="00E9626A" w:rsidRDefault="00E9626A"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9626A">
              <w:rPr>
                <w:rFonts w:ascii="Arial" w:hAnsi="Arial" w:cs="Arial"/>
                <w:sz w:val="16"/>
                <w:szCs w:val="16"/>
              </w:rPr>
              <w:t>22 518</w:t>
            </w:r>
            <w:r>
              <w:rPr>
                <w:rFonts w:ascii="Arial" w:hAnsi="Arial" w:cs="Arial"/>
                <w:sz w:val="16"/>
                <w:szCs w:val="16"/>
              </w:rPr>
              <w:t> </w:t>
            </w:r>
            <w:r w:rsidRPr="00E9626A">
              <w:rPr>
                <w:rFonts w:ascii="Arial" w:hAnsi="Arial" w:cs="Arial"/>
                <w:sz w:val="16"/>
                <w:szCs w:val="16"/>
              </w:rPr>
              <w:t>726</w:t>
            </w:r>
          </w:p>
          <w:p w14:paraId="03AC83F9" w14:textId="2E2B44AA" w:rsidR="0093531E" w:rsidRPr="007304B6" w:rsidRDefault="0093531E" w:rsidP="00E9626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95" w:type="dxa"/>
            <w:vAlign w:val="center"/>
          </w:tcPr>
          <w:p w14:paraId="0C4FA341"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D86CC6">
              <w:rPr>
                <w:rFonts w:ascii="Arial" w:hAnsi="Arial" w:cs="Arial"/>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3E09D4F" w14:textId="2FCFC639" w:rsidR="009E0D27" w:rsidRDefault="009E0D27"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59908F63" w14:textId="05B38ACD" w:rsidR="001C3306" w:rsidRPr="007304B6" w:rsidRDefault="00834C4D"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1 758 864   </w:t>
            </w:r>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218" w:name="_Toc139018600"/>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218"/>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219" w:name="_Toc360515268"/>
      <w:bookmarkStart w:id="220" w:name="_Toc139018601"/>
      <w:r w:rsidRPr="007304B6">
        <w:rPr>
          <w:rFonts w:ascii="Arial" w:hAnsi="Arial" w:cs="Arial"/>
          <w:color w:val="FFFFFF"/>
          <w:sz w:val="28"/>
          <w:szCs w:val="28"/>
        </w:rPr>
        <w:lastRenderedPageBreak/>
        <w:t xml:space="preserve">2.4. Prioritná os č. 4: </w:t>
      </w:r>
      <w:bookmarkEnd w:id="219"/>
      <w:r w:rsidRPr="007304B6">
        <w:rPr>
          <w:rFonts w:ascii="Arial" w:hAnsi="Arial" w:cs="Arial"/>
          <w:color w:val="FFFFFF"/>
          <w:sz w:val="28"/>
          <w:szCs w:val="28"/>
        </w:rPr>
        <w:t>Zlepšenie kvality života v regiónoch s dôrazom na životné prostredie.</w:t>
      </w:r>
      <w:bookmarkEnd w:id="220"/>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416218A4" w14:textId="4CF5F4B7" w:rsidR="00CF1581"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xml:space="preserve">  </w:t>
            </w:r>
            <w:r w:rsidR="00BC7F12">
              <w:rPr>
                <w:rFonts w:ascii="Arial" w:hAnsi="Arial" w:cs="Arial"/>
                <w:sz w:val="20"/>
                <w:szCs w:val="20"/>
              </w:rPr>
              <w:t>307 990</w:t>
            </w:r>
            <w:r w:rsidR="00CF1581">
              <w:rPr>
                <w:rFonts w:ascii="Arial" w:hAnsi="Arial" w:cs="Arial"/>
                <w:sz w:val="20"/>
                <w:szCs w:val="20"/>
              </w:rPr>
              <w:t> </w:t>
            </w:r>
            <w:r w:rsidR="00BC7F12">
              <w:rPr>
                <w:rFonts w:ascii="Arial" w:hAnsi="Arial" w:cs="Arial"/>
                <w:sz w:val="20"/>
                <w:szCs w:val="20"/>
              </w:rPr>
              <w:t>967</w:t>
            </w:r>
          </w:p>
          <w:p w14:paraId="63643F04" w14:textId="038B10A0" w:rsidR="004E5FA2" w:rsidRPr="007304B6" w:rsidRDefault="004E5FA2"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32351F" w14:textId="77777777" w:rsidR="00560737" w:rsidRDefault="00560737"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B6F376B" w14:textId="090988B2" w:rsidR="00CB6464"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C24FFF">
              <w:rPr>
                <w:rFonts w:ascii="Arial" w:hAnsi="Arial" w:cs="Arial"/>
                <w:sz w:val="20"/>
                <w:szCs w:val="20"/>
              </w:rPr>
              <w:t xml:space="preserve">34 848 412 </w:t>
            </w:r>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221" w:name="_Toc139018602"/>
      <w:r w:rsidRPr="007304B6">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221"/>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7"/>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8"/>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222" w:name="_Toc139018603"/>
      <w:r w:rsidRPr="007304B6">
        <w:rPr>
          <w:rFonts w:ascii="Arial" w:hAnsi="Arial" w:cs="Arial"/>
        </w:rPr>
        <w:t>Akcia, ktorá sa má podporiť v rámci investičnej priority</w:t>
      </w:r>
      <w:bookmarkEnd w:id="222"/>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223" w:name="_Toc139018604"/>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223"/>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224" w:name="_Toc139018605"/>
      <w:r w:rsidRPr="007304B6">
        <w:rPr>
          <w:rFonts w:ascii="Arial" w:hAnsi="Arial" w:cs="Arial"/>
        </w:rPr>
        <w:t>2.4.1.2. Hlavné zásady výberu operácií</w:t>
      </w:r>
      <w:bookmarkEnd w:id="224"/>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9"/>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90"/>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91"/>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92"/>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 xml:space="preserve">projekty budú zvýhodňované, pokiaľ  pri obnove/výstavbe budov alebo ich častí sa budú realizovať opatrenia na minimalizáciu vplyvu zastaveného prostredia na lokálne </w:t>
      </w:r>
      <w:r w:rsidRPr="007304B6">
        <w:rPr>
          <w:rFonts w:ascii="Arial" w:hAnsi="Arial" w:cs="Arial"/>
        </w:rPr>
        <w:lastRenderedPageBreak/>
        <w:t>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225" w:name="_Toc139018606"/>
      <w:r w:rsidRPr="007304B6">
        <w:rPr>
          <w:rFonts w:ascii="Arial" w:hAnsi="Arial" w:cs="Arial"/>
        </w:rPr>
        <w:t>2.4.1.3. Plánované využitie finančných nástrojov</w:t>
      </w:r>
      <w:bookmarkEnd w:id="225"/>
    </w:p>
    <w:p w14:paraId="302AC46C" w14:textId="77777777" w:rsidR="00CB6464" w:rsidRPr="007304B6" w:rsidRDefault="00CF52B8" w:rsidP="00F061B7">
      <w:pPr>
        <w:jc w:val="both"/>
        <w:rPr>
          <w:rFonts w:ascii="Arial" w:hAnsi="Arial" w:cs="Arial"/>
        </w:rPr>
      </w:pPr>
      <w:bookmarkStart w:id="226" w:name="_Toc378169920"/>
      <w:bookmarkStart w:id="227" w:name="_Toc383337495"/>
      <w:bookmarkStart w:id="228"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229" w:name="_Toc139018607"/>
      <w:bookmarkEnd w:id="226"/>
      <w:bookmarkEnd w:id="227"/>
      <w:bookmarkEnd w:id="228"/>
      <w:r w:rsidRPr="007304B6">
        <w:rPr>
          <w:rFonts w:ascii="Arial" w:hAnsi="Arial" w:cs="Arial"/>
        </w:rPr>
        <w:t>2.4.1.4. Plánované využitie veľkých projektov</w:t>
      </w:r>
      <w:bookmarkEnd w:id="229"/>
    </w:p>
    <w:p w14:paraId="0E75170A" w14:textId="77777777" w:rsidR="00CB6464" w:rsidRPr="007304B6" w:rsidRDefault="00CF52B8">
      <w:pPr>
        <w:jc w:val="both"/>
        <w:rPr>
          <w:rFonts w:ascii="Arial" w:hAnsi="Arial" w:cs="Arial"/>
        </w:rPr>
      </w:pPr>
      <w:bookmarkStart w:id="230" w:name="_Toc369530738"/>
      <w:bookmarkStart w:id="231" w:name="_Toc369876850"/>
      <w:bookmarkStart w:id="232" w:name="_Toc377990756"/>
      <w:r w:rsidRPr="007304B6">
        <w:rPr>
          <w:rFonts w:ascii="Arial" w:hAnsi="Arial" w:cs="Arial"/>
        </w:rPr>
        <w:t xml:space="preserve">V tejto investičnej priorite nie sú podporované projekty z kategórie veľkých projektov podľa čl. 100 – 103 </w:t>
      </w:r>
      <w:bookmarkEnd w:id="230"/>
      <w:bookmarkEnd w:id="231"/>
      <w:bookmarkEnd w:id="232"/>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233" w:name="_Toc139018608"/>
      <w:r w:rsidRPr="007304B6">
        <w:rPr>
          <w:rFonts w:ascii="Arial" w:hAnsi="Arial" w:cs="Arial"/>
        </w:rPr>
        <w:lastRenderedPageBreak/>
        <w:t>2.4.1.5. Ukazovatele výstupov podľa investičnej priority a ak je to vhodné, podľa kategórie regiónu</w:t>
      </w:r>
      <w:bookmarkEnd w:id="233"/>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C13E121" w14:textId="463471FC" w:rsidR="006726A2" w:rsidRPr="007304B6" w:rsidRDefault="006726A2" w:rsidP="008E5588">
            <w:pPr>
              <w:spacing w:after="0" w:line="240" w:lineRule="auto"/>
              <w:jc w:val="center"/>
              <w:rPr>
                <w:rFonts w:ascii="Arial" w:hAnsi="Arial" w:cs="Arial"/>
                <w:sz w:val="16"/>
                <w:szCs w:val="16"/>
              </w:rPr>
            </w:pPr>
            <w:r>
              <w:rPr>
                <w:rFonts w:ascii="Arial" w:hAnsi="Arial" w:cs="Arial"/>
                <w:sz w:val="16"/>
                <w:szCs w:val="16"/>
              </w:rPr>
              <w:t>13 76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7C4ED0B" w14:textId="44812F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1 674</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1185035" w14:textId="009BE9AA" w:rsidR="006726A2" w:rsidRPr="007304B6" w:rsidRDefault="006726A2" w:rsidP="002D50A9">
            <w:pPr>
              <w:spacing w:after="0" w:line="240" w:lineRule="auto"/>
              <w:jc w:val="center"/>
              <w:rPr>
                <w:rFonts w:ascii="Arial" w:hAnsi="Arial" w:cs="Arial"/>
                <w:sz w:val="16"/>
                <w:szCs w:val="16"/>
              </w:rPr>
            </w:pPr>
            <w:r>
              <w:rPr>
                <w:rFonts w:ascii="Arial" w:hAnsi="Arial" w:cs="Arial"/>
                <w:sz w:val="16"/>
                <w:szCs w:val="16"/>
              </w:rPr>
              <w:t>75 552 9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0CF355" w14:textId="59EEC4CA"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9 186 85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F01D9DC" w14:textId="2A050ADB" w:rsidR="00B51F27"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37C13C0" w14:textId="5947EDFC"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64 219 98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BC9267E" w14:textId="75029D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7 808 8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83D04D8" w14:textId="48B90C7D" w:rsidR="006726A2" w:rsidRPr="007304B6" w:rsidRDefault="006726A2" w:rsidP="00560737">
            <w:pPr>
              <w:spacing w:after="0" w:line="240" w:lineRule="auto"/>
              <w:jc w:val="center"/>
              <w:rPr>
                <w:rFonts w:ascii="Arial" w:hAnsi="Arial" w:cs="Arial"/>
                <w:sz w:val="16"/>
                <w:szCs w:val="16"/>
              </w:rPr>
            </w:pPr>
            <w:r>
              <w:rPr>
                <w:rFonts w:ascii="Arial" w:hAnsi="Arial" w:cs="Arial"/>
                <w:sz w:val="16"/>
                <w:szCs w:val="16"/>
              </w:rPr>
              <w:t>9 12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1E796E4" w14:textId="066FA086" w:rsidR="006726A2" w:rsidRPr="007304B6" w:rsidRDefault="006726A2" w:rsidP="00751BF8">
            <w:pPr>
              <w:spacing w:after="0" w:line="240" w:lineRule="auto"/>
              <w:jc w:val="center"/>
              <w:rPr>
                <w:rFonts w:ascii="Arial" w:hAnsi="Arial" w:cs="Arial"/>
                <w:sz w:val="16"/>
                <w:szCs w:val="16"/>
              </w:rPr>
            </w:pPr>
            <w:r>
              <w:rPr>
                <w:rFonts w:ascii="Arial" w:hAnsi="Arial" w:cs="Arial"/>
                <w:sz w:val="16"/>
                <w:szCs w:val="16"/>
              </w:rPr>
              <w:t>1 108</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234" w:name="_Toc139018609"/>
      <w:r w:rsidRPr="007304B6">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234"/>
    </w:p>
    <w:p w14:paraId="760189D1" w14:textId="77777777" w:rsidR="00CB6464" w:rsidRPr="007304B6" w:rsidRDefault="00CF52B8" w:rsidP="002F52C4">
      <w:pPr>
        <w:spacing w:before="240" w:after="120"/>
        <w:rPr>
          <w:rFonts w:ascii="Arial" w:hAnsi="Arial" w:cs="Arial"/>
          <w:b/>
          <w:color w:val="4EACF3"/>
        </w:rPr>
      </w:pPr>
      <w:bookmarkStart w:id="235" w:name="_Toc369530742"/>
      <w:bookmarkStart w:id="236" w:name="_Toc369876854"/>
      <w:bookmarkStart w:id="237" w:name="_Toc377990760"/>
      <w:bookmarkStart w:id="238" w:name="_Toc378169925"/>
      <w:bookmarkStart w:id="239"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235"/>
      <w:bookmarkEnd w:id="236"/>
      <w:bookmarkEnd w:id="237"/>
      <w:bookmarkEnd w:id="238"/>
      <w:bookmarkEnd w:id="239"/>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7304B6">
        <w:rPr>
          <w:rStyle w:val="Siln"/>
          <w:rFonts w:ascii="Arial" w:hAnsi="Arial" w:cs="Arial"/>
          <w:b w:val="0"/>
        </w:rPr>
        <w:lastRenderedPageBreak/>
        <w:t>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240" w:name="_Toc139018610"/>
      <w:r w:rsidRPr="007304B6">
        <w:rPr>
          <w:rFonts w:ascii="Arial" w:hAnsi="Arial" w:cs="Arial"/>
        </w:rPr>
        <w:t>Akcia, ktorá sa má podporiť  v rámci investičnej priority</w:t>
      </w:r>
      <w:bookmarkEnd w:id="240"/>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241" w:name="_Toc139018611"/>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241"/>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lastRenderedPageBreak/>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242" w:name="_Toc139018612"/>
      <w:r w:rsidRPr="007304B6">
        <w:rPr>
          <w:rFonts w:ascii="Arial" w:hAnsi="Arial" w:cs="Arial"/>
        </w:rPr>
        <w:t>2.4.2.2. Hlavné zásady výberu operácií</w:t>
      </w:r>
      <w:bookmarkEnd w:id="242"/>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243" w:name="_Toc139018613"/>
      <w:r w:rsidRPr="007304B6">
        <w:rPr>
          <w:rFonts w:ascii="Arial" w:hAnsi="Arial" w:cs="Arial"/>
        </w:rPr>
        <w:lastRenderedPageBreak/>
        <w:t>2.4.2.3. Plánované využitie finančných nástrojov</w:t>
      </w:r>
      <w:bookmarkEnd w:id="243"/>
    </w:p>
    <w:p w14:paraId="4A970594" w14:textId="77777777" w:rsidR="00CB6464" w:rsidRPr="007304B6" w:rsidRDefault="00CF52B8">
      <w:pPr>
        <w:pStyle w:val="Nadpis6"/>
        <w:jc w:val="both"/>
        <w:rPr>
          <w:rFonts w:ascii="Arial" w:eastAsia="Trebuchet MS" w:hAnsi="Arial" w:cs="Arial"/>
          <w:i w:val="0"/>
          <w:iCs w:val="0"/>
          <w:color w:val="auto"/>
        </w:rPr>
      </w:pPr>
      <w:bookmarkStart w:id="244" w:name="_Toc62118404"/>
      <w:bookmarkStart w:id="245" w:name="_Toc65433607"/>
      <w:bookmarkStart w:id="246" w:name="_Toc66792231"/>
      <w:bookmarkStart w:id="247" w:name="_Toc70239503"/>
      <w:bookmarkStart w:id="248" w:name="_Toc106194828"/>
      <w:bookmarkStart w:id="249" w:name="_Toc109726298"/>
      <w:bookmarkStart w:id="250" w:name="_Toc133400882"/>
      <w:bookmarkStart w:id="251" w:name="_Toc136337135"/>
      <w:bookmarkStart w:id="252" w:name="_Toc139018614"/>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244"/>
      <w:bookmarkEnd w:id="245"/>
      <w:bookmarkEnd w:id="246"/>
      <w:bookmarkEnd w:id="247"/>
      <w:bookmarkEnd w:id="248"/>
      <w:bookmarkEnd w:id="249"/>
      <w:bookmarkEnd w:id="250"/>
      <w:bookmarkEnd w:id="251"/>
      <w:bookmarkEnd w:id="252"/>
    </w:p>
    <w:p w14:paraId="1EBDD503" w14:textId="77777777" w:rsidR="00CB6464" w:rsidRPr="007304B6" w:rsidRDefault="00CF52B8">
      <w:pPr>
        <w:pStyle w:val="Nadpis6"/>
        <w:jc w:val="both"/>
        <w:rPr>
          <w:rFonts w:ascii="Arial" w:eastAsia="Trebuchet MS" w:hAnsi="Arial" w:cs="Arial"/>
          <w:i w:val="0"/>
          <w:iCs w:val="0"/>
          <w:color w:val="auto"/>
        </w:rPr>
      </w:pPr>
      <w:bookmarkStart w:id="253" w:name="_Toc62118405"/>
      <w:bookmarkStart w:id="254" w:name="_Toc65433608"/>
      <w:bookmarkStart w:id="255" w:name="_Toc66792232"/>
      <w:bookmarkStart w:id="256" w:name="_Toc70239504"/>
      <w:bookmarkStart w:id="257" w:name="_Toc106194829"/>
      <w:bookmarkStart w:id="258" w:name="_Toc109726299"/>
      <w:bookmarkStart w:id="259" w:name="_Toc133400883"/>
      <w:bookmarkStart w:id="260" w:name="_Toc136337136"/>
      <w:bookmarkStart w:id="261" w:name="_Toc13901861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253"/>
      <w:bookmarkEnd w:id="254"/>
      <w:bookmarkEnd w:id="255"/>
      <w:bookmarkEnd w:id="256"/>
      <w:bookmarkEnd w:id="257"/>
      <w:bookmarkEnd w:id="258"/>
      <w:bookmarkEnd w:id="259"/>
      <w:bookmarkEnd w:id="260"/>
      <w:bookmarkEnd w:id="261"/>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262" w:name="_Toc62118406"/>
      <w:bookmarkStart w:id="263" w:name="_Toc65433609"/>
      <w:bookmarkStart w:id="264" w:name="_Toc66792233"/>
      <w:bookmarkStart w:id="265" w:name="_Toc70239505"/>
      <w:bookmarkStart w:id="266" w:name="_Toc106194830"/>
      <w:bookmarkStart w:id="267" w:name="_Toc109726300"/>
      <w:bookmarkStart w:id="268" w:name="_Toc133400884"/>
      <w:bookmarkStart w:id="269" w:name="_Toc136337137"/>
      <w:bookmarkStart w:id="270" w:name="_Toc139018616"/>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262"/>
      <w:bookmarkEnd w:id="263"/>
      <w:bookmarkEnd w:id="264"/>
      <w:bookmarkEnd w:id="265"/>
      <w:bookmarkEnd w:id="266"/>
      <w:bookmarkEnd w:id="267"/>
      <w:bookmarkEnd w:id="268"/>
      <w:bookmarkEnd w:id="269"/>
      <w:bookmarkEnd w:id="270"/>
    </w:p>
    <w:p w14:paraId="173F32D3" w14:textId="77777777" w:rsidR="00CB6464" w:rsidRPr="007304B6" w:rsidRDefault="00CF52B8">
      <w:pPr>
        <w:pStyle w:val="Nadpis6"/>
        <w:rPr>
          <w:rFonts w:ascii="Arial" w:hAnsi="Arial" w:cs="Arial"/>
        </w:rPr>
      </w:pPr>
      <w:bookmarkStart w:id="271" w:name="_Toc139018617"/>
      <w:r w:rsidRPr="007304B6">
        <w:rPr>
          <w:rFonts w:ascii="Arial" w:hAnsi="Arial" w:cs="Arial"/>
        </w:rPr>
        <w:t>2.4.2.4. Plánované využitie veľkých projektov</w:t>
      </w:r>
      <w:bookmarkEnd w:id="271"/>
    </w:p>
    <w:p w14:paraId="6E8D84F8" w14:textId="77777777" w:rsidR="00CB6464" w:rsidRPr="007304B6" w:rsidRDefault="00CF52B8">
      <w:pPr>
        <w:jc w:val="both"/>
        <w:rPr>
          <w:rFonts w:ascii="Arial" w:hAnsi="Arial" w:cs="Arial"/>
        </w:rPr>
      </w:pPr>
      <w:bookmarkStart w:id="272" w:name="_Toc369530748"/>
      <w:bookmarkStart w:id="273" w:name="_Toc369876860"/>
      <w:bookmarkStart w:id="274" w:name="_Toc377990766"/>
      <w:r w:rsidRPr="007304B6">
        <w:rPr>
          <w:rFonts w:ascii="Arial" w:hAnsi="Arial" w:cs="Arial"/>
        </w:rPr>
        <w:t xml:space="preserve">V tejto investičnej priorite nie sú podporované projekty z kategórie veľkých projektov podľa čl. 100 – 103 </w:t>
      </w:r>
      <w:bookmarkEnd w:id="272"/>
      <w:bookmarkEnd w:id="273"/>
      <w:bookmarkEnd w:id="274"/>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275" w:name="_Toc139018618"/>
      <w:r w:rsidRPr="007304B6">
        <w:rPr>
          <w:rFonts w:ascii="Arial" w:hAnsi="Arial" w:cs="Arial"/>
        </w:rPr>
        <w:t>2.4.2.5. Ukazovatele výstupov podľa investičnej priority a ak je to vhodné, podľa kategórie regiónu</w:t>
      </w:r>
      <w:bookmarkEnd w:id="275"/>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276" w:name="_Toc139018619"/>
      <w:r w:rsidRPr="007304B6">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276"/>
    </w:p>
    <w:p w14:paraId="5B062E95" w14:textId="77777777" w:rsidR="00CB6464" w:rsidRPr="007304B6" w:rsidRDefault="00CF52B8" w:rsidP="002F52C4">
      <w:pPr>
        <w:spacing w:before="240" w:after="120"/>
        <w:rPr>
          <w:rFonts w:ascii="Arial" w:hAnsi="Arial" w:cs="Arial"/>
          <w:b/>
          <w:color w:val="4EACF3"/>
        </w:rPr>
      </w:pPr>
      <w:bookmarkStart w:id="277" w:name="_Toc369530752"/>
      <w:bookmarkStart w:id="278" w:name="_Toc369876864"/>
      <w:bookmarkStart w:id="279" w:name="_Toc377990770"/>
      <w:bookmarkStart w:id="280" w:name="_Toc378169934"/>
      <w:r w:rsidRPr="007304B6">
        <w:rPr>
          <w:rFonts w:ascii="Arial" w:hAnsi="Arial" w:cs="Arial"/>
          <w:b/>
        </w:rPr>
        <w:t>Špecifický cieľ č. 4.3.1:</w:t>
      </w:r>
      <w:bookmarkEnd w:id="277"/>
      <w:bookmarkEnd w:id="278"/>
      <w:bookmarkEnd w:id="279"/>
      <w:bookmarkEnd w:id="280"/>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3"/>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4"/>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281" w:name="_Toc377990771"/>
      <w:bookmarkStart w:id="282" w:name="_Toc378169935"/>
      <w:bookmarkStart w:id="283" w:name="_Toc383369328"/>
      <w:r w:rsidRPr="007304B6">
        <w:rPr>
          <w:rFonts w:ascii="Arial" w:hAnsi="Arial" w:cs="Arial"/>
        </w:rPr>
        <w:t>Opatrenia v rámci špecifického cieľa 4.3.1 môžu mať charakter:</w:t>
      </w:r>
      <w:bookmarkEnd w:id="281"/>
      <w:bookmarkEnd w:id="282"/>
      <w:bookmarkEnd w:id="283"/>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0266620A" w14:textId="77777777" w:rsidR="00006701" w:rsidRDefault="00006701">
      <w:pPr>
        <w:jc w:val="both"/>
        <w:rPr>
          <w:rFonts w:ascii="Arial" w:hAnsi="Arial" w:cs="Arial"/>
          <w:b/>
        </w:rPr>
      </w:pPr>
    </w:p>
    <w:p w14:paraId="78402D40" w14:textId="77777777" w:rsidR="00006701" w:rsidRDefault="00006701">
      <w:pPr>
        <w:jc w:val="both"/>
        <w:rPr>
          <w:rFonts w:ascii="Arial" w:hAnsi="Arial" w:cs="Arial"/>
          <w:b/>
        </w:rPr>
      </w:pPr>
    </w:p>
    <w:p w14:paraId="67333510" w14:textId="5E1F77B4" w:rsidR="00CB6464" w:rsidRPr="007304B6" w:rsidRDefault="00CF52B8">
      <w:pPr>
        <w:jc w:val="both"/>
        <w:rPr>
          <w:rFonts w:ascii="Arial" w:hAnsi="Arial" w:cs="Arial"/>
          <w:b/>
        </w:rPr>
      </w:pPr>
      <w:r w:rsidRPr="007304B6">
        <w:rPr>
          <w:rFonts w:ascii="Arial" w:hAnsi="Arial" w:cs="Arial"/>
          <w:b/>
        </w:rPr>
        <w:lastRenderedPageBreak/>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8820AF8" w14:textId="77777777" w:rsidR="00A32A0C" w:rsidRDefault="00CF52B8" w:rsidP="004F41AE">
      <w:pPr>
        <w:pStyle w:val="Odsekzoznamu"/>
        <w:numPr>
          <w:ilvl w:val="0"/>
          <w:numId w:val="45"/>
        </w:numPr>
        <w:jc w:val="both"/>
        <w:rPr>
          <w:rFonts w:ascii="Arial" w:hAnsi="Arial" w:cs="Arial"/>
        </w:rPr>
      </w:pPr>
      <w:r w:rsidRPr="00A32A0C">
        <w:rPr>
          <w:rFonts w:ascii="Arial" w:hAnsi="Arial" w:cs="Arial"/>
        </w:rPr>
        <w:t>budovanie adaptačnej kapacity – tvorba informačných podporných sociálnych štruktúr a podpornej správy</w:t>
      </w:r>
      <w:r w:rsidR="00AE6CB8" w:rsidRPr="00A32A0C">
        <w:rPr>
          <w:rFonts w:ascii="Arial" w:hAnsi="Arial" w:cs="Arial"/>
        </w:rPr>
        <w:t>,</w:t>
      </w:r>
      <w:r w:rsidR="00A32A0C" w:rsidRPr="00A32A0C">
        <w:rPr>
          <w:rFonts w:ascii="Arial" w:hAnsi="Arial" w:cs="Arial"/>
        </w:rPr>
        <w:t xml:space="preserve"> </w:t>
      </w:r>
    </w:p>
    <w:p w14:paraId="7E93F07D" w14:textId="08CDB645" w:rsidR="00EB6851" w:rsidRPr="00A32A0C" w:rsidRDefault="00EC5E4A" w:rsidP="004F41AE">
      <w:pPr>
        <w:pStyle w:val="Odsekzoznamu"/>
        <w:numPr>
          <w:ilvl w:val="0"/>
          <w:numId w:val="45"/>
        </w:numPr>
        <w:jc w:val="both"/>
        <w:rPr>
          <w:rFonts w:ascii="Arial" w:hAnsi="Arial" w:cs="Arial"/>
        </w:rPr>
      </w:pPr>
      <w:r w:rsidRPr="00A32A0C">
        <w:rPr>
          <w:rFonts w:ascii="Arial" w:hAnsi="Arial" w:cs="Arial"/>
        </w:rPr>
        <w:t>zlepšenie kvality života obyvateľov sídlisk prostredníctvom regenerácie vnútroblokov</w:t>
      </w:r>
      <w:r w:rsidR="00A32A0C" w:rsidRPr="00A32A0C">
        <w:rPr>
          <w:rFonts w:ascii="Arial" w:hAnsi="Arial" w:cs="Arial"/>
        </w:rPr>
        <w:t>.</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284" w:name="_Toc139018620"/>
      <w:r w:rsidRPr="007304B6">
        <w:rPr>
          <w:rFonts w:ascii="Arial" w:hAnsi="Arial" w:cs="Arial"/>
        </w:rPr>
        <w:t>Akcia, ktorá sa má podporiť v rámci investičnej priority</w:t>
      </w:r>
      <w:bookmarkEnd w:id="284"/>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285" w:name="_Toc139018621"/>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285"/>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v regiónoch so zvyšujúcim sa úhrnom zrážok a obdobiami dažďa zavedenie osobitných zberných systémov na odpadovú a dažďovú vodu – zachytávať dažďové vody formou </w:t>
      </w:r>
      <w:r w:rsidRPr="007304B6">
        <w:rPr>
          <w:rFonts w:ascii="Arial" w:hAnsi="Arial" w:cs="Arial"/>
        </w:rPr>
        <w:lastRenderedPageBreak/>
        <w:t>zaústenia strešných a terasových zvodov do povrchového odtokového systému na 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223AC7C3" w14:textId="11A7948E" w:rsidR="00EB6851" w:rsidRPr="00A32A0C" w:rsidRDefault="007C00F2" w:rsidP="00A32A0C">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32A0C">
        <w:rPr>
          <w:rFonts w:ascii="Arial" w:hAnsi="Arial" w:cs="Arial"/>
        </w:rPr>
        <w:t>.</w:t>
      </w: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286" w:name="_Toc139018622"/>
      <w:r w:rsidRPr="007304B6">
        <w:rPr>
          <w:rFonts w:ascii="Arial" w:hAnsi="Arial" w:cs="Arial"/>
        </w:rPr>
        <w:lastRenderedPageBreak/>
        <w:t>2.4.3.2. Hlavné zásady výberu operácií</w:t>
      </w:r>
      <w:bookmarkEnd w:id="286"/>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287" w:name="_Toc139018623"/>
      <w:r w:rsidRPr="007304B6">
        <w:rPr>
          <w:rFonts w:ascii="Arial" w:hAnsi="Arial" w:cs="Arial"/>
        </w:rPr>
        <w:t>2.4.3.3. Plánované využitie finančných nástrojov</w:t>
      </w:r>
      <w:bookmarkEnd w:id="287"/>
    </w:p>
    <w:p w14:paraId="5C9B419E" w14:textId="77777777" w:rsidR="00CB6464" w:rsidRPr="007304B6" w:rsidRDefault="00CF52B8" w:rsidP="00F061B7">
      <w:pPr>
        <w:spacing w:before="120"/>
        <w:jc w:val="both"/>
        <w:rPr>
          <w:rFonts w:ascii="Arial" w:hAnsi="Arial" w:cs="Arial"/>
        </w:rPr>
      </w:pPr>
      <w:bookmarkStart w:id="288"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289" w:name="_Toc139018624"/>
      <w:bookmarkEnd w:id="288"/>
      <w:r w:rsidRPr="007304B6">
        <w:rPr>
          <w:rFonts w:ascii="Arial" w:hAnsi="Arial" w:cs="Arial"/>
        </w:rPr>
        <w:t>2.4.3.4. Plánované využitie veľkých projektov</w:t>
      </w:r>
      <w:bookmarkEnd w:id="289"/>
    </w:p>
    <w:p w14:paraId="0C491258" w14:textId="77777777" w:rsidR="00CB6464" w:rsidRPr="007304B6" w:rsidRDefault="00CF52B8" w:rsidP="00F061B7">
      <w:pPr>
        <w:spacing w:before="120"/>
        <w:jc w:val="both"/>
        <w:rPr>
          <w:rFonts w:ascii="Arial" w:hAnsi="Arial" w:cs="Arial"/>
        </w:rPr>
      </w:pPr>
      <w:bookmarkStart w:id="290" w:name="_Toc369530759"/>
      <w:bookmarkStart w:id="291" w:name="_Toc369876871"/>
      <w:bookmarkStart w:id="292" w:name="_Toc377990780"/>
      <w:r w:rsidRPr="007304B6">
        <w:rPr>
          <w:rFonts w:ascii="Arial" w:hAnsi="Arial" w:cs="Arial"/>
        </w:rPr>
        <w:t xml:space="preserve">V tejto investičnej priorite nie sú podporované projekty z kategórie veľkých projektov podľa čl. 100 – 103 </w:t>
      </w:r>
      <w:bookmarkEnd w:id="290"/>
      <w:bookmarkEnd w:id="291"/>
      <w:bookmarkEnd w:id="292"/>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293" w:name="_Toc139018625"/>
      <w:r w:rsidRPr="007304B6">
        <w:rPr>
          <w:rFonts w:ascii="Arial" w:hAnsi="Arial" w:cs="Arial"/>
        </w:rPr>
        <w:lastRenderedPageBreak/>
        <w:t>2.4.3.5. Ukazovatele výstupov podľa investičnej priority a ak je to vhodné, podľa kategórie regiónu</w:t>
      </w:r>
      <w:bookmarkEnd w:id="293"/>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E0B294" w14:textId="54ED8B0E" w:rsidR="002C3935" w:rsidRPr="007304B6" w:rsidRDefault="002C3935" w:rsidP="000A411D">
            <w:pPr>
              <w:spacing w:after="0" w:line="240" w:lineRule="auto"/>
              <w:jc w:val="center"/>
              <w:rPr>
                <w:rFonts w:ascii="Arial Narrow" w:hAnsi="Arial Narrow"/>
                <w:sz w:val="17"/>
                <w:szCs w:val="17"/>
              </w:rPr>
            </w:pPr>
            <w:r w:rsidRPr="008F6A19">
              <w:rPr>
                <w:rFonts w:ascii="Arial Narrow" w:hAnsi="Arial Narrow" w:cstheme="minorHAnsi"/>
                <w:sz w:val="17"/>
                <w:szCs w:val="17"/>
              </w:rPr>
              <w:t>3 77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2F4DE9" w14:textId="54DD302D"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theme="minorHAnsi"/>
                <w:sz w:val="17"/>
                <w:szCs w:val="17"/>
              </w:rPr>
              <w:t>1 406 113</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CC07A" w14:textId="7E9594CC"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Arial"/>
                <w:sz w:val="17"/>
                <w:szCs w:val="17"/>
              </w:rPr>
              <w:t>12</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294" w:name="_Toc139018626"/>
      <w:bookmarkStart w:id="295" w:name="_Toc360515285"/>
      <w:r w:rsidRPr="007304B6">
        <w:rPr>
          <w:rFonts w:ascii="Arial" w:hAnsi="Arial" w:cs="Arial"/>
        </w:rPr>
        <w:t>Výkonnostný rámec</w:t>
      </w:r>
      <w:bookmarkEnd w:id="294"/>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E4A9DED" w14:textId="68BC587A" w:rsidR="00BC7F12" w:rsidRDefault="00D4362C" w:rsidP="00CF1581">
            <w:pPr>
              <w:spacing w:after="0"/>
              <w:jc w:val="center"/>
              <w:rPr>
                <w:rFonts w:ascii="Arial Narrow" w:hAnsi="Arial Narrow" w:cs="Arial"/>
                <w:sz w:val="16"/>
                <w:szCs w:val="16"/>
              </w:rPr>
            </w:pPr>
            <w:r w:rsidRPr="007304B6">
              <w:rPr>
                <w:rFonts w:ascii="Arial Narrow" w:hAnsi="Arial Narrow" w:cs="Arial"/>
                <w:sz w:val="16"/>
                <w:szCs w:val="16"/>
              </w:rPr>
              <w:t> </w:t>
            </w:r>
            <w:r w:rsidR="00BC7F12">
              <w:rPr>
                <w:rFonts w:ascii="Arial Narrow" w:hAnsi="Arial Narrow" w:cs="Arial"/>
                <w:sz w:val="16"/>
                <w:szCs w:val="16"/>
              </w:rPr>
              <w:t>307 990 967</w:t>
            </w:r>
          </w:p>
          <w:p w14:paraId="7A56C5BC" w14:textId="17D9520A" w:rsidR="00D4362C" w:rsidRPr="007304B6" w:rsidRDefault="00D4362C" w:rsidP="00680001">
            <w:pPr>
              <w:jc w:val="center"/>
              <w:rPr>
                <w:rFonts w:ascii="Arial Narrow" w:hAnsi="Arial Narrow" w:cs="Arial"/>
                <w:sz w:val="16"/>
                <w:szCs w:val="16"/>
              </w:rPr>
            </w:pPr>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6B2859D" w14:textId="64207567" w:rsidR="00C24FFF" w:rsidRDefault="00C24FFF" w:rsidP="00680001">
            <w:pPr>
              <w:jc w:val="center"/>
              <w:rPr>
                <w:rFonts w:ascii="Arial Narrow" w:hAnsi="Arial Narrow" w:cs="Arial"/>
                <w:sz w:val="16"/>
                <w:szCs w:val="16"/>
              </w:rPr>
            </w:pPr>
            <w:r>
              <w:rPr>
                <w:rFonts w:ascii="Arial Narrow" w:hAnsi="Arial Narrow" w:cs="Arial"/>
                <w:sz w:val="16"/>
                <w:szCs w:val="16"/>
              </w:rPr>
              <w:t>34 848 412</w:t>
            </w:r>
          </w:p>
          <w:p w14:paraId="7F800E30" w14:textId="072D02BB" w:rsidR="00CB6464" w:rsidRPr="007304B6" w:rsidRDefault="00CB6464" w:rsidP="00680001">
            <w:pPr>
              <w:jc w:val="center"/>
              <w:rPr>
                <w:rFonts w:ascii="Arial Narrow" w:hAnsi="Arial Narrow" w:cs="Arial"/>
                <w:sz w:val="16"/>
                <w:szCs w:val="16"/>
              </w:rPr>
            </w:pPr>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DEBBB09" w14:textId="00279F50" w:rsidR="007E3317" w:rsidRPr="007304B6" w:rsidRDefault="00CE190D" w:rsidP="00B56FB3">
            <w:pPr>
              <w:spacing w:after="0" w:line="240" w:lineRule="auto"/>
              <w:jc w:val="center"/>
              <w:rPr>
                <w:rFonts w:ascii="Arial Narrow" w:hAnsi="Arial Narrow" w:cs="Arial"/>
                <w:sz w:val="16"/>
                <w:szCs w:val="16"/>
              </w:rPr>
            </w:pPr>
            <w:r>
              <w:rPr>
                <w:rFonts w:ascii="Arial Narrow" w:hAnsi="Arial Narrow" w:cs="Arial"/>
                <w:sz w:val="16"/>
                <w:szCs w:val="16"/>
              </w:rPr>
              <w:t>75 552 926</w:t>
            </w:r>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CD7B3E0" w14:textId="6A43E690" w:rsidR="007E3317" w:rsidRPr="007304B6" w:rsidRDefault="00CE190D" w:rsidP="0001134A">
            <w:pPr>
              <w:spacing w:after="0" w:line="240" w:lineRule="auto"/>
              <w:jc w:val="center"/>
              <w:rPr>
                <w:rFonts w:ascii="Arial Narrow" w:hAnsi="Arial Narrow" w:cs="Arial"/>
                <w:sz w:val="16"/>
                <w:szCs w:val="16"/>
              </w:rPr>
            </w:pPr>
            <w:r>
              <w:rPr>
                <w:rFonts w:ascii="Arial Narrow" w:hAnsi="Arial Narrow" w:cs="Arial"/>
                <w:sz w:val="16"/>
                <w:szCs w:val="16"/>
              </w:rPr>
              <w:t>9 186 855</w:t>
            </w:r>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296" w:name="_Toc139018627"/>
      <w:r w:rsidRPr="007304B6">
        <w:rPr>
          <w:rFonts w:ascii="Arial" w:hAnsi="Arial" w:cs="Arial"/>
        </w:rPr>
        <w:lastRenderedPageBreak/>
        <w:t>Kategórie intervencie</w:t>
      </w:r>
      <w:bookmarkEnd w:id="295"/>
      <w:bookmarkEnd w:id="296"/>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3C09BFAD" w14:textId="1755C165" w:rsidR="00BC7F12" w:rsidRDefault="00BC7F12"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7 406 103</w:t>
            </w:r>
          </w:p>
          <w:p w14:paraId="548033D3" w14:textId="708EDD21"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2EB399D3" w14:textId="3AD99891"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 424 206</w:t>
            </w:r>
          </w:p>
          <w:p w14:paraId="5CF8CB00" w14:textId="0081E30E" w:rsidR="005B6760" w:rsidRPr="007304B6" w:rsidRDefault="005B6760"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08A22EBE" w14:textId="7C0A45E7"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77E62E55" w14:textId="0719ECE8" w:rsidR="005B6760"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18 465 435</w:t>
            </w:r>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7D5A9B87" w14:textId="33BA3BCF"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18200598" w14:textId="2B552AE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25 691 039</w:t>
            </w:r>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164E260" w14:textId="7504BBC6"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6B8E85ED" w14:textId="5A51DBAA"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40 229 729</w:t>
            </w:r>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5C8AC4B" w14:textId="123E52D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7CA2D931" w14:textId="04E44F73"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84 386 203</w:t>
            </w:r>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49F0A5A3" w14:textId="156344FB"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7 406 103</w:t>
            </w:r>
          </w:p>
          <w:p w14:paraId="7B38FB2D" w14:textId="60345A21" w:rsidR="00D4362C" w:rsidRPr="007304B6" w:rsidRDefault="00D4362C"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180CD0A8" w14:textId="475A0645"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 424 206</w:t>
            </w:r>
          </w:p>
          <w:p w14:paraId="1FB5EDEE" w14:textId="002002B2" w:rsidR="005B6760" w:rsidRPr="007304B6" w:rsidRDefault="005B6760"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58D1B8A" w14:textId="7DF9904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42D0D83A" w14:textId="465CEA16"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18 934 260</w:t>
            </w:r>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235416B1" w14:textId="030B4AC7"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2B0BB257" w14:textId="7BFFE72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26 443 473</w:t>
            </w:r>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01097F9" w14:textId="0B3CE00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3606BBB8" w14:textId="69F67C6F"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39 008 470</w:t>
            </w:r>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5A9B3215" w14:textId="563F9490"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7 406 103</w:t>
            </w:r>
          </w:p>
          <w:p w14:paraId="19CB9CFD" w14:textId="69A1CF4F" w:rsidR="00D4362C" w:rsidRPr="007304B6" w:rsidRDefault="00D4362C"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74896FC6" w14:textId="2CADB0C0"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 424 206</w:t>
            </w:r>
          </w:p>
          <w:p w14:paraId="1EEA9C29" w14:textId="7754CCEB" w:rsidR="005B6760" w:rsidRPr="007304B6" w:rsidRDefault="005B6760"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6EC072CD" w14:textId="0CE08FE1"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1AD1A755" w14:textId="07C6C00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21 973 555</w:t>
            </w:r>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249717DE" w14:textId="49ABC89F"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2D1CC0B6" w14:textId="32D15AD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62 412 648</w:t>
            </w:r>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23B21630" w14:textId="4FBAEA14" w:rsidR="00BC7F12" w:rsidRDefault="00BC7F12"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7 406 103</w:t>
            </w:r>
          </w:p>
          <w:p w14:paraId="5C38BDA6" w14:textId="05710771" w:rsidR="00D4362C" w:rsidRPr="007304B6" w:rsidRDefault="00D4362C"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7D3BB804" w14:textId="29F71A54"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 424 206</w:t>
            </w:r>
          </w:p>
          <w:p w14:paraId="6AF7A7E0" w14:textId="4D39471D" w:rsidR="005B6760" w:rsidRPr="007304B6" w:rsidRDefault="005B6760"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297" w:name="_Toc139018628"/>
      <w:bookmarkStart w:id="298" w:name="_Toc360515286"/>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297"/>
      <w:r w:rsidRPr="007304B6">
        <w:rPr>
          <w:rFonts w:ascii="Arial" w:hAnsi="Arial" w:cs="Arial"/>
        </w:rPr>
        <w:t xml:space="preserve">  </w:t>
      </w:r>
      <w:bookmarkEnd w:id="298"/>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299" w:name="_Toc139018629"/>
      <w:r w:rsidRPr="007304B6">
        <w:rPr>
          <w:rFonts w:ascii="Arial" w:hAnsi="Arial" w:cs="Arial"/>
          <w:color w:val="FFFFFF"/>
          <w:sz w:val="28"/>
          <w:szCs w:val="28"/>
        </w:rPr>
        <w:lastRenderedPageBreak/>
        <w:t>2.5. Prioritná os č. 5: Miestny rozvoj vedený komunitou</w:t>
      </w:r>
      <w:bookmarkEnd w:id="299"/>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2278425" w14:textId="7D8FBC48" w:rsidR="00CF1581" w:rsidRDefault="00CF52B8"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A32A0C">
              <w:rPr>
                <w:rFonts w:ascii="Arial" w:hAnsi="Arial" w:cs="Arial"/>
                <w:sz w:val="20"/>
                <w:szCs w:val="20"/>
              </w:rPr>
              <w:t> </w:t>
            </w:r>
            <w:r w:rsidR="00B37BE2">
              <w:rPr>
                <w:rFonts w:ascii="Arial" w:hAnsi="Arial" w:cs="Arial"/>
                <w:sz w:val="20"/>
                <w:szCs w:val="20"/>
              </w:rPr>
              <w:t>57 734 953</w:t>
            </w:r>
          </w:p>
          <w:p w14:paraId="28CAF2A7" w14:textId="2969EF97" w:rsidR="00A32A0C" w:rsidRDefault="00A32A0C"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2448A6C" w14:textId="35FA5399"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4BCAF377" w14:textId="4432C305" w:rsidR="00156808" w:rsidRPr="007304B6" w:rsidRDefault="00CF52B8" w:rsidP="0015680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8F4789">
              <w:rPr>
                <w:rFonts w:ascii="Arial" w:hAnsi="Arial" w:cs="Arial"/>
                <w:sz w:val="20"/>
                <w:szCs w:val="20"/>
              </w:rPr>
              <w:t>  428 535</w:t>
            </w:r>
          </w:p>
          <w:p w14:paraId="0A7F1127" w14:textId="6389E1A3"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300" w:name="_Toc139018630"/>
      <w:r w:rsidRPr="007304B6">
        <w:rPr>
          <w:rFonts w:ascii="Arial" w:hAnsi="Arial" w:cs="Arial"/>
          <w:color w:val="FFFFFF"/>
        </w:rPr>
        <w:lastRenderedPageBreak/>
        <w:t>2.5.1. Investičná priorita č. 5.1: Záväzné investície v rámci stratégií miestneho rozvoja vedeného komunitou</w:t>
      </w:r>
      <w:bookmarkEnd w:id="300"/>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29F36C64"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lastRenderedPageBreak/>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7304B6">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301" w:name="_Toc139018631"/>
      <w:r w:rsidRPr="007304B6">
        <w:rPr>
          <w:rFonts w:ascii="Arial" w:hAnsi="Arial" w:cs="Arial"/>
        </w:rPr>
        <w:t>Akcia, ktorá sa má podporiť v rámci investičnej priority</w:t>
      </w:r>
      <w:bookmarkEnd w:id="301"/>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302" w:name="_Toc139018632"/>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302"/>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lastRenderedPageBreak/>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F8CBB19"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680001">
        <w:rPr>
          <w:rFonts w:ascii="Arial" w:hAnsi="Arial" w:cs="Arial"/>
          <w:shd w:val="clear" w:color="auto" w:fill="FFFFFF"/>
        </w:rPr>
        <w:t>modernizácia, rekonštrukcia</w:t>
      </w:r>
      <w:r w:rsidR="00CF52B8" w:rsidRPr="007304B6">
        <w:rPr>
          <w:rFonts w:ascii="Arial" w:hAnsi="Arial" w:cs="Arial"/>
          <w:shd w:val="clear" w:color="auto" w:fill="FFFFFF"/>
        </w:rPr>
        <w:t xml:space="preserve">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52DA1C6B" w14:textId="22CF453A"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303" w:name="_Toc139018633"/>
      <w:r w:rsidRPr="007304B6">
        <w:rPr>
          <w:rFonts w:ascii="Arial" w:hAnsi="Arial" w:cs="Arial"/>
        </w:rPr>
        <w:lastRenderedPageBreak/>
        <w:t>2.5.1.2. Hlavné zásady výberu operácií</w:t>
      </w:r>
      <w:bookmarkEnd w:id="303"/>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304" w:name="_Toc139018634"/>
      <w:r w:rsidRPr="007304B6">
        <w:rPr>
          <w:rFonts w:ascii="Arial" w:hAnsi="Arial" w:cs="Arial"/>
        </w:rPr>
        <w:t>2.5.1.3. Plánované využitie finančných nástrojov</w:t>
      </w:r>
      <w:bookmarkEnd w:id="304"/>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305" w:name="_Toc139018635"/>
      <w:r w:rsidRPr="007304B6">
        <w:rPr>
          <w:rFonts w:ascii="Arial" w:hAnsi="Arial" w:cs="Arial"/>
        </w:rPr>
        <w:t>2.5.1.4. Plánované využitie veľkých projektov</w:t>
      </w:r>
      <w:bookmarkEnd w:id="305"/>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306" w:name="_Toc139018636"/>
      <w:r w:rsidRPr="007304B6">
        <w:rPr>
          <w:rFonts w:ascii="Arial" w:hAnsi="Arial" w:cs="Arial"/>
        </w:rPr>
        <w:lastRenderedPageBreak/>
        <w:t>2.5.1.5. Ukazovatele výstupov podľa investičnej priority a ak je to vhodné, podľa kategórie regiónu</w:t>
      </w:r>
      <w:bookmarkEnd w:id="306"/>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01134A">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76"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18"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53"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8"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6"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rsidTr="0001134A">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576"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18"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53"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1"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4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4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16"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155D0174" w14:textId="15716209"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494B0D74" w14:textId="754E113F"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F3F7340" w14:textId="21781F6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D8DDD4C" w14:textId="4F2884C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1F11F5F" w14:textId="6DA668F8"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3C547D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307" w:name="_Toc139018637"/>
      <w:r w:rsidRPr="007304B6">
        <w:rPr>
          <w:rFonts w:ascii="Arial" w:hAnsi="Arial" w:cs="Arial"/>
        </w:rPr>
        <w:lastRenderedPageBreak/>
        <w:t>Výkonnostný rámec</w:t>
      </w:r>
      <w:bookmarkEnd w:id="307"/>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4B67249D" w14:textId="1AA10FF1" w:rsidR="00B37BE2" w:rsidRDefault="00B37BE2" w:rsidP="00680001">
            <w:pPr>
              <w:spacing w:after="0" w:line="240" w:lineRule="auto"/>
              <w:jc w:val="center"/>
              <w:rPr>
                <w:rFonts w:ascii="Arial Narrow" w:hAnsi="Arial Narrow" w:cs="Arial"/>
                <w:sz w:val="16"/>
                <w:szCs w:val="16"/>
              </w:rPr>
            </w:pPr>
            <w:r>
              <w:rPr>
                <w:rFonts w:ascii="Arial Narrow" w:hAnsi="Arial Narrow" w:cs="Arial"/>
                <w:sz w:val="16"/>
                <w:szCs w:val="16"/>
              </w:rPr>
              <w:t>57 734 953</w:t>
            </w:r>
          </w:p>
          <w:p w14:paraId="693CB8F1" w14:textId="4220415E" w:rsidR="00CB6464" w:rsidRPr="007304B6" w:rsidRDefault="00CB6464" w:rsidP="00680001">
            <w:pPr>
              <w:spacing w:after="0" w:line="240" w:lineRule="auto"/>
              <w:jc w:val="center"/>
              <w:rPr>
                <w:rFonts w:ascii="Arial Narrow" w:hAnsi="Arial Narrow" w:cs="Arial"/>
                <w:sz w:val="16"/>
                <w:szCs w:val="16"/>
              </w:rPr>
            </w:pPr>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535BDF9" w14:textId="3C663D64" w:rsidR="00CB6464" w:rsidRPr="007304B6" w:rsidRDefault="008F4789" w:rsidP="00680001">
            <w:pPr>
              <w:spacing w:after="0" w:line="240" w:lineRule="auto"/>
              <w:jc w:val="center"/>
              <w:rPr>
                <w:rFonts w:ascii="Arial Narrow" w:hAnsi="Arial Narrow" w:cs="Arial"/>
                <w:sz w:val="16"/>
                <w:szCs w:val="16"/>
              </w:rPr>
            </w:pPr>
            <w:r>
              <w:rPr>
                <w:rFonts w:ascii="Arial Narrow" w:hAnsi="Arial Narrow" w:cs="Arial"/>
                <w:sz w:val="16"/>
                <w:szCs w:val="16"/>
              </w:rPr>
              <w:t>428 535</w:t>
            </w:r>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09EA52DA" w14:textId="4B855611"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EBA00C1" w14:textId="21BDD9C7"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308" w:name="_Toc139018638"/>
      <w:r w:rsidRPr="007304B6">
        <w:rPr>
          <w:rFonts w:ascii="Arial" w:hAnsi="Arial" w:cs="Arial"/>
        </w:rPr>
        <w:lastRenderedPageBreak/>
        <w:t>Kategórie intervencie</w:t>
      </w:r>
      <w:bookmarkEnd w:id="308"/>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4B3405C1" w14:textId="4A538EF7"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p w14:paraId="37EF44B8" w14:textId="6A78892A"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712C1272"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372C107E" w14:textId="259D82A8"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57 121</w:t>
            </w:r>
            <w:r w:rsidRPr="009E0D27">
              <w:rPr>
                <w:rFonts w:ascii="Arial" w:hAnsi="Arial" w:cs="Arial"/>
                <w:sz w:val="16"/>
                <w:szCs w:val="16"/>
              </w:rPr>
              <w:t xml:space="preserve">  </w:t>
            </w:r>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0500A2F" w14:textId="5924F888"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p w14:paraId="36DA985F" w14:textId="2D32FE2E"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EB104AE" w14:textId="6A7C5438" w:rsidR="009E0D27"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7986447F" w14:textId="077B4274"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57 121</w:t>
            </w:r>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603F396" w14:textId="16FF0A45" w:rsidR="00BF343E" w:rsidRPr="00680001"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B213B">
              <w:rPr>
                <w:rFonts w:ascii="Arial" w:hAnsi="Arial" w:cs="Arial"/>
                <w:sz w:val="16"/>
                <w:szCs w:val="16"/>
              </w:rPr>
              <w:t>1 108 045</w:t>
            </w:r>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01134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197B5B58" w14:textId="3EB7D6DD" w:rsidR="00BF343E" w:rsidRPr="007304B6" w:rsidRDefault="008B213B"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B213B">
              <w:rPr>
                <w:rFonts w:ascii="Arial" w:hAnsi="Arial" w:cs="Arial"/>
                <w:sz w:val="16"/>
                <w:szCs w:val="16"/>
              </w:rPr>
              <w:t>18 282</w:t>
            </w:r>
            <w:r>
              <w:rPr>
                <w:rFonts w:ascii="Arial" w:hAnsi="Arial" w:cs="Arial"/>
                <w:sz w:val="16"/>
                <w:szCs w:val="16"/>
              </w:rPr>
              <w:t> </w:t>
            </w:r>
            <w:r w:rsidRPr="008B213B">
              <w:rPr>
                <w:rFonts w:ascii="Arial" w:hAnsi="Arial" w:cs="Arial"/>
                <w:sz w:val="16"/>
                <w:szCs w:val="16"/>
              </w:rPr>
              <w:t>735</w:t>
            </w:r>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337491CC" w14:textId="6E7C367B" w:rsidR="009E0D27" w:rsidRDefault="009E0D27"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7CF67C78" w14:textId="25907F68" w:rsidR="005B6760" w:rsidRPr="007304B6" w:rsidRDefault="009E0D27"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9E0D27">
              <w:rPr>
                <w:rFonts w:ascii="Arial" w:hAnsi="Arial" w:cs="Arial"/>
                <w:sz w:val="16"/>
                <w:szCs w:val="16"/>
              </w:rPr>
              <w:t>89 992</w:t>
            </w:r>
            <w:r w:rsidR="002F1CA5" w:rsidRPr="007304B6">
              <w:rPr>
                <w:rFonts w:ascii="Arial" w:hAnsi="Arial" w:cs="Arial"/>
                <w:sz w:val="16"/>
                <w:szCs w:val="16"/>
              </w:rPr>
              <w:t xml:space="preserve"> </w:t>
            </w:r>
          </w:p>
        </w:tc>
      </w:tr>
      <w:tr w:rsidR="00817256" w:rsidRPr="007304B6" w14:paraId="1A1581F0"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91A79A5" w14:textId="2E42F1EA" w:rsidR="00BF343E" w:rsidRPr="007304B6"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B213B">
              <w:rPr>
                <w:rFonts w:ascii="Arial" w:hAnsi="Arial" w:cs="Arial"/>
                <w:sz w:val="16"/>
                <w:szCs w:val="16"/>
              </w:rPr>
              <w:t>35 457</w:t>
            </w:r>
            <w:r>
              <w:rPr>
                <w:rFonts w:ascii="Arial" w:hAnsi="Arial" w:cs="Arial"/>
                <w:sz w:val="16"/>
                <w:szCs w:val="16"/>
              </w:rPr>
              <w:t> </w:t>
            </w:r>
            <w:r w:rsidRPr="008B213B">
              <w:rPr>
                <w:rFonts w:ascii="Arial" w:hAnsi="Arial" w:cs="Arial"/>
                <w:sz w:val="16"/>
                <w:szCs w:val="16"/>
              </w:rPr>
              <w:t>425</w:t>
            </w:r>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71A0C48A" w14:textId="2D9C74EE" w:rsidR="009E0D27"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51D95818" w14:textId="532FF397" w:rsidR="005B6760"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9E0D27">
              <w:rPr>
                <w:rFonts w:ascii="Arial" w:hAnsi="Arial" w:cs="Arial"/>
                <w:sz w:val="16"/>
                <w:szCs w:val="16"/>
              </w:rPr>
              <w:t>167 129</w:t>
            </w:r>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2E99477B" w14:textId="663E9C62" w:rsidR="00313CD9" w:rsidRPr="007304B6"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tc>
        <w:tc>
          <w:tcPr>
            <w:tcW w:w="1595" w:type="dxa"/>
            <w:vAlign w:val="center"/>
          </w:tcPr>
          <w:p w14:paraId="4957F2EE"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2F7E715F" w14:textId="0B025836" w:rsidR="009E0D27"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 </w:t>
            </w:r>
            <w:r w:rsidR="009E0D27" w:rsidRPr="009E0D27">
              <w:rPr>
                <w:rFonts w:ascii="Arial" w:hAnsi="Arial" w:cs="Arial"/>
                <w:sz w:val="16"/>
                <w:szCs w:val="16"/>
              </w:rPr>
              <w:t xml:space="preserve"> </w:t>
            </w:r>
          </w:p>
          <w:p w14:paraId="58EC0503" w14:textId="1EA0AD57"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57 121</w:t>
            </w:r>
            <w:r w:rsidRPr="009E0D27">
              <w:rPr>
                <w:rFonts w:ascii="Arial" w:hAnsi="Arial" w:cs="Arial"/>
                <w:sz w:val="16"/>
                <w:szCs w:val="16"/>
              </w:rPr>
              <w:t xml:space="preserve">  </w:t>
            </w:r>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309" w:name="_Toc13901863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309"/>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310" w:name="_Toc139018640"/>
      <w:r w:rsidRPr="007304B6">
        <w:rPr>
          <w:rFonts w:ascii="Arial" w:hAnsi="Arial" w:cs="Arial"/>
          <w:color w:val="FFFFFF"/>
          <w:sz w:val="28"/>
          <w:szCs w:val="28"/>
        </w:rPr>
        <w:lastRenderedPageBreak/>
        <w:t>2.6. Prioritná os č. 6: Technická pomoc</w:t>
      </w:r>
      <w:bookmarkEnd w:id="310"/>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lastRenderedPageBreak/>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2589C387" w14:textId="77777777" w:rsidR="00006701" w:rsidRDefault="00006701">
      <w:pPr>
        <w:spacing w:before="120"/>
        <w:rPr>
          <w:rFonts w:ascii="Arial" w:hAnsi="Arial" w:cs="Arial"/>
          <w:b/>
        </w:rPr>
      </w:pPr>
    </w:p>
    <w:p w14:paraId="66712E7E" w14:textId="77777777" w:rsidR="00006701" w:rsidRDefault="00006701">
      <w:pPr>
        <w:spacing w:before="120"/>
        <w:rPr>
          <w:rFonts w:ascii="Arial" w:hAnsi="Arial" w:cs="Arial"/>
          <w:b/>
        </w:rPr>
      </w:pPr>
    </w:p>
    <w:p w14:paraId="15A5227B" w14:textId="2C8787CB" w:rsidR="00CB6464" w:rsidRPr="007304B6" w:rsidRDefault="00CF52B8">
      <w:pPr>
        <w:spacing w:before="120"/>
        <w:rPr>
          <w:rFonts w:ascii="Arial" w:hAnsi="Arial" w:cs="Arial"/>
          <w:b/>
          <w:i/>
        </w:rPr>
      </w:pPr>
      <w:r w:rsidRPr="007304B6">
        <w:rPr>
          <w:rFonts w:ascii="Arial" w:hAnsi="Arial" w:cs="Arial"/>
          <w:b/>
        </w:rPr>
        <w:lastRenderedPageBreak/>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01134A">
        <w:trPr>
          <w:trHeight w:val="657"/>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3078CEE1"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01134A">
        <w:trPr>
          <w:trHeight w:val="62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311" w:name="_Toc139018641"/>
      <w:r w:rsidRPr="007304B6">
        <w:rPr>
          <w:rFonts w:ascii="Arial" w:hAnsi="Arial" w:cs="Arial"/>
        </w:rPr>
        <w:t>Akcia, ktorá sa má podporiť a očakávaný príspevok k naplneniu špecifických cieľov</w:t>
      </w:r>
      <w:bookmarkEnd w:id="311"/>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312" w:name="_Toc139018642"/>
      <w:r w:rsidRPr="007304B6">
        <w:rPr>
          <w:rFonts w:ascii="Arial" w:hAnsi="Arial" w:cs="Arial"/>
        </w:rPr>
        <w:t>2.6.1.1. Opis aktivít, ktoré majú byť podporené a ich očakávaný príspevok k naplneniu špecifických cieľov</w:t>
      </w:r>
      <w:bookmarkEnd w:id="312"/>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lastRenderedPageBreak/>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lastRenderedPageBreak/>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313" w:name="_Toc139018643"/>
      <w:r w:rsidRPr="007304B6">
        <w:rPr>
          <w:rFonts w:ascii="Arial" w:hAnsi="Arial" w:cs="Arial"/>
        </w:rPr>
        <w:t>2.6.1.2. Ukazovatele výstupu prispievajúce k výsledkom (podľa prioritnej osi)</w:t>
      </w:r>
      <w:bookmarkEnd w:id="313"/>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314" w:name="_Toc139018644"/>
      <w:r w:rsidRPr="007304B6">
        <w:rPr>
          <w:rFonts w:ascii="Arial" w:hAnsi="Arial" w:cs="Arial"/>
        </w:rPr>
        <w:lastRenderedPageBreak/>
        <w:t>Kategórie intervencie (podľa prioritných osí)</w:t>
      </w:r>
      <w:bookmarkEnd w:id="314"/>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050B7C0C" w14:textId="0FF3DCDE" w:rsidR="000621E0"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3AFCB9D7" w14:textId="4F1B654A" w:rsidR="00692F03" w:rsidRPr="007304B6"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 153 570</w:t>
            </w:r>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2FA280E1" w14:textId="02CBA20A" w:rsidR="000621E0"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0D720113" w14:textId="00296EE8" w:rsidR="00692F03" w:rsidRPr="007304B6"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970 688</w:t>
            </w:r>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5426C95E"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28DB2EB8" w:rsidR="00692F03" w:rsidRPr="007304B6" w:rsidRDefault="00692F03" w:rsidP="00692F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17E442C7" w14:textId="2BFD5283" w:rsidR="000621E0" w:rsidRDefault="00692F03"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0860F286" w14:textId="5F1788A3" w:rsidR="00692F03" w:rsidRPr="007304B6" w:rsidRDefault="00692F03"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707 430</w:t>
            </w:r>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2D9E5FE2" w14:textId="0339FA0E" w:rsidR="000621E0" w:rsidRDefault="00692F03"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5BA3649C" w14:textId="401B1CB0" w:rsidR="00692F03" w:rsidRPr="007304B6" w:rsidRDefault="00692F03"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68 312</w:t>
            </w:r>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A0B2C56" w14:textId="77777777" w:rsidR="00006701" w:rsidRDefault="00006701" w:rsidP="001827B7">
      <w:pPr>
        <w:sectPr w:rsidR="00006701">
          <w:endnotePr>
            <w:numFmt w:val="decimal"/>
          </w:endnotePr>
          <w:pgSz w:w="11906" w:h="16838"/>
          <w:pgMar w:top="1417" w:right="1417" w:bottom="1417" w:left="1417" w:header="708" w:footer="708" w:gutter="0"/>
          <w:cols w:space="708"/>
          <w:docGrid w:linePitch="360"/>
        </w:sectPr>
      </w:pPr>
    </w:p>
    <w:p w14:paraId="18D9E158" w14:textId="7086AF97" w:rsidR="001827B7" w:rsidRPr="007304B6" w:rsidRDefault="001827B7" w:rsidP="001827B7"/>
    <w:p w14:paraId="79A698E0" w14:textId="53746E44" w:rsidR="001827B7" w:rsidRPr="007304B6" w:rsidRDefault="001827B7" w:rsidP="001827B7">
      <w:pPr>
        <w:pStyle w:val="Nadpis3"/>
        <w:shd w:val="clear" w:color="auto" w:fill="21306A"/>
        <w:rPr>
          <w:rFonts w:ascii="Arial" w:hAnsi="Arial" w:cs="Arial"/>
          <w:color w:val="FFFFFF"/>
          <w:sz w:val="28"/>
          <w:szCs w:val="28"/>
        </w:rPr>
      </w:pPr>
      <w:bookmarkStart w:id="315" w:name="_Toc139018645"/>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r w:rsidR="00022478">
        <w:rPr>
          <w:rFonts w:ascii="Arial" w:hAnsi="Arial" w:cs="Arial"/>
          <w:color w:val="FFFFFF"/>
          <w:sz w:val="28"/>
          <w:szCs w:val="28"/>
        </w:rPr>
        <w:t>REACT-EU</w:t>
      </w:r>
      <w:bookmarkEnd w:id="315"/>
    </w:p>
    <w:p w14:paraId="0743B427" w14:textId="77777777" w:rsidR="001827B7" w:rsidRPr="007304B6" w:rsidRDefault="001827B7" w:rsidP="001827B7">
      <w:pPr>
        <w:spacing w:after="120"/>
        <w:jc w:val="both"/>
      </w:pPr>
    </w:p>
    <w:p w14:paraId="4B62E980" w14:textId="5A9446D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r w:rsidR="00B033B0" w:rsidRPr="007304B6">
        <w:rPr>
          <w:rFonts w:ascii="Arial" w:hAnsi="Arial" w:cs="Arial"/>
        </w:rPr>
        <w:t>ne</w:t>
      </w:r>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r w:rsidR="00B033B0" w:rsidRPr="007304B6">
        <w:rPr>
          <w:rFonts w:ascii="Arial" w:hAnsi="Arial" w:cs="Arial"/>
        </w:rPr>
        <w:t>e modernizovan</w:t>
      </w:r>
      <w:r w:rsidRPr="007304B6">
        <w:rPr>
          <w:rFonts w:ascii="Arial" w:hAnsi="Arial" w:cs="Arial"/>
        </w:rPr>
        <w:t xml:space="preserve">ých stredných odborných škôl v Banskobystrickom </w:t>
      </w:r>
      <w:r w:rsidR="00B033B0" w:rsidRPr="007304B6">
        <w:rPr>
          <w:rFonts w:ascii="Arial" w:hAnsi="Arial" w:cs="Arial"/>
        </w:rPr>
        <w:t xml:space="preserve">kraji </w:t>
      </w:r>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r w:rsidR="0001134A">
        <w:rPr>
          <w:rFonts w:ascii="Arial" w:hAnsi="Arial" w:cs="Arial"/>
          <w:color w:val="000000"/>
          <w:shd w:val="clear" w:color="auto" w:fill="FFFFFF"/>
        </w:rPr>
        <w:t>.</w:t>
      </w:r>
    </w:p>
    <w:p w14:paraId="2CA4A938" w14:textId="6287EC8E" w:rsidR="00086DE2" w:rsidRPr="007304B6" w:rsidRDefault="00086DE2" w:rsidP="00086DE2">
      <w:pPr>
        <w:spacing w:after="120"/>
        <w:jc w:val="both"/>
        <w:rPr>
          <w:rFonts w:ascii="Arial" w:hAnsi="Arial" w:cs="Arial"/>
        </w:rPr>
      </w:pPr>
      <w:r w:rsidRPr="007304B6">
        <w:rPr>
          <w:rFonts w:ascii="Arial" w:hAnsi="Arial" w:cs="Arial"/>
        </w:rPr>
        <w:t xml:space="preserve">Zdroje </w:t>
      </w:r>
      <w:r w:rsidR="00022478">
        <w:rPr>
          <w:rFonts w:ascii="Arial" w:hAnsi="Arial" w:cs="Arial"/>
        </w:rPr>
        <w:t>REACT-EU</w:t>
      </w:r>
      <w:r w:rsidRPr="007304B6">
        <w:rPr>
          <w:rFonts w:ascii="Arial" w:hAnsi="Arial" w:cs="Arial"/>
        </w:rPr>
        <w:t xml:space="preserve"> budú ďalej použité </w:t>
      </w:r>
      <w:r w:rsidR="00B033B0" w:rsidRPr="007304B6">
        <w:rPr>
          <w:rFonts w:ascii="Arial" w:hAnsi="Arial" w:cs="Arial"/>
        </w:rPr>
        <w:t xml:space="preserve">na </w:t>
      </w:r>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r w:rsidR="00B033B0" w:rsidRPr="007304B6" w:rsidDel="00B033B0">
        <w:rPr>
          <w:rFonts w:ascii="Arial" w:hAnsi="Arial" w:cs="Arial"/>
        </w:rPr>
        <w:t xml:space="preserve"> </w:t>
      </w:r>
      <w:r w:rsidRPr="007304B6">
        <w:rPr>
          <w:rFonts w:ascii="Arial" w:hAnsi="Arial" w:cs="Arial"/>
        </w:rPr>
        <w:t xml:space="preserve">odolnosti.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155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511"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511"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155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511"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554EE" w:rsidRPr="007304B6" w14:paraId="3CA48BEA"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05F03405" w14:textId="05F9C589" w:rsidR="001554EE" w:rsidRPr="007304B6" w:rsidRDefault="001554EE" w:rsidP="001554EE">
            <w:pPr>
              <w:rPr>
                <w:rFonts w:ascii="Arial" w:hAnsi="Arial" w:cs="Arial"/>
                <w:sz w:val="20"/>
                <w:szCs w:val="20"/>
              </w:rPr>
            </w:pPr>
            <w:r>
              <w:rPr>
                <w:rFonts w:ascii="Arial" w:hAnsi="Arial" w:cs="Arial"/>
                <w:sz w:val="20"/>
                <w:szCs w:val="20"/>
              </w:rPr>
              <w:t xml:space="preserve">Prioritná os bude venovaná </w:t>
            </w:r>
            <w:r w:rsidR="00022478">
              <w:rPr>
                <w:rFonts w:ascii="Arial" w:hAnsi="Arial" w:cs="Arial"/>
                <w:sz w:val="20"/>
                <w:szCs w:val="20"/>
              </w:rPr>
              <w:t>REACT-EU</w:t>
            </w:r>
          </w:p>
        </w:tc>
        <w:tc>
          <w:tcPr>
            <w:tcW w:w="4511" w:type="dxa"/>
          </w:tcPr>
          <w:p w14:paraId="6B0868AC" w14:textId="29B89AED" w:rsidR="001554EE" w:rsidRPr="007304B6" w:rsidRDefault="001554EE" w:rsidP="001554E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áno</w:t>
            </w:r>
          </w:p>
        </w:tc>
      </w:tr>
    </w:tbl>
    <w:p w14:paraId="65E310D8" w14:textId="77777777" w:rsidR="00006701" w:rsidRDefault="00006701" w:rsidP="001827B7">
      <w:pPr>
        <w:jc w:val="both"/>
        <w:rPr>
          <w:rFonts w:ascii="Arial" w:hAnsi="Arial" w:cs="Arial"/>
          <w:b/>
        </w:rPr>
      </w:pPr>
    </w:p>
    <w:p w14:paraId="4CDF8E22" w14:textId="2D27AB4A"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215BA7B4"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w:t>
            </w:r>
            <w:r w:rsidR="00022478">
              <w:rPr>
                <w:rFonts w:ascii="Arial" w:hAnsi="Arial" w:cs="Arial"/>
                <w:b w:val="0"/>
                <w:sz w:val="20"/>
                <w:szCs w:val="20"/>
              </w:rPr>
              <w:t>REACT-EU</w:t>
            </w:r>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71ABE862" w14:textId="357D4892" w:rsidR="00CF1581" w:rsidDel="00747428" w:rsidRDefault="00747428" w:rsidP="006D58EA">
            <w:pPr>
              <w:spacing w:after="0"/>
              <w:cnfStyle w:val="000000010000" w:firstRow="0" w:lastRow="0" w:firstColumn="0" w:lastColumn="0" w:oddVBand="0" w:evenVBand="0" w:oddHBand="0" w:evenHBand="1" w:firstRowFirstColumn="0" w:firstRowLastColumn="0" w:lastRowFirstColumn="0" w:lastRowLastColumn="0"/>
              <w:rPr>
                <w:del w:id="316" w:author="Autor"/>
                <w:rFonts w:ascii="Arial" w:hAnsi="Arial" w:cs="Arial"/>
                <w:sz w:val="20"/>
                <w:szCs w:val="20"/>
              </w:rPr>
            </w:pPr>
            <w:ins w:id="317" w:author="Autor">
              <w:r w:rsidRPr="00747428">
                <w:rPr>
                  <w:rFonts w:ascii="Arial" w:hAnsi="Arial" w:cs="Arial"/>
                  <w:sz w:val="20"/>
                  <w:szCs w:val="20"/>
                </w:rPr>
                <w:t xml:space="preserve">227 090 991,00 </w:t>
              </w:r>
            </w:ins>
            <w:del w:id="318" w:author="Autor">
              <w:r w:rsidR="008B213B" w:rsidDel="00747428">
                <w:rPr>
                  <w:rFonts w:ascii="Arial" w:hAnsi="Arial" w:cs="Arial"/>
                  <w:sz w:val="20"/>
                  <w:szCs w:val="20"/>
                </w:rPr>
                <w:delText xml:space="preserve">158 109 474,00 </w:delText>
              </w:r>
            </w:del>
          </w:p>
          <w:p w14:paraId="664D71C3" w14:textId="22AA7C44" w:rsidR="001827B7" w:rsidRPr="007304B6" w:rsidRDefault="001827B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319" w:name="_Toc139018646"/>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319"/>
    </w:p>
    <w:p w14:paraId="01969DAA" w14:textId="77777777" w:rsidR="000B4A9D" w:rsidRDefault="001827B7" w:rsidP="005B4235">
      <w:pPr>
        <w:jc w:val="both"/>
        <w:rPr>
          <w:rFonts w:ascii="Arial" w:hAnsi="Arial" w:cs="Arial"/>
          <w:b/>
        </w:rPr>
      </w:pPr>
      <w:r w:rsidRPr="007304B6">
        <w:rPr>
          <w:rFonts w:ascii="Arial" w:hAnsi="Arial" w:cs="Arial"/>
          <w:b/>
        </w:rPr>
        <w:t xml:space="preserve">Špecifický cieľ 7.1.: </w:t>
      </w:r>
    </w:p>
    <w:p w14:paraId="382961EA" w14:textId="2C20CE49" w:rsidR="001827B7"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 xml:space="preserve">Zvýšenie atraktivity a </w:t>
      </w:r>
      <w:r w:rsidRPr="006809DC">
        <w:rPr>
          <w:rStyle w:val="Zvraznenie"/>
        </w:rPr>
        <w:t>konkurencieschopnosti</w:t>
      </w:r>
      <w:r w:rsidRPr="007304B6">
        <w:rPr>
          <w:rStyle w:val="Zvraznenie"/>
          <w:rFonts w:ascii="Arial" w:hAnsi="Arial" w:cs="Arial"/>
        </w:rPr>
        <w:t xml:space="preserve">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5B398BCD" w14:textId="77777777" w:rsidR="00006701" w:rsidRDefault="00006701" w:rsidP="005B4235">
      <w:pPr>
        <w:jc w:val="both"/>
        <w:rPr>
          <w:rFonts w:ascii="Arial" w:hAnsi="Arial" w:cs="Arial"/>
          <w:b/>
          <w:bCs/>
        </w:rPr>
      </w:pPr>
    </w:p>
    <w:p w14:paraId="165BAF4E" w14:textId="0137F834"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41948A64" w:rsidR="00E036BF" w:rsidRPr="00207094" w:rsidRDefault="00017C1D" w:rsidP="00E036BF">
            <w:pPr>
              <w:spacing w:after="0" w:line="240" w:lineRule="auto"/>
              <w:rPr>
                <w:rFonts w:ascii="Arial" w:hAnsi="Arial" w:cs="Arial"/>
                <w:sz w:val="16"/>
                <w:szCs w:val="16"/>
              </w:rPr>
            </w:pPr>
            <w:r>
              <w:rPr>
                <w:rFonts w:ascii="Arial" w:hAnsi="Arial"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2613BBAA" w14:textId="77777777" w:rsidR="000B4A9D" w:rsidRDefault="005B4235" w:rsidP="005B4235">
      <w:pPr>
        <w:jc w:val="both"/>
        <w:rP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p>
    <w:p w14:paraId="4C9F0454" w14:textId="670A8CE1"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výšenie atraktivity a prepravnej kapacity nemotorovej dopravy (predovšetkým cyklistickej dopravy) na celkovom počte prepravených osôb</w:t>
      </w:r>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w:t>
      </w:r>
      <w:r w:rsidRPr="007304B6">
        <w:rPr>
          <w:rFonts w:ascii="Arial" w:hAnsi="Arial" w:cs="Arial"/>
        </w:rPr>
        <w:lastRenderedPageBreak/>
        <w:t xml:space="preserve">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26F3EC1B" w14:textId="77777777" w:rsidR="00006701" w:rsidRDefault="00006701" w:rsidP="005B4235">
      <w:pPr>
        <w:rPr>
          <w:rFonts w:ascii="Arial" w:hAnsi="Arial" w:cs="Arial"/>
          <w:b/>
        </w:rPr>
      </w:pPr>
    </w:p>
    <w:p w14:paraId="655CB3B9" w14:textId="7A4E3FD6"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172D0EA3" w:rsidR="005B4235" w:rsidRPr="00207094" w:rsidRDefault="00017C1D" w:rsidP="000269F9">
            <w:pPr>
              <w:spacing w:after="0" w:line="240" w:lineRule="auto"/>
              <w:jc w:val="center"/>
              <w:rPr>
                <w:rFonts w:ascii="Arial" w:hAnsi="Arial" w:cs="Arial"/>
                <w:sz w:val="16"/>
                <w:szCs w:val="16"/>
              </w:rPr>
            </w:pPr>
            <w:r>
              <w:rPr>
                <w:rFonts w:ascii="Arial" w:hAnsi="Arial" w:cs="Arial"/>
                <w:sz w:val="16"/>
                <w:szCs w:val="16"/>
              </w:rPr>
              <w:t>MD SR</w:t>
            </w:r>
            <w:r w:rsidR="00680001">
              <w:rPr>
                <w:rFonts w:ascii="Arial" w:hAnsi="Arial" w:cs="Arial"/>
                <w:sz w:val="16"/>
                <w:szCs w:val="16"/>
              </w:rPr>
              <w:t>,</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7F012600" w14:textId="77777777" w:rsidR="000B4A9D" w:rsidRDefault="005B4235" w:rsidP="005B4235">
      <w:pPr>
        <w:jc w:val="both"/>
        <w:rP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p>
    <w:p w14:paraId="522F6F8E" w14:textId="7D03347A"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lepšenie environmentálnych aspektov v mestách a mestských oblastiach</w:t>
      </w:r>
    </w:p>
    <w:p w14:paraId="4F067069" w14:textId="6B5468A4" w:rsidR="00006701" w:rsidRPr="00006701" w:rsidRDefault="005B4235" w:rsidP="00006701">
      <w:pPr>
        <w:spacing w:after="120"/>
        <w:jc w:val="both"/>
        <w:rPr>
          <w:rFonts w:ascii="Arial" w:hAnsi="Arial" w:cs="Arial"/>
        </w:rPr>
      </w:pPr>
      <w:r w:rsidRPr="007304B6">
        <w:rPr>
          <w:rFonts w:ascii="Arial" w:hAnsi="Arial" w:cs="Arial"/>
        </w:rPr>
        <w:t>V čase pandém</w:t>
      </w:r>
      <w:r w:rsidR="0001134A">
        <w:rPr>
          <w:rFonts w:ascii="Arial" w:hAnsi="Arial" w:cs="Arial"/>
        </w:rPr>
        <w:t>ie sa ukázalo, aké je dôležité,</w:t>
      </w:r>
      <w:r w:rsidRPr="007304B6">
        <w:rPr>
          <w:rFonts w:ascii="Arial" w:hAnsi="Arial" w:cs="Arial"/>
        </w:rPr>
        <w:t xml:space="preserve">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w:t>
      </w:r>
      <w:r w:rsidRPr="007304B6">
        <w:rPr>
          <w:rFonts w:ascii="Arial" w:hAnsi="Arial" w:cs="Arial"/>
        </w:rPr>
        <w:lastRenderedPageBreak/>
        <w:t>chrániť mestský zelený verejný priestor v okolí svojho bydliska. Aj preto takmer všetky mestá začali s prípravou takýchto spoločensky a ekologicky efektívnych projektov.</w:t>
      </w:r>
    </w:p>
    <w:p w14:paraId="7FFD4A27" w14:textId="6E255EC8"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14CFC1CC" w14:textId="77777777" w:rsidR="000B4A9D" w:rsidRDefault="001827B7" w:rsidP="003B1AF3">
      <w:pPr>
        <w:rPr>
          <w:rFonts w:ascii="Arial" w:hAnsi="Arial" w:cs="Arial"/>
          <w:b/>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p>
    <w:p w14:paraId="57042786" w14:textId="29EA190D" w:rsidR="001827B7" w:rsidRPr="007304B6" w:rsidRDefault="001827B7"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 xml:space="preserve">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w:t>
      </w:r>
      <w:r w:rsidR="00D579D2" w:rsidRPr="007304B6">
        <w:rPr>
          <w:rFonts w:ascii="Arial" w:eastAsia="Calibri" w:hAnsi="Arial" w:cs="Arial"/>
          <w:bCs/>
        </w:rPr>
        <w:lastRenderedPageBreak/>
        <w:t>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454F31D" w:rsidR="00CC6829" w:rsidRPr="007304B6" w:rsidRDefault="00F13E49" w:rsidP="00C13367">
            <w:pPr>
              <w:spacing w:after="0" w:line="240" w:lineRule="auto"/>
              <w:jc w:val="center"/>
              <w:rPr>
                <w:rFonts w:ascii="Arial" w:hAnsi="Arial" w:cs="Arial"/>
                <w:sz w:val="16"/>
                <w:szCs w:val="16"/>
              </w:rPr>
            </w:pPr>
            <w:r>
              <w:rPr>
                <w:rFonts w:ascii="Arial" w:hAnsi="Arial" w:cs="Arial"/>
                <w:sz w:val="16"/>
                <w:szCs w:val="16"/>
              </w:rPr>
              <w:t>26</w:t>
            </w:r>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44519565" w14:textId="77777777" w:rsidR="000B4A9D" w:rsidRDefault="003B1AF3" w:rsidP="0008779E">
      <w:pPr>
        <w:jc w:val="both"/>
        <w:rPr>
          <w:rFonts w:ascii="Arial" w:hAnsi="Arial" w:cs="Arial"/>
          <w:b/>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p>
    <w:p w14:paraId="02658111" w14:textId="41E33413" w:rsidR="003B1AF3" w:rsidRPr="007304B6" w:rsidRDefault="003B1AF3" w:rsidP="000B4A9D">
      <w:pPr>
        <w:shd w:val="clear" w:color="auto" w:fill="D9D9D9" w:themeFill="background1" w:themeFillShade="D9"/>
        <w:jc w:val="both"/>
        <w:rPr>
          <w:rStyle w:val="Zvraznenie"/>
          <w:rFonts w:ascii="Arial" w:hAnsi="Arial" w:cs="Arial"/>
        </w:rPr>
      </w:pP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7FB36848" w:rsidR="00C13367" w:rsidRPr="007304B6" w:rsidRDefault="009023D2" w:rsidP="003C081D">
      <w:pPr>
        <w:jc w:val="both"/>
        <w:rPr>
          <w:rFonts w:ascii="Arial" w:hAnsi="Arial" w:cs="Arial"/>
        </w:rPr>
      </w:pPr>
      <w:r w:rsidRPr="007304B6">
        <w:rPr>
          <w:rFonts w:ascii="Arial" w:hAnsi="Arial" w:cs="Arial"/>
        </w:rPr>
        <w:t xml:space="preserve">Špecifický cieľ je zameraný na boj s </w:t>
      </w:r>
      <w:r w:rsidR="00C13367" w:rsidRPr="007304B6">
        <w:rPr>
          <w:rFonts w:ascii="Arial" w:hAnsi="Arial" w:cs="Arial"/>
        </w:rPr>
        <w:t>vysokou nezamestnanosťou absolventov SOŠ</w:t>
      </w:r>
      <w:r w:rsidR="00B033B0" w:rsidRPr="007304B6">
        <w:rPr>
          <w:rFonts w:ascii="Arial" w:hAnsi="Arial" w:cs="Arial"/>
        </w:rPr>
        <w:t xml:space="preserve"> formou zatraktívnenia podmienok odborného vzdelávania v znevýhodnenom regióne BBSK</w:t>
      </w:r>
      <w:r w:rsidR="00C13367" w:rsidRPr="007304B6">
        <w:rPr>
          <w:rFonts w:ascii="Arial" w:hAnsi="Arial" w:cs="Arial"/>
        </w:rPr>
        <w:t xml:space="preserve">, </w:t>
      </w:r>
      <w:r w:rsidR="00B033B0" w:rsidRPr="007304B6">
        <w:rPr>
          <w:rFonts w:ascii="Arial" w:hAnsi="Arial" w:cs="Arial"/>
        </w:rPr>
        <w:t xml:space="preserve">zosúladenia </w:t>
      </w:r>
      <w:r w:rsidRPr="007304B6">
        <w:rPr>
          <w:rFonts w:ascii="Arial" w:hAnsi="Arial" w:cs="Arial"/>
        </w:rPr>
        <w:t xml:space="preserve">ponuky študijných a učebných odborov SOŠ, </w:t>
      </w:r>
      <w:r w:rsidR="00B033B0" w:rsidRPr="007304B6">
        <w:rPr>
          <w:rFonts w:ascii="Arial" w:hAnsi="Arial" w:cs="Arial"/>
        </w:rPr>
        <w:t xml:space="preserve">s potrebami a </w:t>
      </w:r>
      <w:r w:rsidRPr="007304B6">
        <w:rPr>
          <w:rFonts w:ascii="Arial" w:hAnsi="Arial" w:cs="Arial"/>
        </w:rPr>
        <w:t xml:space="preserve">dopytom zamestnávateľov a </w:t>
      </w:r>
      <w:r w:rsidR="00B033B0" w:rsidRPr="007304B6">
        <w:rPr>
          <w:rFonts w:ascii="Arial" w:hAnsi="Arial" w:cs="Arial"/>
        </w:rPr>
        <w:t xml:space="preserve">následným redukovaním existujúcej nezamestnanosti </w:t>
      </w:r>
      <w:r w:rsidRPr="007304B6">
        <w:rPr>
          <w:rFonts w:ascii="Arial" w:hAnsi="Arial" w:cs="Arial"/>
        </w:rPr>
        <w:t xml:space="preserve">v rámci </w:t>
      </w:r>
      <w:r w:rsidR="00B033B0" w:rsidRPr="007304B6">
        <w:rPr>
          <w:rFonts w:ascii="Arial" w:hAnsi="Arial" w:cs="Arial"/>
        </w:rPr>
        <w:t xml:space="preserve">vybraných pilotných </w:t>
      </w:r>
      <w:r w:rsidRPr="007304B6">
        <w:rPr>
          <w:rFonts w:ascii="Arial" w:hAnsi="Arial" w:cs="Arial"/>
        </w:rPr>
        <w:t xml:space="preserve">okresov. </w:t>
      </w:r>
    </w:p>
    <w:p w14:paraId="41979FC2" w14:textId="5A58C84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K výberu slúžila vypracovaná metodika hodnotenia škôl pokrývajúca oblasti pripravenosti, potenciálneho dosahu, reprezentatívno</w:t>
      </w:r>
      <w:r w:rsidR="0001134A">
        <w:rPr>
          <w:rFonts w:ascii="Arial" w:hAnsi="Arial" w:cs="Arial"/>
        </w:rPr>
        <w:t xml:space="preserve">sti, a „strategické kritéria“. </w:t>
      </w:r>
    </w:p>
    <w:p w14:paraId="70D8BD2A" w14:textId="6CCE585D"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 xml:space="preserve">V rámci OP ĽZ pre dosiahnutie synergie a doplnkovosti, bude podpora smerovaná do neinvestičnej zložky aktivít na tých istých stredných odborných školách, ktorú budú predmetom podpory z IROP, t. j. vzdelávanie pedagogických zamestnancov vybraných škôl, inovácia </w:t>
      </w:r>
      <w:r w:rsidRPr="007304B6">
        <w:rPr>
          <w:rFonts w:ascii="Arial" w:hAnsi="Arial" w:cs="Arial"/>
        </w:rPr>
        <w:lastRenderedPageBreak/>
        <w:t>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r w:rsidR="00B033B0" w:rsidRPr="007304B6">
        <w:rPr>
          <w:rFonts w:ascii="Arial" w:eastAsia="Calibri" w:hAnsi="Arial" w:cs="Arial"/>
          <w:bCs/>
        </w:rPr>
        <w:t>školských hospodárstiev, stredísk odbornej praxe,</w:t>
      </w:r>
    </w:p>
    <w:p w14:paraId="12652C94" w14:textId="7C6A6287" w:rsidR="003B1AF3" w:rsidRPr="007304B6" w:rsidRDefault="00B033B0"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abezpečenie </w:t>
      </w:r>
      <w:r w:rsidR="003B1AF3"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3B72729D" w14:textId="77777777" w:rsidR="00680001" w:rsidRDefault="00680001" w:rsidP="00983DB1">
      <w:pPr>
        <w:rPr>
          <w:rFonts w:ascii="Arial" w:eastAsia="Calibri" w:hAnsi="Arial" w:cs="Arial"/>
          <w:b/>
          <w:bCs/>
        </w:rPr>
      </w:pPr>
    </w:p>
    <w:p w14:paraId="3020A51F" w14:textId="08443358" w:rsidR="000B4A9D" w:rsidRDefault="003B1AF3" w:rsidP="00983DB1">
      <w:pPr>
        <w:rPr>
          <w:rFonts w:ascii="Arial" w:eastAsia="Calibri" w:hAnsi="Arial" w:cs="Arial"/>
          <w:bCs/>
          <w:i/>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xml:space="preserve">:  </w:t>
      </w:r>
    </w:p>
    <w:p w14:paraId="0CF746A9" w14:textId="3512DFCE" w:rsidR="003B1AF3" w:rsidRPr="007304B6" w:rsidRDefault="003B1AF3" w:rsidP="000B4A9D">
      <w:pPr>
        <w:shd w:val="clear" w:color="auto" w:fill="D9D9D9" w:themeFill="background1" w:themeFillShade="D9"/>
        <w:rPr>
          <w:rFonts w:ascii="Arial" w:eastAsia="Calibri" w:hAnsi="Arial" w:cs="Arial"/>
          <w:bCs/>
        </w:rPr>
      </w:pPr>
      <w:r w:rsidRPr="007304B6">
        <w:rPr>
          <w:rFonts w:ascii="Arial" w:eastAsia="Calibri" w:hAnsi="Arial" w:cs="Arial"/>
          <w:bCs/>
          <w:i/>
        </w:rPr>
        <w:t>Predprojektová príprava</w:t>
      </w:r>
      <w:r w:rsidRPr="007304B6">
        <w:rPr>
          <w:rFonts w:ascii="Arial" w:eastAsia="Calibri" w:hAnsi="Arial" w:cs="Arial"/>
          <w:bCs/>
        </w:rPr>
        <w:t xml:space="preserve">  </w:t>
      </w:r>
    </w:p>
    <w:p w14:paraId="055E6A4F" w14:textId="462BFCFB"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projektového cyklu. Pre predchádzanie tohto negatívneho javu aj v súvislosti s veľkým objemom finančných prostriedkov, ktoré majú byť pre Slovensko poskytnuté v rámci programového obdobia 2021-2027, ako aj z Plánu obnovy a odolnosti 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w:t>
      </w:r>
      <w:r w:rsidR="00680001">
        <w:rPr>
          <w:rFonts w:ascii="Arial" w:hAnsi="Arial" w:cs="Arial"/>
          <w:sz w:val="20"/>
          <w:szCs w:val="20"/>
        </w:rPr>
        <w:t>REACT-EU</w:t>
      </w:r>
      <w:r w:rsidRPr="007304B6">
        <w:rPr>
          <w:rFonts w:ascii="Arial" w:eastAsia="Calibri" w:hAnsi="Arial" w:cs="Arial"/>
          <w:bCs/>
        </w:rPr>
        <w:t>.</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3F45736C"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r w:rsidR="00D53CFF">
        <w:rPr>
          <w:rFonts w:ascii="Arial" w:eastAsia="Calibri" w:hAnsi="Arial" w:cs="Arial"/>
          <w:bCs/>
        </w:rPr>
        <w:t>.</w:t>
      </w:r>
      <w:r w:rsidR="00D53CFF" w:rsidRPr="007304B6">
        <w:rPr>
          <w:rFonts w:ascii="Arial" w:eastAsia="Calibri" w:hAnsi="Arial" w:cs="Arial"/>
          <w:bCs/>
        </w:rPr>
        <w:t xml:space="preserve"> </w:t>
      </w:r>
    </w:p>
    <w:p w14:paraId="61E111A5" w14:textId="78BC2138" w:rsidR="00000F77" w:rsidRPr="007304B6" w:rsidRDefault="00000F77" w:rsidP="00606D10">
      <w:pPr>
        <w:pStyle w:val="Odsekzoznamu"/>
        <w:ind w:left="851"/>
        <w:jc w:val="both"/>
        <w:rPr>
          <w:rFonts w:ascii="Arial" w:eastAsia="Calibri" w:hAnsi="Arial" w:cs="Arial"/>
          <w:bCs/>
        </w:rPr>
      </w:pPr>
    </w:p>
    <w:p w14:paraId="4DCF7799" w14:textId="77777777" w:rsidR="00006701" w:rsidRDefault="00006701" w:rsidP="00086DE2">
      <w:pPr>
        <w:jc w:val="both"/>
        <w:rPr>
          <w:rFonts w:ascii="Arial" w:eastAsia="Calibri" w:hAnsi="Arial" w:cs="Arial"/>
          <w:b/>
          <w:bCs/>
        </w:rPr>
      </w:pPr>
    </w:p>
    <w:p w14:paraId="126ECC3F" w14:textId="361E91E3"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7FACF" w14:textId="05CBD6C7" w:rsidR="00550A6E" w:rsidRPr="007304B6" w:rsidRDefault="00DE720B" w:rsidP="00872450">
            <w:pPr>
              <w:spacing w:after="0" w:line="240" w:lineRule="auto"/>
              <w:jc w:val="center"/>
              <w:rPr>
                <w:rFonts w:ascii="Arial" w:hAnsi="Arial" w:cs="Arial"/>
                <w:sz w:val="16"/>
                <w:szCs w:val="16"/>
              </w:rPr>
            </w:pPr>
            <w:r>
              <w:rPr>
                <w:rFonts w:ascii="Arial" w:hAnsi="Arial" w:cs="Arial"/>
                <w:sz w:val="16"/>
                <w:szCs w:val="16"/>
              </w:rPr>
              <w:t>1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14C64C1A" w14:textId="77777777" w:rsidR="000B4A9D" w:rsidRDefault="00872450" w:rsidP="00872450">
      <w:pPr>
        <w:jc w:val="both"/>
        <w:rPr>
          <w:rFonts w:ascii="Arial" w:hAnsi="Arial" w:cs="Arial"/>
          <w:b/>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p>
    <w:p w14:paraId="50AD09BE" w14:textId="06DAD912" w:rsidR="00872450" w:rsidRPr="007304B6" w:rsidRDefault="00872450" w:rsidP="000B4A9D">
      <w:pPr>
        <w:shd w:val="clear" w:color="auto" w:fill="D9D9D9" w:themeFill="background1" w:themeFillShade="D9"/>
        <w:jc w:val="both"/>
        <w:rPr>
          <w:rFonts w:ascii="Arial" w:hAnsi="Arial" w:cs="Arial"/>
          <w:i/>
        </w:rPr>
      </w:pP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6DDE3D8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302636B8"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w:t>
      </w:r>
      <w:r w:rsidR="00680001">
        <w:rPr>
          <w:rFonts w:ascii="Arial" w:hAnsi="Arial" w:cs="Arial"/>
          <w:lang w:eastAsia="sk-SK"/>
        </w:rPr>
        <w:t>é situácie podobné pandémii COVI</w:t>
      </w:r>
      <w:r w:rsidRPr="007304B6">
        <w:rPr>
          <w:rFonts w:ascii="Arial" w:hAnsi="Arial" w:cs="Arial"/>
          <w:lang w:eastAsia="sk-SK"/>
        </w:rPr>
        <w:t>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63F1CEF0"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D9A1F57" w14:textId="77777777" w:rsidR="000B4A9D" w:rsidRDefault="00267078" w:rsidP="00FB34DF">
      <w:pPr>
        <w:rPr>
          <w:rFonts w:ascii="Arial" w:hAnsi="Arial" w:cs="Arial"/>
          <w:b/>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p>
    <w:p w14:paraId="353A7A31" w14:textId="1A5803E5" w:rsidR="00FB34DF" w:rsidRPr="007304B6" w:rsidRDefault="00267078"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5"/>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6"/>
      </w:r>
    </w:p>
    <w:p w14:paraId="5D043567" w14:textId="77777777" w:rsidR="00CC4A25" w:rsidRPr="007304B6" w:rsidRDefault="00CC4A25" w:rsidP="00CC4A25">
      <w:pPr>
        <w:jc w:val="both"/>
        <w:rPr>
          <w:rFonts w:ascii="Arial" w:hAnsi="Arial" w:cs="Arial"/>
        </w:rPr>
      </w:pPr>
      <w:r w:rsidRPr="007304B6">
        <w:rPr>
          <w:rFonts w:ascii="Arial" w:hAnsi="Arial" w:cs="Arial"/>
        </w:rPr>
        <w:t xml:space="preserve">Investície v rámci tohto špecifického cieľa budú alokované v rámci finančného nástroja do Štátneho fondu rozvoja bývania, ktorý implementuje aktivity v rámci špecifického cieľa 4.1. IROP. </w:t>
      </w:r>
    </w:p>
    <w:p w14:paraId="3945A9F9" w14:textId="77777777" w:rsidR="00680001" w:rsidRDefault="00680001" w:rsidP="00267078">
      <w:pPr>
        <w:jc w:val="both"/>
        <w:rPr>
          <w:rFonts w:ascii="Arial" w:hAnsi="Arial" w:cs="Arial"/>
          <w:b/>
        </w:rPr>
      </w:pPr>
    </w:p>
    <w:p w14:paraId="0581A83B" w14:textId="4A1F993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320" w:name="_Toc139018647"/>
      <w:r w:rsidRPr="007304B6">
        <w:rPr>
          <w:rFonts w:ascii="Arial" w:hAnsi="Arial" w:cs="Arial"/>
        </w:rPr>
        <w:t>Akcia, ktorá sa má podporiť v rámci investičnej priority</w:t>
      </w:r>
      <w:bookmarkEnd w:id="320"/>
    </w:p>
    <w:p w14:paraId="5ADE3395" w14:textId="77777777" w:rsidR="00FB34DF" w:rsidRPr="007304B6" w:rsidRDefault="00485419" w:rsidP="00FB34DF">
      <w:pPr>
        <w:pStyle w:val="Nadpis6"/>
        <w:jc w:val="both"/>
        <w:rPr>
          <w:rFonts w:ascii="Arial" w:hAnsi="Arial" w:cs="Arial"/>
        </w:rPr>
      </w:pPr>
      <w:bookmarkStart w:id="321" w:name="_Toc139018648"/>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321"/>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w:t>
      </w:r>
      <w:r w:rsidRPr="007304B6">
        <w:rPr>
          <w:rFonts w:ascii="Arial" w:hAnsi="Arial" w:cs="Arial"/>
        </w:rPr>
        <w:lastRenderedPageBreak/>
        <w:t>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7"/>
      </w:r>
      <w:r w:rsidRPr="007304B6">
        <w:rPr>
          <w:rFonts w:ascii="Arial" w:hAnsi="Arial" w:cs="Arial"/>
        </w:rPr>
        <w:t xml:space="preserve"> ako aj hardvérového vybavenia</w:t>
      </w:r>
      <w:r w:rsidRPr="007304B6">
        <w:rPr>
          <w:rStyle w:val="Odkaznavysvetlivku"/>
          <w:rFonts w:ascii="Arial" w:hAnsi="Arial" w:cs="Arial"/>
        </w:rPr>
        <w:endnoteReference w:id="98"/>
      </w:r>
      <w:r w:rsidRPr="007304B6">
        <w:rPr>
          <w:rFonts w:ascii="Arial" w:hAnsi="Arial" w:cs="Arial"/>
        </w:rPr>
        <w:t>;</w:t>
      </w:r>
    </w:p>
    <w:p w14:paraId="0462640B"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9"/>
      </w:r>
      <w:r w:rsidRPr="007304B6">
        <w:rPr>
          <w:rFonts w:ascii="Arial" w:hAnsi="Arial" w:cs="Arial"/>
        </w:rPr>
        <w:t xml:space="preserve">. </w:t>
      </w:r>
    </w:p>
    <w:p w14:paraId="4DA49A11"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100"/>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101"/>
      </w:r>
      <w:r w:rsidRPr="007304B6">
        <w:rPr>
          <w:rFonts w:ascii="Arial" w:hAnsi="Arial" w:cs="Arial"/>
        </w:rPr>
        <w:t>, okrem uzlov so zásahom do železničnej infraštruktúry</w:t>
      </w:r>
      <w:r w:rsidRPr="007304B6">
        <w:rPr>
          <w:rStyle w:val="Odkaznavysvetlivku"/>
          <w:rFonts w:ascii="Arial" w:hAnsi="Arial" w:cs="Arial"/>
        </w:rPr>
        <w:endnoteReference w:id="102"/>
      </w:r>
      <w:r w:rsidRPr="007304B6">
        <w:rPr>
          <w:rFonts w:ascii="Arial" w:hAnsi="Arial" w:cs="Arial"/>
        </w:rPr>
        <w:t>;</w:t>
      </w:r>
    </w:p>
    <w:p w14:paraId="5477B8EA"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3"/>
      </w:r>
      <w:r w:rsidRPr="007304B6">
        <w:rPr>
          <w:rFonts w:ascii="Arial" w:hAnsi="Arial" w:cs="Arial"/>
        </w:rPr>
        <w:t>;</w:t>
      </w:r>
    </w:p>
    <w:p w14:paraId="0FFDB94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4"/>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40793D">
      <w:pPr>
        <w:pStyle w:val="Odsekzoznamu"/>
        <w:numPr>
          <w:ilvl w:val="0"/>
          <w:numId w:val="145"/>
        </w:numPr>
        <w:tabs>
          <w:tab w:val="left" w:pos="993"/>
        </w:tabs>
        <w:ind w:left="993"/>
        <w:jc w:val="both"/>
        <w:rPr>
          <w:rFonts w:ascii="Arial" w:hAnsi="Arial" w:cs="Arial"/>
        </w:rPr>
      </w:pPr>
      <w:r w:rsidRPr="007304B6">
        <w:rPr>
          <w:rFonts w:ascii="Arial" w:hAnsi="Arial" w:cs="Arial"/>
        </w:rPr>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3DD7DC12"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celé územie SR</w:t>
      </w:r>
      <w:r w:rsidR="0081258F">
        <w:rPr>
          <w:rFonts w:ascii="Arial" w:hAnsi="Arial" w:cs="Arial"/>
        </w:rPr>
        <w:t>.</w:t>
      </w:r>
      <w:r w:rsidRPr="007304B6">
        <w:rPr>
          <w:rFonts w:ascii="Arial" w:hAnsi="Arial" w:cs="Arial"/>
        </w:rPr>
        <w:t xml:space="preserve"> </w:t>
      </w:r>
    </w:p>
    <w:p w14:paraId="02CDAA27" w14:textId="77777777" w:rsidR="003D0BBA" w:rsidRPr="007304B6" w:rsidRDefault="003D0BBA" w:rsidP="003D0BBA">
      <w:pPr>
        <w:jc w:val="both"/>
        <w:rPr>
          <w:rFonts w:ascii="Arial" w:hAnsi="Arial" w:cs="Arial"/>
        </w:rPr>
      </w:pPr>
      <w:r w:rsidRPr="007304B6">
        <w:rPr>
          <w:rFonts w:ascii="Arial" w:hAnsi="Arial" w:cs="Arial"/>
        </w:rPr>
        <w:lastRenderedPageBreak/>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11FEFEEE" w14:textId="77777777" w:rsidR="00414185" w:rsidRPr="00680001" w:rsidRDefault="00414185" w:rsidP="00582C6A">
      <w:pPr>
        <w:pStyle w:val="Odsekzoznamu"/>
        <w:numPr>
          <w:ilvl w:val="0"/>
          <w:numId w:val="128"/>
        </w:numPr>
        <w:tabs>
          <w:tab w:val="left" w:pos="709"/>
        </w:tabs>
        <w:jc w:val="both"/>
        <w:rPr>
          <w:rFonts w:ascii="Arial" w:hAnsi="Arial" w:cs="Arial"/>
          <w:b/>
        </w:rPr>
      </w:pPr>
      <w:r w:rsidRPr="00680001">
        <w:rPr>
          <w:rFonts w:ascii="Arial" w:hAnsi="Arial" w:cs="Arial"/>
          <w:b/>
        </w:rPr>
        <w:t xml:space="preserve">rekonštrukcia, modernizácia a výstavba infraštruktúry pre nemotorovú dopravu: </w:t>
      </w:r>
    </w:p>
    <w:p w14:paraId="7E869E9D"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680001">
        <w:rPr>
          <w:rFonts w:ascii="Arial" w:hAnsi="Arial" w:cs="Arial"/>
          <w:b/>
        </w:rPr>
        <w:t>cyklistické komunikácie</w:t>
      </w:r>
      <w:r w:rsidRPr="00680001">
        <w:rPr>
          <w:rFonts w:ascii="Arial" w:hAnsi="Arial" w:cs="Arial"/>
        </w:rPr>
        <w:t xml:space="preserve"> - obnova a rekonštrukcia už existujúcich cyklistických komunikácií, budovanie nových cyklistických komunikácií</w:t>
      </w:r>
      <w:r w:rsidRPr="007304B6">
        <w:rPr>
          <w:rFonts w:ascii="Arial" w:hAnsi="Arial" w:cs="Arial"/>
        </w:rPr>
        <w:t xml:space="preserve">,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5"/>
      </w:r>
      <w:r w:rsidRPr="007304B6">
        <w:rPr>
          <w:rFonts w:ascii="Arial" w:hAnsi="Arial" w:cs="Arial"/>
        </w:rPr>
        <w:t>, vylúčenie dopravy z ulíc okrem mestskej hromadnej dopravy a cyklistov apod.);</w:t>
      </w:r>
    </w:p>
    <w:p w14:paraId="25E0647B"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0793D">
      <w:pPr>
        <w:pStyle w:val="Odsekzoznamu"/>
        <w:numPr>
          <w:ilvl w:val="0"/>
          <w:numId w:val="147"/>
        </w:numPr>
        <w:ind w:left="1134"/>
        <w:jc w:val="both"/>
        <w:rPr>
          <w:rFonts w:ascii="Arial" w:hAnsi="Arial" w:cs="Arial"/>
        </w:rPr>
      </w:pPr>
      <w:r w:rsidRPr="007304B6">
        <w:rPr>
          <w:rFonts w:ascii="Arial" w:hAnsi="Arial" w:cs="Arial"/>
        </w:rPr>
        <w:t>webové portály, mobilné aplikácie apod.</w:t>
      </w:r>
    </w:p>
    <w:p w14:paraId="725722E2" w14:textId="77777777" w:rsidR="00680001" w:rsidRDefault="00680001" w:rsidP="00414185">
      <w:pPr>
        <w:spacing w:after="120"/>
        <w:jc w:val="both"/>
        <w:rPr>
          <w:rFonts w:ascii="Arial" w:hAnsi="Arial" w:cs="Arial"/>
          <w:bCs/>
        </w:rPr>
      </w:pPr>
    </w:p>
    <w:p w14:paraId="1B7F07C2" w14:textId="3D47460D"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w:t>
      </w:r>
      <w:r w:rsidRPr="00680001">
        <w:rPr>
          <w:rFonts w:ascii="Arial" w:hAnsi="Arial" w:cs="Arial"/>
        </w:rPr>
        <w:t>realizáciou nasledovných aktivít:</w:t>
      </w:r>
    </w:p>
    <w:p w14:paraId="10839DED" w14:textId="77777777" w:rsidR="00414185" w:rsidRPr="00680001" w:rsidRDefault="00414185" w:rsidP="00582C6A">
      <w:pPr>
        <w:numPr>
          <w:ilvl w:val="0"/>
          <w:numId w:val="134"/>
        </w:numPr>
        <w:spacing w:after="120"/>
        <w:jc w:val="both"/>
        <w:rPr>
          <w:rFonts w:ascii="Arial" w:hAnsi="Arial" w:cs="Arial"/>
          <w:bCs/>
        </w:rPr>
      </w:pPr>
      <w:r w:rsidRPr="00680001">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680001">
        <w:rPr>
          <w:rFonts w:ascii="Arial" w:hAnsi="Arial" w:cs="Arial"/>
          <w:bCs/>
        </w:rPr>
        <w:t xml:space="preserve">prirodzené krajinné prvky ako napr. malé </w:t>
      </w:r>
      <w:r w:rsidRPr="007304B6">
        <w:rPr>
          <w:rFonts w:ascii="Arial" w:hAnsi="Arial" w:cs="Arial"/>
          <w:bCs/>
        </w:rPr>
        <w:t>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lastRenderedPageBreak/>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MVO a občianske združenia, štátny sektor, sektor vysokých škôl, Slovenská správa ciest, prevádzkovatelia/správcovia pozemných komunikácií (Národná diaľničná spoločnosť a.s.), spoločenstvá vlastníkov 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0A7C94F2" w14:textId="77777777" w:rsidR="00680001" w:rsidRDefault="00680001" w:rsidP="00414185">
      <w:pPr>
        <w:spacing w:before="120" w:after="0"/>
        <w:jc w:val="both"/>
        <w:rPr>
          <w:rFonts w:ascii="Arial" w:hAnsi="Arial" w:cs="Arial"/>
        </w:rPr>
      </w:pPr>
    </w:p>
    <w:p w14:paraId="21BB2151" w14:textId="477FBCD8"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680001"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 xml:space="preserve">pre aktivitu regenerácia vnútroblokov sídlisk je </w:t>
      </w:r>
      <w:r w:rsidRPr="00680001">
        <w:rPr>
          <w:rFonts w:ascii="Arial" w:hAnsi="Arial" w:cs="Arial"/>
        </w:rPr>
        <w:t>cieľovým celé územie SR.</w:t>
      </w:r>
    </w:p>
    <w:p w14:paraId="23FE2462" w14:textId="77777777" w:rsidR="00FB34DF" w:rsidRPr="00680001" w:rsidRDefault="00FB34DF" w:rsidP="00FB34DF">
      <w:pPr>
        <w:spacing w:before="120"/>
        <w:jc w:val="both"/>
        <w:rPr>
          <w:rFonts w:ascii="Arial" w:hAnsi="Arial" w:cs="Arial"/>
        </w:rPr>
      </w:pPr>
      <w:r w:rsidRPr="00680001">
        <w:rPr>
          <w:rFonts w:ascii="Arial" w:hAnsi="Arial" w:cs="Arial"/>
          <w:b/>
        </w:rPr>
        <w:t xml:space="preserve">Špecifický cieľ č. </w:t>
      </w:r>
      <w:r w:rsidR="00872450" w:rsidRPr="00680001">
        <w:rPr>
          <w:rFonts w:ascii="Arial" w:hAnsi="Arial" w:cs="Arial"/>
          <w:b/>
        </w:rPr>
        <w:t>7.4</w:t>
      </w:r>
      <w:r w:rsidR="00F253F4" w:rsidRPr="00680001">
        <w:rPr>
          <w:rFonts w:ascii="Arial" w:hAnsi="Arial" w:cs="Arial"/>
          <w:b/>
        </w:rPr>
        <w:t>.</w:t>
      </w:r>
      <w:r w:rsidRPr="00680001">
        <w:rPr>
          <w:rFonts w:ascii="Arial" w:hAnsi="Arial" w:cs="Arial"/>
          <w:b/>
        </w:rPr>
        <w:t xml:space="preserve"> </w:t>
      </w:r>
      <w:r w:rsidRPr="00680001">
        <w:rPr>
          <w:rFonts w:ascii="Arial" w:hAnsi="Arial" w:cs="Arial"/>
        </w:rPr>
        <w:t>sa dosiahne realizáciou nasledovných aktivít:</w:t>
      </w:r>
    </w:p>
    <w:p w14:paraId="67C6999E" w14:textId="77777777" w:rsidR="00FB34DF" w:rsidRPr="00680001" w:rsidRDefault="00FB34DF" w:rsidP="00FB34DF">
      <w:pPr>
        <w:spacing w:after="120"/>
        <w:jc w:val="both"/>
        <w:rPr>
          <w:rFonts w:ascii="Arial" w:hAnsi="Arial" w:cs="Arial"/>
          <w:bCs/>
        </w:rPr>
      </w:pPr>
      <w:r w:rsidRPr="00680001">
        <w:rPr>
          <w:rFonts w:ascii="Arial" w:hAnsi="Arial" w:cs="Arial"/>
          <w:bCs/>
        </w:rPr>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680001">
        <w:rPr>
          <w:rFonts w:ascii="Arial" w:hAnsi="Arial" w:cs="Arial"/>
        </w:rPr>
        <w:t xml:space="preserve">výstavba nových objektov, rozširovanie kapacít existujúcich objektov základných škôl prístavbou, nadstavbou, rekonštrukciou, zmenou dispozície </w:t>
      </w:r>
      <w:r w:rsidRPr="007304B6">
        <w:rPr>
          <w:rFonts w:ascii="Arial" w:hAnsi="Arial" w:cs="Arial"/>
        </w:rPr>
        <w:t>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05BBCBE0" w14:textId="77777777" w:rsidR="00006701" w:rsidRDefault="00006701" w:rsidP="00FB34DF">
      <w:pPr>
        <w:spacing w:before="120" w:after="0"/>
        <w:jc w:val="both"/>
        <w:rPr>
          <w:rFonts w:ascii="Arial" w:hAnsi="Arial" w:cs="Arial"/>
        </w:rPr>
      </w:pPr>
    </w:p>
    <w:p w14:paraId="7673320A" w14:textId="77777777" w:rsidR="00006701" w:rsidRDefault="00006701" w:rsidP="00FB34DF">
      <w:pPr>
        <w:spacing w:before="120" w:after="0"/>
        <w:jc w:val="both"/>
        <w:rPr>
          <w:rFonts w:ascii="Arial" w:hAnsi="Arial" w:cs="Arial"/>
        </w:rPr>
      </w:pPr>
    </w:p>
    <w:p w14:paraId="27B1EC4F" w14:textId="322CA999"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529C0" w:rsidRDefault="00FB34DF" w:rsidP="00FB34DF">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nasledovných </w:t>
      </w:r>
      <w:r w:rsidRPr="007529C0">
        <w:rPr>
          <w:rFonts w:ascii="Arial" w:hAnsi="Arial" w:cs="Arial"/>
        </w:rPr>
        <w:t>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r w:rsidR="00194C81" w:rsidRPr="007304B6">
        <w:rPr>
          <w:rFonts w:ascii="Arial" w:hAnsi="Arial" w:cs="Arial"/>
        </w:rPr>
        <w:t xml:space="preserve"> objektov stredných odborných škôl</w:t>
      </w:r>
      <w:r w:rsidR="002156D6" w:rsidRPr="007304B6">
        <w:rPr>
          <w:rFonts w:ascii="Arial" w:hAnsi="Arial" w:cs="Arial"/>
        </w:rPr>
        <w:t xml:space="preserve"> a</w:t>
      </w:r>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r w:rsidR="00414185" w:rsidRPr="007304B6">
        <w:rPr>
          <w:rFonts w:ascii="Arial" w:hAnsi="Arial" w:cs="Arial"/>
        </w:rPr>
        <w:t>;</w:t>
      </w:r>
    </w:p>
    <w:p w14:paraId="006804C8" w14:textId="49E7C622"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r w:rsidR="00194C81" w:rsidRPr="007304B6">
        <w:rPr>
          <w:rFonts w:ascii="Arial" w:hAnsi="Arial" w:cs="Arial"/>
        </w:rPr>
        <w:t>;</w:t>
      </w:r>
    </w:p>
    <w:p w14:paraId="4FF185C0" w14:textId="5BA8DC98"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t xml:space="preserve">Oprávnení prijímatelia: </w:t>
      </w:r>
    </w:p>
    <w:p w14:paraId="658063A1" w14:textId="78238FAD"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r w:rsidR="00F515A7" w:rsidRPr="007304B6">
        <w:rPr>
          <w:rFonts w:ascii="Arial" w:eastAsia="Calibri" w:hAnsi="Arial" w:cs="Arial"/>
          <w:bCs/>
        </w:rPr>
        <w:t xml:space="preserve">, </w:t>
      </w:r>
      <w:r w:rsidR="00BD486B" w:rsidRPr="007304B6">
        <w:rPr>
          <w:rFonts w:ascii="Arial" w:hAnsi="Arial" w:cs="Arial"/>
        </w:rPr>
        <w:t>vyšší územný celok,</w:t>
      </w:r>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00194C81" w:rsidRPr="007304B6">
        <w:rPr>
          <w:rFonts w:ascii="Arial" w:eastAsia="Calibri" w:hAnsi="Arial" w:cs="Arial"/>
          <w:bCs/>
        </w:rPr>
        <w:t xml:space="preserve"> stredných a základných škôl</w:t>
      </w:r>
      <w:r w:rsidRPr="007304B6">
        <w:rPr>
          <w:rFonts w:ascii="Arial" w:hAnsi="Arial" w:cs="Arial"/>
        </w:rPr>
        <w:t>, pedagogickí zamestnanci, odborní zamestnanci, účastníci celoživotného vzdelávania</w:t>
      </w:r>
      <w:r w:rsidR="00194C81" w:rsidRPr="007304B6">
        <w:rPr>
          <w:rFonts w:ascii="Arial" w:hAnsi="Arial" w:cs="Arial"/>
        </w:rPr>
        <w:t>, partneri školy, verejnosť</w:t>
      </w:r>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0D950062" w:rsidR="00FB34DF" w:rsidRDefault="00FB34DF" w:rsidP="00983DB1"/>
    <w:p w14:paraId="283C5F8F" w14:textId="7A40D069" w:rsidR="00006701" w:rsidRDefault="00006701" w:rsidP="00983DB1"/>
    <w:p w14:paraId="238840E3" w14:textId="77777777" w:rsidR="00006701" w:rsidRPr="007529C0" w:rsidRDefault="00006701" w:rsidP="00983DB1"/>
    <w:p w14:paraId="69EBBD74" w14:textId="77777777" w:rsidR="00086DE2" w:rsidRPr="007529C0" w:rsidRDefault="00086DE2" w:rsidP="00086DE2">
      <w:pPr>
        <w:spacing w:before="120"/>
        <w:jc w:val="both"/>
        <w:rPr>
          <w:rFonts w:ascii="Arial" w:hAnsi="Arial" w:cs="Arial"/>
        </w:rPr>
      </w:pPr>
      <w:r w:rsidRPr="007529C0">
        <w:rPr>
          <w:rFonts w:ascii="Arial" w:hAnsi="Arial" w:cs="Arial"/>
          <w:b/>
        </w:rPr>
        <w:t xml:space="preserve">Špecifický cieľ č. </w:t>
      </w:r>
      <w:r w:rsidR="00872450" w:rsidRPr="007529C0">
        <w:rPr>
          <w:rFonts w:ascii="Arial" w:hAnsi="Arial" w:cs="Arial"/>
          <w:b/>
        </w:rPr>
        <w:t>7.6</w:t>
      </w:r>
      <w:r w:rsidR="00F253F4" w:rsidRPr="007529C0">
        <w:rPr>
          <w:rFonts w:ascii="Arial" w:hAnsi="Arial" w:cs="Arial"/>
          <w:b/>
        </w:rPr>
        <w:t>.</w:t>
      </w:r>
      <w:r w:rsidRPr="007529C0">
        <w:rPr>
          <w:rFonts w:ascii="Arial" w:hAnsi="Arial" w:cs="Arial"/>
          <w:b/>
        </w:rPr>
        <w:t xml:space="preserve"> </w:t>
      </w:r>
      <w:r w:rsidRPr="007529C0">
        <w:rPr>
          <w:rFonts w:ascii="Arial" w:hAnsi="Arial" w:cs="Arial"/>
        </w:rPr>
        <w:t>sa dosiahne realizáciou nasledovných aktivít:</w:t>
      </w:r>
    </w:p>
    <w:p w14:paraId="13D00BA5" w14:textId="77777777" w:rsidR="00086DE2" w:rsidRPr="007529C0" w:rsidRDefault="00086DE2" w:rsidP="00086DE2">
      <w:pPr>
        <w:spacing w:after="120"/>
        <w:jc w:val="both"/>
        <w:rPr>
          <w:rFonts w:ascii="Arial" w:hAnsi="Arial" w:cs="Arial"/>
          <w:bCs/>
        </w:rPr>
      </w:pPr>
      <w:r w:rsidRPr="007529C0">
        <w:rPr>
          <w:rFonts w:ascii="Arial" w:hAnsi="Arial" w:cs="Arial"/>
          <w:bCs/>
        </w:rPr>
        <w:t xml:space="preserve">Oprávnené aktivity: </w:t>
      </w:r>
    </w:p>
    <w:p w14:paraId="2F5B8020" w14:textId="4D0DCEC0"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529C0">
        <w:rPr>
          <w:rFonts w:ascii="Arial" w:hAnsi="Arial" w:cs="Arial"/>
        </w:rPr>
        <w:t xml:space="preserve">obstaranie </w:t>
      </w:r>
      <w:r w:rsidR="009D3EF3" w:rsidRPr="007529C0">
        <w:rPr>
          <w:rFonts w:ascii="Arial" w:hAnsi="Arial" w:cs="Arial"/>
        </w:rPr>
        <w:t>projektovej dokumentácie investičných projektov v zmysle právnych predpisov upravujúcich územné plánovanie a stavebný poriadok</w:t>
      </w:r>
      <w:r w:rsidR="00414185" w:rsidRPr="007304B6">
        <w:rPr>
          <w:rFonts w:ascii="Arial" w:hAnsi="Arial" w:cs="Arial"/>
        </w:rPr>
        <w:t>;</w:t>
      </w:r>
    </w:p>
    <w:p w14:paraId="1566A49C" w14:textId="2698A748" w:rsidR="00086DE2" w:rsidRPr="007304B6" w:rsidRDefault="009D3EF3"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obstaranie inej technickej dokumentácie požadovanej pre prípravu investičných projektov</w:t>
      </w:r>
      <w:r w:rsidR="00414185" w:rsidRPr="007304B6">
        <w:rPr>
          <w:rFonts w:ascii="Arial" w:hAnsi="Arial" w:cs="Arial"/>
        </w:rPr>
        <w:t>.</w:t>
      </w:r>
    </w:p>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28A68CBA"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yšší územný celok,</w:t>
      </w:r>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D574AA2"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 xml:space="preserve">týkajúcich sa iniciatívy Catching-up Regions, </w:t>
      </w:r>
    </w:p>
    <w:p w14:paraId="745474B6" w14:textId="15363804" w:rsidR="00CD0D25" w:rsidRDefault="00CD0D25" w:rsidP="00CD0D25">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5C0FA96C" w14:textId="4AAA35C8" w:rsidR="005B6F4F" w:rsidRPr="007304B6" w:rsidRDefault="005B6F4F" w:rsidP="00CD0D25">
      <w:pPr>
        <w:pStyle w:val="Odsekzoznamu"/>
        <w:numPr>
          <w:ilvl w:val="0"/>
          <w:numId w:val="121"/>
        </w:numPr>
        <w:tabs>
          <w:tab w:val="clear" w:pos="1070"/>
          <w:tab w:val="num" w:pos="426"/>
        </w:tabs>
        <w:spacing w:before="120" w:after="0"/>
        <w:ind w:hanging="928"/>
        <w:jc w:val="both"/>
        <w:rPr>
          <w:rFonts w:ascii="Arial" w:hAnsi="Arial" w:cs="Arial"/>
        </w:rPr>
      </w:pPr>
      <w:r>
        <w:rPr>
          <w:rFonts w:ascii="Arial" w:hAnsi="Arial" w:cs="Arial"/>
        </w:rPr>
        <w:t>zriaďovatelia a poskytovatelia sociálnych služieb,</w:t>
      </w:r>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r w:rsidRPr="006856DC">
        <w:rPr>
          <w:rFonts w:ascii="Arial" w:hAnsi="Arial" w:cs="Arial"/>
        </w:rPr>
        <w:t>rozpočtové a príspevkové organizácie štátu a samosprávy,</w:t>
      </w:r>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obyvatelia SR</w:t>
      </w: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207DE81F" w:rsidR="00086DE2" w:rsidRPr="007304B6" w:rsidRDefault="00C23777" w:rsidP="002A3E50">
      <w:pPr>
        <w:pStyle w:val="Odsekzoznamu"/>
        <w:numPr>
          <w:ilvl w:val="0"/>
          <w:numId w:val="27"/>
        </w:numPr>
        <w:spacing w:before="120" w:after="0"/>
        <w:ind w:left="426" w:hanging="284"/>
        <w:contextualSpacing w:val="0"/>
        <w:jc w:val="both"/>
        <w:rPr>
          <w:rFonts w:ascii="Arial" w:hAnsi="Arial" w:cs="Arial"/>
          <w:b/>
          <w:bCs/>
        </w:rPr>
      </w:pPr>
      <w:r>
        <w:rPr>
          <w:rFonts w:ascii="Arial" w:eastAsia="Calibri" w:hAnsi="Arial" w:cs="Arial"/>
          <w:bCs/>
        </w:rPr>
        <w:t xml:space="preserve">celé </w:t>
      </w:r>
      <w:r w:rsidR="00086DE2"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529C0" w:rsidRDefault="00872450" w:rsidP="00872450">
      <w:pPr>
        <w:spacing w:before="120"/>
        <w:jc w:val="both"/>
        <w:rPr>
          <w:rFonts w:ascii="Arial" w:hAnsi="Arial" w:cs="Arial"/>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7529C0">
        <w:rPr>
          <w:rFonts w:ascii="Arial" w:hAnsi="Arial" w:cs="Arial"/>
        </w:rPr>
        <w:t>nasledovných aktivít:</w:t>
      </w:r>
    </w:p>
    <w:p w14:paraId="0372CFF8" w14:textId="4A634687" w:rsidR="00872450" w:rsidRPr="007529C0" w:rsidRDefault="00872450" w:rsidP="00582C6A">
      <w:pPr>
        <w:pStyle w:val="Odsekzoznamu"/>
        <w:numPr>
          <w:ilvl w:val="0"/>
          <w:numId w:val="138"/>
        </w:numPr>
        <w:spacing w:before="120" w:after="0"/>
        <w:jc w:val="both"/>
        <w:rPr>
          <w:rFonts w:ascii="Arial" w:hAnsi="Arial" w:cs="Arial"/>
          <w:lang w:eastAsia="sk-SK"/>
        </w:rPr>
      </w:pPr>
      <w:r w:rsidRPr="007529C0">
        <w:rPr>
          <w:rFonts w:ascii="Arial" w:hAnsi="Arial" w:cs="Arial"/>
          <w:lang w:eastAsia="sk-SK"/>
        </w:rPr>
        <w:t xml:space="preserve">Investície do </w:t>
      </w:r>
      <w:r w:rsidR="000F100D" w:rsidRPr="007529C0">
        <w:rPr>
          <w:rFonts w:ascii="Arial" w:hAnsi="Arial" w:cs="Arial"/>
          <w:lang w:eastAsia="sk-SK"/>
        </w:rPr>
        <w:t xml:space="preserve">obstarania a modernizácie materiálno-technického a technologického vybavenia </w:t>
      </w:r>
      <w:r w:rsidRPr="007529C0">
        <w:rPr>
          <w:rFonts w:ascii="Arial" w:hAnsi="Arial" w:cs="Arial"/>
          <w:lang w:eastAsia="sk-SK"/>
        </w:rPr>
        <w:t>kultúrnych inštitúcií</w:t>
      </w:r>
      <w:r w:rsidR="00414185" w:rsidRPr="007529C0">
        <w:rPr>
          <w:rFonts w:ascii="Arial" w:hAnsi="Arial" w:cs="Arial"/>
          <w:lang w:eastAsia="sk-SK"/>
        </w:rPr>
        <w:t>;</w:t>
      </w:r>
    </w:p>
    <w:p w14:paraId="4C086295" w14:textId="77777777" w:rsidR="00872450" w:rsidRPr="007529C0" w:rsidRDefault="00872450" w:rsidP="00872450">
      <w:pPr>
        <w:spacing w:before="120" w:after="0"/>
        <w:jc w:val="both"/>
        <w:rPr>
          <w:rFonts w:ascii="Arial" w:hAnsi="Arial" w:cs="Arial"/>
          <w:lang w:eastAsia="sk-SK"/>
        </w:rPr>
      </w:pPr>
      <w:r w:rsidRPr="007529C0">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680001" w:rsidRDefault="00771F9C" w:rsidP="00771F9C">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7EA7EB29" w14:textId="5D9583DB"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lastRenderedPageBreak/>
        <w:t>zlepšovanie tepelno-technických vlastností stavebných konštrukcií bytových domov (zateplenie obvodových stien a strechy, výmena okien)</w:t>
      </w:r>
      <w:r w:rsidR="00414185" w:rsidRPr="00680001">
        <w:rPr>
          <w:rFonts w:ascii="Arial" w:hAnsi="Arial" w:cs="Arial"/>
        </w:rPr>
        <w:t>;</w:t>
      </w:r>
    </w:p>
    <w:p w14:paraId="0AF5799C" w14:textId="4BF04817"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680001">
        <w:rPr>
          <w:rFonts w:ascii="Arial" w:hAnsi="Arial" w:cs="Arial"/>
        </w:rPr>
        <w:t>;</w:t>
      </w:r>
    </w:p>
    <w:p w14:paraId="064716F0" w14:textId="5C0A8AE5"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osvetlenia za účelom zníženia spotreby energie</w:t>
      </w:r>
      <w:r w:rsidR="00414185" w:rsidRPr="00680001">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 xml:space="preserve">modernizácia výťahov  za účelom zníženia spotreby </w:t>
      </w:r>
      <w:r w:rsidRPr="007304B6">
        <w:rPr>
          <w:rFonts w:ascii="Arial" w:hAnsi="Arial" w:cs="Arial"/>
        </w:rPr>
        <w:t>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3AE6CE61" w14:textId="239C171B" w:rsidR="00DF58ED" w:rsidRDefault="00485419" w:rsidP="00DF58ED">
      <w:pPr>
        <w:pStyle w:val="Nadpis6"/>
        <w:rPr>
          <w:rFonts w:ascii="Arial" w:hAnsi="Arial" w:cs="Arial"/>
        </w:rPr>
      </w:pPr>
      <w:bookmarkStart w:id="322" w:name="_Toc139018649"/>
      <w:r w:rsidRPr="007304B6">
        <w:rPr>
          <w:rFonts w:ascii="Arial" w:hAnsi="Arial" w:cs="Arial"/>
        </w:rPr>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322"/>
    </w:p>
    <w:p w14:paraId="7F4C39DE" w14:textId="071E927F" w:rsidR="002758FA" w:rsidRPr="007304B6" w:rsidRDefault="002758FA" w:rsidP="002758FA">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433770D4" w14:textId="77777777" w:rsidR="00006701" w:rsidRDefault="00006701" w:rsidP="002758FA">
      <w:pPr>
        <w:jc w:val="both"/>
        <w:rPr>
          <w:rFonts w:ascii="Arial" w:hAnsi="Arial" w:cs="Arial"/>
          <w:b/>
        </w:rPr>
      </w:pPr>
    </w:p>
    <w:p w14:paraId="57F4FF41" w14:textId="77777777" w:rsidR="00006701" w:rsidRDefault="00006701" w:rsidP="002758FA">
      <w:pPr>
        <w:jc w:val="both"/>
        <w:rPr>
          <w:rFonts w:ascii="Arial" w:hAnsi="Arial" w:cs="Arial"/>
          <w:b/>
        </w:rPr>
      </w:pPr>
    </w:p>
    <w:p w14:paraId="15FDCF47" w14:textId="77777777" w:rsidR="00006701" w:rsidRDefault="00006701" w:rsidP="002758FA">
      <w:pPr>
        <w:jc w:val="both"/>
        <w:rPr>
          <w:rFonts w:ascii="Arial" w:hAnsi="Arial" w:cs="Arial"/>
          <w:b/>
        </w:rPr>
      </w:pPr>
    </w:p>
    <w:p w14:paraId="2E157F15" w14:textId="40F1C420"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7"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81EF799" w:rsidR="00550A6E" w:rsidRPr="007304B6" w:rsidRDefault="005D77D4" w:rsidP="00582C6A">
      <w:pPr>
        <w:pStyle w:val="Odsekzoznamu"/>
        <w:numPr>
          <w:ilvl w:val="0"/>
          <w:numId w:val="124"/>
        </w:numPr>
        <w:spacing w:before="240" w:after="0"/>
        <w:ind w:left="284" w:hanging="284"/>
        <w:jc w:val="both"/>
        <w:rPr>
          <w:rFonts w:ascii="Arial" w:hAnsi="Arial" w:cs="Arial"/>
        </w:rPr>
      </w:pPr>
      <w:r w:rsidRPr="007304B6">
        <w:rPr>
          <w:rFonts w:ascii="Arial" w:hAnsi="Arial" w:cs="Arial"/>
        </w:rPr>
        <w:t>sa týka dokumentácie vyžadovanej</w:t>
      </w:r>
      <w:r w:rsidR="009D3EF3" w:rsidRPr="007304B6">
        <w:rPr>
          <w:rFonts w:ascii="Arial" w:hAnsi="Arial" w:cs="Arial"/>
        </w:rPr>
        <w:t> právnymi predpismi o</w:t>
      </w:r>
      <w:r w:rsidR="00550A6E" w:rsidRPr="007304B6">
        <w:rPr>
          <w:rFonts w:ascii="Arial" w:hAnsi="Arial" w:cs="Arial"/>
        </w:rPr>
        <w:t xml:space="preserve"> územnom plánovaní a stavebnom poriadku </w:t>
      </w: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r w:rsidR="00550A6E" w:rsidRPr="007304B6">
        <w:rPr>
          <w:rFonts w:ascii="Arial" w:hAnsi="Arial" w:cs="Arial"/>
        </w:rPr>
        <w:t xml:space="preserve"> </w:t>
      </w:r>
    </w:p>
    <w:p w14:paraId="49A640E2" w14:textId="48ED21F6"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r w:rsidR="00387FDA" w:rsidRPr="007304B6">
        <w:rPr>
          <w:rFonts w:ascii="Arial" w:hAnsi="Arial" w:cs="Arial"/>
        </w:rPr>
        <w:t xml:space="preserve"> alebo</w:t>
      </w:r>
      <w:r w:rsidR="00550A6E" w:rsidRPr="007304B6">
        <w:rPr>
          <w:rFonts w:ascii="Arial" w:hAnsi="Arial" w:cs="Arial"/>
        </w:rPr>
        <w:t xml:space="preserve"> z Plánu obnovy a odolnosti</w:t>
      </w:r>
      <w:r w:rsidR="003C081D" w:rsidRPr="007304B6">
        <w:rPr>
          <w:rFonts w:ascii="Arial" w:hAnsi="Arial" w:cs="Arial"/>
        </w:rPr>
        <w:t>.</w:t>
      </w:r>
      <w:r w:rsidR="00550A6E" w:rsidRPr="007304B6">
        <w:rPr>
          <w:rFonts w:ascii="Arial" w:hAnsi="Arial" w:cs="Arial"/>
        </w:rPr>
        <w:t xml:space="preserve"> </w:t>
      </w:r>
    </w:p>
    <w:p w14:paraId="747534CB" w14:textId="77777777" w:rsidR="007529C0" w:rsidRPr="00680001" w:rsidRDefault="007529C0" w:rsidP="00680001">
      <w:pPr>
        <w:jc w:val="both"/>
        <w:rPr>
          <w:rFonts w:ascii="Arial" w:hAnsi="Arial" w:cs="Arial"/>
          <w:b/>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21FE743B"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323" w:name="_Toc139018650"/>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323"/>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324" w:name="_Toc139018651"/>
      <w:r w:rsidRPr="007304B6">
        <w:rPr>
          <w:rFonts w:ascii="Arial" w:hAnsi="Arial" w:cs="Arial"/>
        </w:rPr>
        <w:t>2.</w:t>
      </w:r>
      <w:r w:rsidR="00485419" w:rsidRPr="007304B6">
        <w:rPr>
          <w:rFonts w:ascii="Arial" w:hAnsi="Arial" w:cs="Arial"/>
        </w:rPr>
        <w:t>7.1</w:t>
      </w:r>
      <w:r w:rsidRPr="007304B6">
        <w:rPr>
          <w:rFonts w:ascii="Arial" w:hAnsi="Arial" w:cs="Arial"/>
        </w:rPr>
        <w:t>.4.Plánované využitie veľkých projektov</w:t>
      </w:r>
      <w:bookmarkEnd w:id="324"/>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325" w:name="_Toc139018652"/>
      <w:r w:rsidRPr="007304B6">
        <w:rPr>
          <w:rFonts w:ascii="Arial" w:hAnsi="Arial" w:cs="Arial"/>
        </w:rPr>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325"/>
    </w:p>
    <w:p w14:paraId="0574CC6D" w14:textId="77777777" w:rsidR="00680001" w:rsidRDefault="00680001" w:rsidP="002758FA">
      <w:pPr>
        <w:spacing w:before="240"/>
        <w:rPr>
          <w:rStyle w:val="Siln"/>
          <w:rFonts w:ascii="Arial" w:hAnsi="Arial" w:cs="Arial"/>
        </w:rPr>
      </w:pPr>
    </w:p>
    <w:p w14:paraId="7E73B955" w14:textId="3E794CCF"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F7724" w14:textId="1BBBE733" w:rsidR="005B376F" w:rsidRPr="007304B6" w:rsidRDefault="008A27E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B2203" w14:textId="7362E318"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3DCF7" w14:textId="3A093636"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6D93E" w14:textId="24AFE012"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E129E" w14:textId="665BB852" w:rsidR="0099182A" w:rsidRPr="007304B6" w:rsidRDefault="00AA51D9" w:rsidP="007529C0">
            <w:pPr>
              <w:spacing w:after="0" w:line="240" w:lineRule="auto"/>
              <w:jc w:val="center"/>
              <w:rPr>
                <w:rFonts w:ascii="Arial Narrow" w:hAnsi="Arial Narrow" w:cs="Arial"/>
                <w:sz w:val="16"/>
                <w:szCs w:val="16"/>
              </w:rPr>
            </w:pPr>
            <w:r w:rsidRPr="007304B6">
              <w:rPr>
                <w:rFonts w:ascii="Arial Narrow" w:hAnsi="Arial Narrow" w:cs="Arial"/>
                <w:sz w:val="16"/>
                <w:szCs w:val="16"/>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5EDB4DEB" w:rsidR="0099182A" w:rsidRPr="007304B6" w:rsidRDefault="00BF7678" w:rsidP="0099182A">
            <w:pPr>
              <w:spacing w:after="0" w:line="240" w:lineRule="auto"/>
              <w:jc w:val="center"/>
              <w:rPr>
                <w:rFonts w:ascii="Arial Narrow" w:hAnsi="Arial Narrow" w:cs="Arial"/>
                <w:sz w:val="16"/>
                <w:szCs w:val="16"/>
              </w:rPr>
            </w:pPr>
            <w:r>
              <w:rPr>
                <w:rFonts w:ascii="Arial Narrow" w:hAnsi="Arial Narrow" w:cs="Arial"/>
                <w:sz w:val="16"/>
                <w:szCs w:val="16"/>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E46CC" w14:textId="7506765B" w:rsidR="0099182A" w:rsidRPr="007304B6" w:rsidRDefault="002E3801" w:rsidP="0099182A">
            <w:pPr>
              <w:spacing w:after="0" w:line="240" w:lineRule="auto"/>
              <w:jc w:val="center"/>
              <w:rPr>
                <w:rFonts w:ascii="Arial Narrow" w:hAnsi="Arial Narrow" w:cs="Arial"/>
                <w:sz w:val="16"/>
                <w:szCs w:val="16"/>
              </w:rPr>
            </w:pPr>
            <w:r>
              <w:rPr>
                <w:rFonts w:ascii="Arial Narrow" w:hAnsi="Arial Narrow" w:cs="Arial"/>
                <w:sz w:val="16"/>
                <w:szCs w:val="16"/>
              </w:rPr>
              <w:t>254 2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C27E0D" w14:textId="201A55FC" w:rsidR="0099182A" w:rsidRPr="007304B6" w:rsidRDefault="002E3801" w:rsidP="002E3801">
            <w:pPr>
              <w:spacing w:after="0" w:line="240" w:lineRule="auto"/>
              <w:jc w:val="center"/>
              <w:rPr>
                <w:rFonts w:ascii="Arial Narrow" w:hAnsi="Arial Narrow" w:cs="Arial"/>
                <w:sz w:val="16"/>
                <w:szCs w:val="16"/>
              </w:rPr>
            </w:pPr>
            <w:r w:rsidRPr="002E3801">
              <w:rPr>
                <w:rFonts w:ascii="Arial Narrow" w:hAnsi="Arial Narrow" w:cs="Arial"/>
                <w:sz w:val="16"/>
                <w:szCs w:val="16"/>
              </w:rPr>
              <w:t>203 55</w:t>
            </w:r>
            <w:r>
              <w:rPr>
                <w:rFonts w:ascii="Arial Narrow" w:hAnsi="Arial Narrow" w:cs="Arial"/>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FF1C" w14:textId="15EB2C11" w:rsidR="0099182A" w:rsidRPr="007B7549" w:rsidRDefault="00582177" w:rsidP="0099182A">
            <w:pPr>
              <w:spacing w:after="0" w:line="240" w:lineRule="auto"/>
              <w:jc w:val="center"/>
              <w:rPr>
                <w:rFonts w:ascii="Arial Narrow" w:hAnsi="Arial Narrow" w:cs="Arial"/>
                <w:sz w:val="16"/>
                <w:szCs w:val="16"/>
              </w:rPr>
            </w:pPr>
            <w:r>
              <w:rPr>
                <w:rFonts w:ascii="Arial Narrow" w:hAnsi="Arial Narrow" w:cs="Arial"/>
                <w:sz w:val="16"/>
                <w:szCs w:val="16"/>
              </w:rPr>
              <w:t>17 5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516B7" w14:textId="3F6C1ABF" w:rsidR="00D32723" w:rsidRPr="007B7549" w:rsidRDefault="00D32723" w:rsidP="00582177">
            <w:pPr>
              <w:spacing w:after="0" w:line="240" w:lineRule="auto"/>
              <w:jc w:val="center"/>
              <w:rPr>
                <w:rFonts w:ascii="Arial Narrow" w:hAnsi="Arial Narrow" w:cs="Arial"/>
                <w:sz w:val="16"/>
                <w:szCs w:val="16"/>
              </w:rPr>
            </w:pPr>
            <w:r>
              <w:rPr>
                <w:rFonts w:ascii="Arial Narrow" w:hAnsi="Arial Narrow"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8CD90" w14:textId="6E2ABA68" w:rsidR="0099182A" w:rsidRPr="007B7549" w:rsidRDefault="003E6018" w:rsidP="003E6018">
            <w:pPr>
              <w:spacing w:after="0" w:line="240" w:lineRule="auto"/>
              <w:jc w:val="center"/>
              <w:rPr>
                <w:rFonts w:ascii="Arial Narrow" w:hAnsi="Arial Narrow" w:cs="Arial"/>
                <w:sz w:val="16"/>
                <w:szCs w:val="16"/>
              </w:rPr>
            </w:pPr>
            <w:r w:rsidRPr="007B7549">
              <w:rPr>
                <w:rFonts w:ascii="Arial Narrow" w:hAnsi="Arial Narrow" w:cs="Arial"/>
                <w:sz w:val="16"/>
                <w:szCs w:val="16"/>
              </w:rPr>
              <w:t>3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FB41D5" w14:textId="3E27FBB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73 08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FD37B" w14:textId="23E6EB8D"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9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5F6CA" w14:textId="781A91E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2 931 99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2F2EFE" w14:textId="772EF233" w:rsidR="00AB09B2" w:rsidRPr="0058202A"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3 46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18997" w14:textId="4C79E406" w:rsidR="0099182A" w:rsidRPr="007304B6" w:rsidRDefault="002F2159"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4 43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B53E9" w14:textId="754F65E6"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4 315 44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2828A" w14:textId="1EEF9DF2"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0 668 1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326" w:name="_Toc387651833"/>
      <w:bookmarkStart w:id="327" w:name="_Toc139018653"/>
      <w:r w:rsidRPr="007304B6">
        <w:rPr>
          <w:rFonts w:ascii="Arial" w:hAnsi="Arial" w:cs="Arial"/>
          <w:sz w:val="20"/>
          <w:szCs w:val="20"/>
        </w:rPr>
        <w:t>Kategórie intervencie</w:t>
      </w:r>
      <w:bookmarkEnd w:id="326"/>
      <w:bookmarkEnd w:id="327"/>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B1E021D" w14:textId="0BBB5AE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6893CB4B" w14:textId="769E1F76" w:rsidR="00577E8D" w:rsidRDefault="00577E8D"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28" w:author="Autor"/>
                <w:rFonts w:ascii="Arial" w:hAnsi="Arial" w:cs="Arial"/>
                <w:bCs/>
                <w:iCs/>
                <w:sz w:val="16"/>
                <w:szCs w:val="16"/>
              </w:rPr>
            </w:pPr>
            <w:ins w:id="329" w:author="Autor">
              <w:r w:rsidRPr="00577E8D">
                <w:rPr>
                  <w:rFonts w:ascii="Arial" w:hAnsi="Arial" w:cs="Arial"/>
                  <w:bCs/>
                  <w:iCs/>
                  <w:sz w:val="16"/>
                  <w:szCs w:val="16"/>
                </w:rPr>
                <w:t>170 682</w:t>
              </w:r>
              <w:r>
                <w:rPr>
                  <w:rFonts w:ascii="Arial" w:hAnsi="Arial" w:cs="Arial"/>
                  <w:bCs/>
                  <w:iCs/>
                  <w:sz w:val="16"/>
                  <w:szCs w:val="16"/>
                </w:rPr>
                <w:t> </w:t>
              </w:r>
              <w:r w:rsidRPr="00577E8D">
                <w:rPr>
                  <w:rFonts w:ascii="Arial" w:hAnsi="Arial" w:cs="Arial"/>
                  <w:bCs/>
                  <w:iCs/>
                  <w:sz w:val="16"/>
                  <w:szCs w:val="16"/>
                </w:rPr>
                <w:t>984</w:t>
              </w:r>
            </w:ins>
          </w:p>
          <w:p w14:paraId="7CFE19FC" w14:textId="438488F1" w:rsidR="00800067" w:rsidRPr="00CA1F54" w:rsidRDefault="00E54CFD"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330" w:author="Autor">
              <w:r w:rsidRPr="00E54CFD" w:rsidDel="00577E8D">
                <w:rPr>
                  <w:rFonts w:ascii="Arial" w:hAnsi="Arial" w:cs="Arial"/>
                  <w:bCs/>
                  <w:iCs/>
                  <w:sz w:val="16"/>
                  <w:szCs w:val="16"/>
                </w:rPr>
                <w:delText>104 316</w:delText>
              </w:r>
              <w:r w:rsidDel="00577E8D">
                <w:rPr>
                  <w:rFonts w:ascii="Arial" w:hAnsi="Arial" w:cs="Arial"/>
                  <w:bCs/>
                  <w:iCs/>
                  <w:sz w:val="16"/>
                  <w:szCs w:val="16"/>
                </w:rPr>
                <w:delText> </w:delText>
              </w:r>
              <w:r w:rsidRPr="00E54CFD" w:rsidDel="00577E8D">
                <w:rPr>
                  <w:rFonts w:ascii="Arial" w:hAnsi="Arial" w:cs="Arial"/>
                  <w:bCs/>
                  <w:iCs/>
                  <w:sz w:val="16"/>
                  <w:szCs w:val="16"/>
                </w:rPr>
                <w:delText>249</w:delText>
              </w:r>
            </w:del>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64D05C0E" w14:textId="01E5FD22"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1" w:author="Autor"/>
                <w:rFonts w:ascii="Arial" w:hAnsi="Arial" w:cs="Arial"/>
                <w:color w:val="000000"/>
                <w:sz w:val="16"/>
                <w:szCs w:val="16"/>
              </w:rPr>
            </w:pPr>
            <w:ins w:id="332" w:author="Autor">
              <w:r w:rsidRPr="003C1A89">
                <w:rPr>
                  <w:rFonts w:ascii="Arial" w:hAnsi="Arial" w:cs="Arial"/>
                  <w:color w:val="000000"/>
                  <w:sz w:val="16"/>
                  <w:szCs w:val="16"/>
                </w:rPr>
                <w:t>38 297</w:t>
              </w:r>
              <w:r>
                <w:rPr>
                  <w:rFonts w:ascii="Arial" w:hAnsi="Arial" w:cs="Arial"/>
                  <w:color w:val="000000"/>
                  <w:sz w:val="16"/>
                  <w:szCs w:val="16"/>
                </w:rPr>
                <w:t> </w:t>
              </w:r>
              <w:r w:rsidRPr="003C1A89">
                <w:rPr>
                  <w:rFonts w:ascii="Arial" w:hAnsi="Arial" w:cs="Arial"/>
                  <w:color w:val="000000"/>
                  <w:sz w:val="16"/>
                  <w:szCs w:val="16"/>
                </w:rPr>
                <w:t>196</w:t>
              </w:r>
            </w:ins>
          </w:p>
          <w:p w14:paraId="6788FAAC" w14:textId="6FD71E70" w:rsidR="00800067" w:rsidRPr="007529C0" w:rsidRDefault="00E54CFD"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333" w:author="Autor">
              <w:r w:rsidRPr="00E54CFD" w:rsidDel="003C1A89">
                <w:rPr>
                  <w:rFonts w:ascii="Arial" w:hAnsi="Arial" w:cs="Arial"/>
                  <w:color w:val="000000"/>
                  <w:sz w:val="16"/>
                  <w:szCs w:val="16"/>
                </w:rPr>
                <w:delText>23 406</w:delText>
              </w:r>
              <w:r w:rsidDel="003C1A89">
                <w:rPr>
                  <w:rFonts w:ascii="Arial" w:hAnsi="Arial" w:cs="Arial"/>
                  <w:color w:val="000000"/>
                  <w:sz w:val="16"/>
                  <w:szCs w:val="16"/>
                </w:rPr>
                <w:delText> </w:delText>
              </w:r>
              <w:r w:rsidRPr="00E54CFD" w:rsidDel="003C1A89">
                <w:rPr>
                  <w:rFonts w:ascii="Arial" w:hAnsi="Arial" w:cs="Arial"/>
                  <w:color w:val="000000"/>
                  <w:sz w:val="16"/>
                  <w:szCs w:val="16"/>
                </w:rPr>
                <w:delText>082</w:delText>
              </w:r>
            </w:del>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108C607F" w14:textId="237476D0"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4" w:author="Autor"/>
                <w:rFonts w:ascii="Arial" w:hAnsi="Arial" w:cs="Arial"/>
                <w:color w:val="000000"/>
                <w:sz w:val="16"/>
                <w:szCs w:val="16"/>
              </w:rPr>
            </w:pPr>
            <w:ins w:id="335" w:author="Autor">
              <w:r w:rsidRPr="003C1A89">
                <w:rPr>
                  <w:rFonts w:ascii="Arial" w:hAnsi="Arial" w:cs="Arial"/>
                  <w:color w:val="000000"/>
                  <w:sz w:val="16"/>
                  <w:szCs w:val="16"/>
                </w:rPr>
                <w:t>112 103</w:t>
              </w:r>
              <w:r>
                <w:rPr>
                  <w:rFonts w:ascii="Arial" w:hAnsi="Arial" w:cs="Arial"/>
                  <w:color w:val="000000"/>
                  <w:sz w:val="16"/>
                  <w:szCs w:val="16"/>
                </w:rPr>
                <w:t> </w:t>
              </w:r>
              <w:r w:rsidRPr="003C1A89">
                <w:rPr>
                  <w:rFonts w:ascii="Arial" w:hAnsi="Arial" w:cs="Arial"/>
                  <w:color w:val="000000"/>
                  <w:sz w:val="16"/>
                  <w:szCs w:val="16"/>
                </w:rPr>
                <w:t>032</w:t>
              </w:r>
            </w:ins>
          </w:p>
          <w:p w14:paraId="26EB35B6" w14:textId="6F84BA10" w:rsidR="00800067" w:rsidRPr="007529C0" w:rsidRDefault="00F6276C"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336" w:author="Autor">
              <w:r w:rsidRPr="00F6276C" w:rsidDel="003C1A89">
                <w:rPr>
                  <w:rFonts w:ascii="Arial" w:hAnsi="Arial" w:cs="Arial"/>
                  <w:color w:val="000000"/>
                  <w:sz w:val="16"/>
                  <w:szCs w:val="16"/>
                </w:rPr>
                <w:delText>68 513</w:delText>
              </w:r>
              <w:r w:rsidDel="003C1A89">
                <w:rPr>
                  <w:rFonts w:ascii="Arial" w:hAnsi="Arial" w:cs="Arial"/>
                  <w:color w:val="000000"/>
                  <w:sz w:val="16"/>
                  <w:szCs w:val="16"/>
                </w:rPr>
                <w:delText> </w:delText>
              </w:r>
              <w:r w:rsidRPr="00F6276C" w:rsidDel="003C1A89">
                <w:rPr>
                  <w:rFonts w:ascii="Arial" w:hAnsi="Arial" w:cs="Arial"/>
                  <w:color w:val="000000"/>
                  <w:sz w:val="16"/>
                  <w:szCs w:val="16"/>
                </w:rPr>
                <w:delText>964</w:delText>
              </w:r>
            </w:del>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6092F622" w14:textId="79871C73" w:rsidR="003C1A89" w:rsidRDefault="003C1A8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7" w:author="Autor"/>
                <w:rFonts w:ascii="Arial" w:hAnsi="Arial" w:cs="Arial"/>
                <w:sz w:val="16"/>
                <w:szCs w:val="16"/>
              </w:rPr>
            </w:pPr>
            <w:ins w:id="338" w:author="Autor">
              <w:r w:rsidRPr="003C1A89">
                <w:rPr>
                  <w:rFonts w:ascii="Arial" w:hAnsi="Arial" w:cs="Arial"/>
                  <w:sz w:val="16"/>
                  <w:szCs w:val="16"/>
                </w:rPr>
                <w:t>4 554</w:t>
              </w:r>
              <w:r>
                <w:rPr>
                  <w:rFonts w:ascii="Arial" w:hAnsi="Arial" w:cs="Arial"/>
                  <w:sz w:val="16"/>
                  <w:szCs w:val="16"/>
                </w:rPr>
                <w:t> </w:t>
              </w:r>
              <w:r w:rsidRPr="003C1A89">
                <w:rPr>
                  <w:rFonts w:ascii="Arial" w:hAnsi="Arial" w:cs="Arial"/>
                  <w:sz w:val="16"/>
                  <w:szCs w:val="16"/>
                </w:rPr>
                <w:t>881</w:t>
              </w:r>
            </w:ins>
          </w:p>
          <w:p w14:paraId="1C15E58F" w14:textId="517DC247" w:rsidR="00800067" w:rsidRPr="007304B6" w:rsidRDefault="001E76D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39" w:author="Autor">
              <w:r w:rsidRPr="001E76D9" w:rsidDel="003C1A89">
                <w:rPr>
                  <w:rFonts w:ascii="Arial" w:hAnsi="Arial" w:cs="Arial"/>
                  <w:sz w:val="16"/>
                  <w:szCs w:val="16"/>
                </w:rPr>
                <w:delText>2 701 395</w:delText>
              </w:r>
            </w:del>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1E39FCC4" w14:textId="68B73743"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7D3A587B" w14:textId="2BEC9689" w:rsidR="003C1A89" w:rsidRDefault="003C1A89"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0" w:author="Autor"/>
                <w:rFonts w:ascii="Arial" w:hAnsi="Arial" w:cs="Arial"/>
                <w:color w:val="000000"/>
                <w:sz w:val="16"/>
                <w:szCs w:val="16"/>
              </w:rPr>
            </w:pPr>
            <w:ins w:id="341" w:author="Autor">
              <w:r w:rsidRPr="003C1A89">
                <w:rPr>
                  <w:rFonts w:ascii="Arial" w:hAnsi="Arial" w:cs="Arial"/>
                  <w:color w:val="000000"/>
                  <w:sz w:val="16"/>
                  <w:szCs w:val="16"/>
                </w:rPr>
                <w:t>53 485</w:t>
              </w:r>
              <w:r>
                <w:rPr>
                  <w:rFonts w:ascii="Arial" w:hAnsi="Arial" w:cs="Arial"/>
                  <w:color w:val="000000"/>
                  <w:sz w:val="16"/>
                  <w:szCs w:val="16"/>
                </w:rPr>
                <w:t> </w:t>
              </w:r>
              <w:r w:rsidRPr="003C1A89">
                <w:rPr>
                  <w:rFonts w:ascii="Arial" w:hAnsi="Arial" w:cs="Arial"/>
                  <w:color w:val="000000"/>
                  <w:sz w:val="16"/>
                  <w:szCs w:val="16"/>
                </w:rPr>
                <w:t>633</w:t>
              </w:r>
            </w:ins>
          </w:p>
          <w:p w14:paraId="48D6320D" w14:textId="5E376329" w:rsidR="00E54CFD" w:rsidRPr="007529C0" w:rsidRDefault="00E54CFD" w:rsidP="00CA1F5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342" w:author="Autor">
              <w:r w:rsidRPr="00E54CFD" w:rsidDel="003C1A89">
                <w:rPr>
                  <w:rFonts w:ascii="Arial" w:hAnsi="Arial" w:cs="Arial"/>
                  <w:color w:val="000000"/>
                  <w:sz w:val="16"/>
                  <w:szCs w:val="16"/>
                </w:rPr>
                <w:delText>32 688</w:delText>
              </w:r>
              <w:r w:rsidDel="003C1A89">
                <w:rPr>
                  <w:rFonts w:ascii="Arial" w:hAnsi="Arial" w:cs="Arial"/>
                  <w:color w:val="000000"/>
                  <w:sz w:val="16"/>
                  <w:szCs w:val="16"/>
                </w:rPr>
                <w:delText> </w:delText>
              </w:r>
              <w:r w:rsidRPr="00E54CFD" w:rsidDel="003C1A89">
                <w:rPr>
                  <w:rFonts w:ascii="Arial" w:hAnsi="Arial" w:cs="Arial"/>
                  <w:color w:val="000000"/>
                  <w:sz w:val="16"/>
                  <w:szCs w:val="16"/>
                </w:rPr>
                <w:delText>792</w:delText>
              </w:r>
            </w:del>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2A8FC671" w14:textId="18946189" w:rsidR="003C1A89" w:rsidRDefault="003C1A89" w:rsidP="007529C0">
            <w:pPr>
              <w:spacing w:after="0"/>
              <w:jc w:val="center"/>
              <w:cnfStyle w:val="000000010000" w:firstRow="0" w:lastRow="0" w:firstColumn="0" w:lastColumn="0" w:oddVBand="0" w:evenVBand="0" w:oddHBand="0" w:evenHBand="1" w:firstRowFirstColumn="0" w:firstRowLastColumn="0" w:lastRowFirstColumn="0" w:lastRowLastColumn="0"/>
              <w:rPr>
                <w:ins w:id="343" w:author="Autor"/>
                <w:rFonts w:ascii="Arial" w:hAnsi="Arial" w:cs="Arial"/>
                <w:color w:val="000000"/>
                <w:sz w:val="16"/>
                <w:szCs w:val="16"/>
              </w:rPr>
            </w:pPr>
            <w:ins w:id="344" w:author="Autor">
              <w:r w:rsidRPr="003C1A89">
                <w:rPr>
                  <w:rFonts w:ascii="Arial" w:hAnsi="Arial" w:cs="Arial"/>
                  <w:color w:val="000000"/>
                  <w:sz w:val="16"/>
                  <w:szCs w:val="16"/>
                </w:rPr>
                <w:t>58 579</w:t>
              </w:r>
              <w:r>
                <w:rPr>
                  <w:rFonts w:ascii="Arial" w:hAnsi="Arial" w:cs="Arial"/>
                  <w:color w:val="000000"/>
                  <w:sz w:val="16"/>
                  <w:szCs w:val="16"/>
                </w:rPr>
                <w:t> </w:t>
              </w:r>
              <w:r w:rsidRPr="003C1A89">
                <w:rPr>
                  <w:rFonts w:ascii="Arial" w:hAnsi="Arial" w:cs="Arial"/>
                  <w:color w:val="000000"/>
                  <w:sz w:val="16"/>
                  <w:szCs w:val="16"/>
                </w:rPr>
                <w:t>952</w:t>
              </w:r>
            </w:ins>
          </w:p>
          <w:p w14:paraId="44F86BEE" w14:textId="5525EA06" w:rsidR="00800067" w:rsidRPr="007529C0" w:rsidRDefault="00F6276C"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345" w:author="Autor">
              <w:r w:rsidRPr="00F6276C" w:rsidDel="003C1A89">
                <w:rPr>
                  <w:rFonts w:ascii="Arial" w:hAnsi="Arial" w:cs="Arial"/>
                  <w:color w:val="000000"/>
                  <w:sz w:val="16"/>
                  <w:szCs w:val="16"/>
                </w:rPr>
                <w:delText>35 802 285</w:delText>
              </w:r>
            </w:del>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6C700832" w14:textId="1DF4799B" w:rsidR="003C1A89" w:rsidRDefault="003C1A8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6" w:author="Autor"/>
                <w:rFonts w:ascii="Arial" w:hAnsi="Arial" w:cs="Arial"/>
                <w:sz w:val="16"/>
                <w:szCs w:val="16"/>
              </w:rPr>
            </w:pPr>
            <w:ins w:id="347" w:author="Autor">
              <w:r w:rsidRPr="003C1A89">
                <w:rPr>
                  <w:rFonts w:ascii="Arial" w:hAnsi="Arial" w:cs="Arial"/>
                  <w:sz w:val="16"/>
                  <w:szCs w:val="16"/>
                </w:rPr>
                <w:t>3 605</w:t>
              </w:r>
              <w:r>
                <w:rPr>
                  <w:rFonts w:ascii="Arial" w:hAnsi="Arial" w:cs="Arial"/>
                  <w:sz w:val="16"/>
                  <w:szCs w:val="16"/>
                </w:rPr>
                <w:t> </w:t>
              </w:r>
              <w:r w:rsidRPr="003C1A89">
                <w:rPr>
                  <w:rFonts w:ascii="Arial" w:hAnsi="Arial" w:cs="Arial"/>
                  <w:sz w:val="16"/>
                  <w:szCs w:val="16"/>
                </w:rPr>
                <w:t>949</w:t>
              </w:r>
            </w:ins>
          </w:p>
          <w:p w14:paraId="0D9804E6" w14:textId="38DF5FEE" w:rsidR="00800067" w:rsidRPr="007304B6" w:rsidDel="00B4171E" w:rsidRDefault="001E76D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48" w:author="Autor">
              <w:r w:rsidRPr="001E76D9" w:rsidDel="003C1A89">
                <w:rPr>
                  <w:rFonts w:ascii="Arial" w:hAnsi="Arial" w:cs="Arial"/>
                  <w:sz w:val="16"/>
                  <w:szCs w:val="16"/>
                </w:rPr>
                <w:delText>2 138 605</w:delText>
              </w:r>
            </w:del>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55ED319F" w14:textId="30A0521E"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9" w:author="Autor"/>
                <w:rFonts w:ascii="Arial" w:hAnsi="Arial" w:cs="Arial"/>
                <w:color w:val="000000"/>
                <w:sz w:val="16"/>
                <w:szCs w:val="16"/>
              </w:rPr>
            </w:pPr>
            <w:ins w:id="350" w:author="Autor">
              <w:r w:rsidRPr="003C1A89">
                <w:rPr>
                  <w:rFonts w:ascii="Arial" w:hAnsi="Arial" w:cs="Arial"/>
                  <w:color w:val="000000"/>
                  <w:sz w:val="16"/>
                  <w:szCs w:val="16"/>
                </w:rPr>
                <w:t>78 900</w:t>
              </w:r>
              <w:r>
                <w:rPr>
                  <w:rFonts w:ascii="Arial" w:hAnsi="Arial" w:cs="Arial"/>
                  <w:color w:val="000000"/>
                  <w:sz w:val="16"/>
                  <w:szCs w:val="16"/>
                </w:rPr>
                <w:t> </w:t>
              </w:r>
              <w:r w:rsidRPr="003C1A89">
                <w:rPr>
                  <w:rFonts w:ascii="Arial" w:hAnsi="Arial" w:cs="Arial"/>
                  <w:color w:val="000000"/>
                  <w:sz w:val="16"/>
                  <w:szCs w:val="16"/>
                </w:rPr>
                <w:t>155</w:t>
              </w:r>
            </w:ins>
          </w:p>
          <w:p w14:paraId="14C84B63" w14:textId="26163856" w:rsidR="00800067" w:rsidRPr="007529C0" w:rsidRDefault="00E54CFD"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351" w:author="Autor">
              <w:r w:rsidRPr="00E54CFD" w:rsidDel="003C1A89">
                <w:rPr>
                  <w:rFonts w:ascii="Arial" w:hAnsi="Arial" w:cs="Arial"/>
                  <w:color w:val="000000"/>
                  <w:sz w:val="16"/>
                  <w:szCs w:val="16"/>
                </w:rPr>
                <w:delText>48 221</w:delText>
              </w:r>
              <w:r w:rsidDel="003C1A89">
                <w:rPr>
                  <w:rFonts w:ascii="Arial" w:hAnsi="Arial" w:cs="Arial"/>
                  <w:color w:val="000000"/>
                  <w:sz w:val="16"/>
                  <w:szCs w:val="16"/>
                </w:rPr>
                <w:delText> </w:delText>
              </w:r>
              <w:r w:rsidRPr="00E54CFD" w:rsidDel="003C1A89">
                <w:rPr>
                  <w:rFonts w:ascii="Arial" w:hAnsi="Arial" w:cs="Arial"/>
                  <w:color w:val="000000"/>
                  <w:sz w:val="16"/>
                  <w:szCs w:val="16"/>
                </w:rPr>
                <w:delText>375</w:delText>
              </w:r>
            </w:del>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303EA6EA" w14:textId="7D0B4FFE" w:rsidR="00800067" w:rsidRPr="007304B6" w:rsidRDefault="00800067" w:rsidP="007529C0">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1D16A326" w14:textId="5BCC14ED" w:rsidR="003C1A89" w:rsidRDefault="003C1A8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2" w:author="Autor"/>
                <w:rFonts w:ascii="Arial" w:hAnsi="Arial" w:cs="Arial"/>
                <w:bCs/>
                <w:iCs/>
                <w:sz w:val="16"/>
                <w:szCs w:val="16"/>
              </w:rPr>
            </w:pPr>
            <w:ins w:id="353" w:author="Autor">
              <w:r w:rsidRPr="003C1A89">
                <w:rPr>
                  <w:rFonts w:ascii="Arial" w:hAnsi="Arial" w:cs="Arial"/>
                  <w:bCs/>
                  <w:iCs/>
                  <w:sz w:val="16"/>
                  <w:szCs w:val="16"/>
                </w:rPr>
                <w:t>20 417</w:t>
              </w:r>
              <w:r>
                <w:rPr>
                  <w:rFonts w:ascii="Arial" w:hAnsi="Arial" w:cs="Arial"/>
                  <w:bCs/>
                  <w:iCs/>
                  <w:sz w:val="16"/>
                  <w:szCs w:val="16"/>
                </w:rPr>
                <w:t> </w:t>
              </w:r>
              <w:r w:rsidRPr="003C1A89">
                <w:rPr>
                  <w:rFonts w:ascii="Arial" w:hAnsi="Arial" w:cs="Arial"/>
                  <w:bCs/>
                  <w:iCs/>
                  <w:sz w:val="16"/>
                  <w:szCs w:val="16"/>
                </w:rPr>
                <w:t>294</w:t>
              </w:r>
            </w:ins>
          </w:p>
          <w:p w14:paraId="00093146" w14:textId="44D7925C"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354" w:author="Autor">
              <w:r w:rsidRPr="002349B1" w:rsidDel="003C1A89">
                <w:rPr>
                  <w:rFonts w:ascii="Arial" w:hAnsi="Arial" w:cs="Arial"/>
                  <w:bCs/>
                  <w:iCs/>
                  <w:sz w:val="16"/>
                  <w:szCs w:val="16"/>
                </w:rPr>
                <w:delText>11 505 379</w:delText>
              </w:r>
            </w:del>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1D5573BC" w14:textId="23435E2C"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34CB3168" w14:textId="4BD8F259"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55" w:author="Autor"/>
                <w:rFonts w:ascii="Arial" w:hAnsi="Arial" w:cs="Arial"/>
                <w:bCs/>
                <w:iCs/>
                <w:sz w:val="16"/>
                <w:szCs w:val="16"/>
              </w:rPr>
            </w:pPr>
            <w:ins w:id="356" w:author="Autor">
              <w:r w:rsidRPr="003C1A89">
                <w:rPr>
                  <w:rFonts w:ascii="Arial" w:hAnsi="Arial" w:cs="Arial"/>
                  <w:bCs/>
                  <w:iCs/>
                  <w:sz w:val="16"/>
                  <w:szCs w:val="16"/>
                </w:rPr>
                <w:t>52 749</w:t>
              </w:r>
              <w:r>
                <w:rPr>
                  <w:rFonts w:ascii="Arial" w:hAnsi="Arial" w:cs="Arial"/>
                  <w:bCs/>
                  <w:iCs/>
                  <w:sz w:val="16"/>
                  <w:szCs w:val="16"/>
                </w:rPr>
                <w:t> </w:t>
              </w:r>
              <w:r w:rsidRPr="003C1A89">
                <w:rPr>
                  <w:rFonts w:ascii="Arial" w:hAnsi="Arial" w:cs="Arial"/>
                  <w:bCs/>
                  <w:iCs/>
                  <w:sz w:val="16"/>
                  <w:szCs w:val="16"/>
                </w:rPr>
                <w:t>218</w:t>
              </w:r>
            </w:ins>
          </w:p>
          <w:p w14:paraId="39CF8F0B" w14:textId="42CFB122" w:rsidR="00800067" w:rsidRPr="007304B6" w:rsidRDefault="002349B1"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57" w:author="Autor">
              <w:r w:rsidRPr="002349B1" w:rsidDel="003C1A89">
                <w:rPr>
                  <w:rFonts w:ascii="Arial" w:hAnsi="Arial" w:cs="Arial"/>
                  <w:bCs/>
                  <w:iCs/>
                  <w:sz w:val="16"/>
                  <w:szCs w:val="16"/>
                </w:rPr>
                <w:delText>29 704 400</w:delText>
              </w:r>
            </w:del>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7A90A7BC" w14:textId="691744E8" w:rsidR="003C1A89" w:rsidRDefault="003C1A8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8" w:author="Autor"/>
                <w:rFonts w:ascii="Arial" w:hAnsi="Arial" w:cs="Arial"/>
                <w:sz w:val="16"/>
                <w:szCs w:val="16"/>
              </w:rPr>
            </w:pPr>
            <w:ins w:id="359" w:author="Autor">
              <w:r w:rsidRPr="003C1A89">
                <w:rPr>
                  <w:rFonts w:ascii="Arial" w:hAnsi="Arial" w:cs="Arial"/>
                  <w:sz w:val="16"/>
                  <w:szCs w:val="16"/>
                </w:rPr>
                <w:t>17 972</w:t>
              </w:r>
              <w:r>
                <w:rPr>
                  <w:rFonts w:ascii="Arial" w:hAnsi="Arial" w:cs="Arial"/>
                  <w:sz w:val="16"/>
                  <w:szCs w:val="16"/>
                </w:rPr>
                <w:t> </w:t>
              </w:r>
              <w:r w:rsidRPr="003C1A89">
                <w:rPr>
                  <w:rFonts w:ascii="Arial" w:hAnsi="Arial" w:cs="Arial"/>
                  <w:sz w:val="16"/>
                  <w:szCs w:val="16"/>
                </w:rPr>
                <w:t>810</w:t>
              </w:r>
            </w:ins>
          </w:p>
          <w:p w14:paraId="041E2AF6" w14:textId="55856C18"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60" w:author="Autor">
              <w:r w:rsidRPr="002349B1" w:rsidDel="003C1A89">
                <w:rPr>
                  <w:rFonts w:ascii="Arial" w:hAnsi="Arial" w:cs="Arial"/>
                  <w:sz w:val="16"/>
                  <w:szCs w:val="16"/>
                </w:rPr>
                <w:delText>11 390 195</w:delText>
              </w:r>
            </w:del>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47E67201" w14:textId="48066CD3" w:rsidR="003C1A89" w:rsidRDefault="003C1A8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61" w:author="Autor"/>
                <w:rFonts w:ascii="Arial" w:hAnsi="Arial" w:cs="Arial"/>
                <w:sz w:val="16"/>
                <w:szCs w:val="16"/>
              </w:rPr>
            </w:pPr>
            <w:ins w:id="362" w:author="Autor">
              <w:r w:rsidRPr="003C1A89">
                <w:rPr>
                  <w:rFonts w:ascii="Arial" w:hAnsi="Arial" w:cs="Arial"/>
                  <w:sz w:val="16"/>
                  <w:szCs w:val="16"/>
                </w:rPr>
                <w:t>36 950</w:t>
              </w:r>
              <w:r>
                <w:rPr>
                  <w:rFonts w:ascii="Arial" w:hAnsi="Arial" w:cs="Arial"/>
                  <w:sz w:val="16"/>
                  <w:szCs w:val="16"/>
                </w:rPr>
                <w:t> </w:t>
              </w:r>
              <w:r w:rsidRPr="003C1A89">
                <w:rPr>
                  <w:rFonts w:ascii="Arial" w:hAnsi="Arial" w:cs="Arial"/>
                  <w:sz w:val="16"/>
                  <w:szCs w:val="16"/>
                </w:rPr>
                <w:t>633</w:t>
              </w:r>
            </w:ins>
          </w:p>
          <w:p w14:paraId="7FF62B34" w14:textId="3465FEA3" w:rsidR="00800067" w:rsidRPr="007304B6" w:rsidRDefault="002349B1"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63" w:author="Autor">
              <w:r w:rsidRPr="002349B1" w:rsidDel="003C1A89">
                <w:rPr>
                  <w:rFonts w:ascii="Arial" w:hAnsi="Arial" w:cs="Arial"/>
                  <w:sz w:val="16"/>
                  <w:szCs w:val="16"/>
                </w:rPr>
                <w:delText>24 674 489</w:delText>
              </w:r>
            </w:del>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5EDC9A73" w14:textId="00C1123E"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4 850 600</w:t>
            </w:r>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552DAE00" w14:textId="42853990" w:rsidR="003C1A89" w:rsidRDefault="003C1A8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64" w:author="Autor"/>
                <w:rFonts w:ascii="Arial" w:hAnsi="Arial" w:cs="Arial"/>
                <w:sz w:val="16"/>
                <w:szCs w:val="16"/>
              </w:rPr>
            </w:pPr>
            <w:ins w:id="365" w:author="Autor">
              <w:r w:rsidRPr="003C1A89">
                <w:rPr>
                  <w:rFonts w:ascii="Arial" w:hAnsi="Arial" w:cs="Arial"/>
                  <w:sz w:val="16"/>
                  <w:szCs w:val="16"/>
                </w:rPr>
                <w:t>19 581</w:t>
              </w:r>
              <w:r>
                <w:rPr>
                  <w:rFonts w:ascii="Arial" w:hAnsi="Arial" w:cs="Arial"/>
                  <w:sz w:val="16"/>
                  <w:szCs w:val="16"/>
                </w:rPr>
                <w:t> </w:t>
              </w:r>
              <w:r w:rsidRPr="003C1A89">
                <w:rPr>
                  <w:rFonts w:ascii="Arial" w:hAnsi="Arial" w:cs="Arial"/>
                  <w:sz w:val="16"/>
                  <w:szCs w:val="16"/>
                </w:rPr>
                <w:t>599</w:t>
              </w:r>
            </w:ins>
          </w:p>
          <w:p w14:paraId="49C178CD" w14:textId="0332F6AB" w:rsidR="00800067" w:rsidRPr="007304B6" w:rsidRDefault="00733BFD"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66" w:author="Autor">
              <w:r w:rsidDel="003C1A89">
                <w:rPr>
                  <w:rFonts w:ascii="Arial" w:hAnsi="Arial" w:cs="Arial"/>
                  <w:sz w:val="16"/>
                  <w:szCs w:val="16"/>
                </w:rPr>
                <w:delText>7 351 186</w:delText>
              </w:r>
            </w:del>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4FE70021" w14:textId="77777777" w:rsidR="00680001" w:rsidRDefault="00680001" w:rsidP="000A411D">
      <w:pPr>
        <w:tabs>
          <w:tab w:val="left" w:pos="1290"/>
        </w:tabs>
        <w:rPr>
          <w:rStyle w:val="Zvraznenie"/>
          <w:rFonts w:ascii="Arial" w:hAnsi="Arial" w:cs="Arial"/>
        </w:rPr>
        <w:sectPr w:rsidR="00680001">
          <w:endnotePr>
            <w:numFmt w:val="decimal"/>
          </w:endnotePr>
          <w:pgSz w:w="11906" w:h="16838"/>
          <w:pgMar w:top="1417" w:right="1417" w:bottom="1417" w:left="1417" w:header="708" w:footer="708" w:gutter="0"/>
          <w:cols w:space="708"/>
          <w:docGrid w:linePitch="360"/>
        </w:sectPr>
      </w:pPr>
    </w:p>
    <w:p w14:paraId="7ECA844D" w14:textId="686452FD" w:rsidR="00AD31E9" w:rsidRPr="007304B6" w:rsidRDefault="001A7D3E" w:rsidP="00AD31E9">
      <w:pPr>
        <w:pStyle w:val="Nadpis3"/>
        <w:shd w:val="clear" w:color="auto" w:fill="21306A"/>
        <w:rPr>
          <w:rFonts w:ascii="Arial" w:hAnsi="Arial" w:cs="Arial"/>
          <w:color w:val="FFFFFF"/>
          <w:sz w:val="28"/>
          <w:szCs w:val="28"/>
        </w:rPr>
      </w:pPr>
      <w:bookmarkStart w:id="367" w:name="_Toc139018654"/>
      <w:r w:rsidRPr="007304B6">
        <w:rPr>
          <w:rFonts w:ascii="Arial" w:hAnsi="Arial" w:cs="Arial"/>
          <w:color w:val="FFFFFF"/>
          <w:sz w:val="28"/>
          <w:szCs w:val="28"/>
        </w:rPr>
        <w:lastRenderedPageBreak/>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xml:space="preserve">– </w:t>
      </w:r>
      <w:r w:rsidR="00022478">
        <w:rPr>
          <w:rFonts w:ascii="Arial" w:hAnsi="Arial" w:cs="Arial"/>
          <w:color w:val="FFFFFF"/>
          <w:sz w:val="28"/>
          <w:szCs w:val="28"/>
        </w:rPr>
        <w:t>REACT-EU</w:t>
      </w:r>
      <w:bookmarkEnd w:id="367"/>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r w:rsidR="00BD7452">
        <w:rPr>
          <w:rFonts w:ascii="Arial" w:hAnsi="Arial" w:cs="Arial"/>
        </w:rPr>
        <w:t>RO/</w:t>
      </w:r>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r w:rsidR="00E11CA3">
        <w:rPr>
          <w:rFonts w:ascii="Arial" w:hAnsi="Arial" w:cs="Arial"/>
        </w:rPr>
        <w:t xml:space="preserve">SR </w:t>
      </w:r>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281B58E1"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r w:rsidR="00BD7452">
        <w:rPr>
          <w:rFonts w:ascii="Arial" w:hAnsi="Arial" w:cs="Arial"/>
        </w:rPr>
        <w:t> RO/</w:t>
      </w:r>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w:t>
      </w:r>
      <w:r w:rsidR="00022478">
        <w:rPr>
          <w:rFonts w:ascii="Arial" w:hAnsi="Arial" w:cs="Arial"/>
        </w:rPr>
        <w:t>REACT-EU</w:t>
      </w:r>
      <w:r w:rsidRPr="007304B6">
        <w:rPr>
          <w:rFonts w:ascii="Arial" w:hAnsi="Arial" w:cs="Arial"/>
        </w:rPr>
        <w:t xml:space="preserve">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07B5A8B4"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w:t>
            </w:r>
            <w:r w:rsidR="00022478">
              <w:rPr>
                <w:rFonts w:ascii="Arial" w:hAnsi="Arial" w:cs="Arial"/>
                <w:b w:val="0"/>
              </w:rPr>
              <w:t>REACT-EU</w:t>
            </w:r>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5905FA13" w14:textId="15B72FA7" w:rsidR="00AD31E9" w:rsidRPr="007304B6" w:rsidRDefault="00474F61"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8</w:t>
            </w:r>
            <w:r w:rsidR="004B3475">
              <w:rPr>
                <w:rFonts w:ascii="Arial" w:hAnsi="Arial" w:cs="Arial"/>
              </w:rPr>
              <w:t> </w:t>
            </w:r>
            <w:r>
              <w:rPr>
                <w:rFonts w:ascii="Arial" w:hAnsi="Arial" w:cs="Arial"/>
              </w:rPr>
              <w:t>588</w:t>
            </w:r>
            <w:r w:rsidR="004B3475">
              <w:rPr>
                <w:rFonts w:ascii="Arial" w:hAnsi="Arial" w:cs="Arial"/>
              </w:rPr>
              <w:t xml:space="preserve"> </w:t>
            </w:r>
            <w:r>
              <w:rPr>
                <w:rFonts w:ascii="Arial" w:hAnsi="Arial" w:cs="Arial"/>
              </w:rPr>
              <w:t xml:space="preserve">271 </w:t>
            </w:r>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5CD2226B"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regionálnych </w:t>
      </w:r>
      <w:r w:rsidR="003F73D4" w:rsidRPr="006856DC">
        <w:rPr>
          <w:rStyle w:val="Zvraznenie"/>
          <w:rFonts w:ascii="Arial" w:hAnsi="Arial" w:cs="Arial"/>
        </w:rPr>
        <w:t>štruktúr na programové obdobie 2021 - 2027</w:t>
      </w:r>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r w:rsidR="00F515A7" w:rsidRPr="006856DC">
        <w:rPr>
          <w:rFonts w:ascii="Arial" w:hAnsi="Arial" w:cs="Arial"/>
        </w:rPr>
        <w:t>, technické sekretariáty</w:t>
      </w:r>
      <w:r w:rsidR="00631687" w:rsidRPr="006856DC">
        <w:rPr>
          <w:rFonts w:ascii="Arial" w:hAnsi="Arial" w:cs="Arial"/>
        </w:rPr>
        <w:t>, administratívne kapacity pre UMR</w:t>
      </w:r>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lastRenderedPageBreak/>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47F3E70"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r w:rsidR="00631687" w:rsidRPr="006856DC">
        <w:rPr>
          <w:rFonts w:ascii="Arial" w:hAnsi="Arial" w:cs="Arial"/>
        </w:rPr>
        <w:t>,</w:t>
      </w:r>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r w:rsidR="00631687" w:rsidRPr="006856DC">
        <w:rPr>
          <w:rFonts w:ascii="Arial" w:hAnsi="Arial" w:cs="Arial"/>
        </w:rPr>
        <w:t xml:space="preserve"> a činnosti spojené s prípravou žiadostí o NFP</w:t>
      </w:r>
      <w:r w:rsidRPr="006856DC">
        <w:rPr>
          <w:rFonts w:ascii="Arial" w:hAnsi="Arial" w:cs="Arial"/>
        </w:rPr>
        <w:t xml:space="preserve"> pre potenciálnych žiadateľov</w:t>
      </w:r>
      <w:r w:rsidR="00631687" w:rsidRPr="006856DC">
        <w:rPr>
          <w:rFonts w:ascii="Arial" w:hAnsi="Arial" w:cs="Arial"/>
        </w:rPr>
        <w:t>,</w:t>
      </w:r>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0B4A9D">
      <w:pPr>
        <w:spacing w:before="240"/>
        <w:rPr>
          <w:rFonts w:ascii="Arial" w:hAnsi="Arial" w:cs="Arial"/>
          <w:b/>
        </w:rPr>
      </w:pPr>
      <w:r w:rsidRPr="006856DC">
        <w:rPr>
          <w:rFonts w:ascii="Arial" w:hAnsi="Arial" w:cs="Arial"/>
          <w:b/>
        </w:rPr>
        <w:t>Špecifický cieľ č. 8.2:</w:t>
      </w:r>
    </w:p>
    <w:p w14:paraId="109D48C0" w14:textId="6C3DE1F2"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r w:rsidR="00BD7452" w:rsidRPr="006856DC">
        <w:rPr>
          <w:rStyle w:val="Zvraznenie"/>
          <w:rFonts w:ascii="Arial" w:hAnsi="Arial" w:cs="Arial"/>
        </w:rPr>
        <w:t>kapacít RO/</w:t>
      </w:r>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w:t>
      </w:r>
      <w:r w:rsidR="00022478">
        <w:rPr>
          <w:rStyle w:val="Zvraznenie"/>
          <w:rFonts w:ascii="Arial" w:hAnsi="Arial" w:cs="Arial"/>
        </w:rPr>
        <w:t>REACT-EU</w:t>
      </w:r>
    </w:p>
    <w:p w14:paraId="7CFCA019" w14:textId="208B00D1"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r w:rsidR="00BD7452" w:rsidRPr="006856DC">
        <w:rPr>
          <w:rFonts w:ascii="Arial" w:hAnsi="Arial" w:cs="Arial"/>
        </w:rPr>
        <w:t>RO/</w:t>
      </w:r>
      <w:r w:rsidRPr="006856DC">
        <w:rPr>
          <w:rFonts w:ascii="Arial" w:hAnsi="Arial" w:cs="Arial"/>
        </w:rPr>
        <w:t xml:space="preserve">SO pre IROP </w:t>
      </w:r>
      <w:r w:rsidR="00685D3D" w:rsidRPr="006856DC">
        <w:rPr>
          <w:rFonts w:ascii="Arial" w:hAnsi="Arial" w:cs="Arial"/>
        </w:rPr>
        <w:t>(</w:t>
      </w:r>
      <w:r w:rsidR="00BD7452" w:rsidRPr="006856DC">
        <w:rPr>
          <w:rFonts w:ascii="Arial" w:hAnsi="Arial" w:cs="Arial"/>
        </w:rPr>
        <w:t xml:space="preserve">MIRRI SR, </w:t>
      </w:r>
      <w:r w:rsidR="002C1CAF" w:rsidRPr="006856DC">
        <w:rPr>
          <w:rFonts w:ascii="Arial" w:hAnsi="Arial" w:cs="Arial"/>
        </w:rPr>
        <w:t xml:space="preserve">MK SR, </w:t>
      </w:r>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na zabezpečenie implementácie  prioritnej osi 7. </w:t>
      </w:r>
    </w:p>
    <w:p w14:paraId="0296E1B0" w14:textId="1D11F355"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w:t>
      </w:r>
      <w:r w:rsidR="00022478">
        <w:rPr>
          <w:rFonts w:ascii="Arial" w:hAnsi="Arial" w:cs="Arial"/>
        </w:rPr>
        <w:t>REACT-EU</w:t>
      </w:r>
      <w:r w:rsidR="007A0FD3" w:rsidRPr="007304B6">
        <w:rPr>
          <w:rFonts w:ascii="Arial" w:hAnsi="Arial" w:cs="Arial"/>
        </w:rPr>
        <w:t>.</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C781BA5" w14:textId="7C1D4D5B" w:rsidR="003B7AC0" w:rsidRPr="003B7AC0" w:rsidRDefault="003B7AC0" w:rsidP="00244350">
            <w:pPr>
              <w:spacing w:after="0" w:line="240" w:lineRule="auto"/>
              <w:rPr>
                <w:rFonts w:ascii="Arial Narrow" w:hAnsi="Arial Narrow" w:cs="Arial"/>
                <w:sz w:val="17"/>
                <w:szCs w:val="17"/>
              </w:rPr>
            </w:pPr>
            <w:r w:rsidRPr="003B7AC0">
              <w:rPr>
                <w:rFonts w:ascii="Arial Narrow" w:hAnsi="Arial Narrow" w:cs="Arial"/>
                <w:sz w:val="17"/>
                <w:szCs w:val="17"/>
              </w:rPr>
              <w:t>R0212</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r w:rsidR="00BD7452" w:rsidRPr="003B7AC0">
              <w:rPr>
                <w:rFonts w:ascii="Arial Narrow" w:hAnsi="Arial Narrow" w:cs="Arial"/>
                <w:sz w:val="17"/>
                <w:szCs w:val="17"/>
              </w:rPr>
              <w:t xml:space="preserve"> RO/</w:t>
            </w:r>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BBD8004" w:rsidR="006C68E2" w:rsidRPr="007304B6" w:rsidRDefault="00BD7452" w:rsidP="00BB16BA">
            <w:pPr>
              <w:spacing w:after="0" w:line="240" w:lineRule="auto"/>
              <w:jc w:val="center"/>
              <w:rPr>
                <w:rFonts w:ascii="Arial Narrow" w:hAnsi="Arial Narrow" w:cs="Arial"/>
                <w:sz w:val="17"/>
                <w:szCs w:val="17"/>
              </w:rPr>
            </w:pPr>
            <w:r w:rsidRPr="005560C2">
              <w:rPr>
                <w:rFonts w:ascii="Arial Narrow" w:hAnsi="Arial Narrow" w:cs="Arial"/>
                <w:sz w:val="17"/>
                <w:szCs w:val="17"/>
              </w:rPr>
              <w:t>16</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368" w:name="_Toc139018655"/>
      <w:r w:rsidRPr="007304B6">
        <w:rPr>
          <w:rFonts w:ascii="Arial" w:hAnsi="Arial" w:cs="Arial"/>
        </w:rPr>
        <w:lastRenderedPageBreak/>
        <w:t>Akcia, ktorá sa má podporiť a očakávaný príspevok k naplneniu špecifických cieľov</w:t>
      </w:r>
      <w:bookmarkEnd w:id="368"/>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369" w:name="_Toc139018656"/>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369"/>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4631DD39" w:rsidR="00AD31E9" w:rsidRPr="007304B6" w:rsidRDefault="006C68E2" w:rsidP="00AD31E9">
      <w:pPr>
        <w:spacing w:before="60"/>
        <w:jc w:val="both"/>
        <w:rPr>
          <w:rFonts w:ascii="Arial" w:hAnsi="Arial" w:cs="Arial"/>
        </w:rPr>
      </w:pPr>
      <w:r w:rsidRPr="007304B6">
        <w:rPr>
          <w:rFonts w:ascii="Arial" w:hAnsi="Arial" w:cs="Arial"/>
        </w:rPr>
        <w:t>Regionálne centrá a</w:t>
      </w:r>
      <w:r w:rsidR="00BD7452">
        <w:rPr>
          <w:rFonts w:ascii="Arial" w:hAnsi="Arial" w:cs="Arial"/>
        </w:rPr>
        <w:t> RO/</w:t>
      </w:r>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370" w:name="_Toc139018657"/>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370"/>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0200BE56"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Priemerný počet  refundovaných AK na 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6CF505D1" w:rsidR="00BD7452" w:rsidRPr="006856DC" w:rsidRDefault="00AB09B2" w:rsidP="007529C0">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rFonts w:ascii="Arial" w:eastAsia="Times New Roman" w:hAnsi="Arial" w:cs="Arial"/>
                <w:bCs/>
                <w:sz w:val="16"/>
                <w:szCs w:val="16"/>
              </w:rPr>
            </w:pPr>
            <w:r w:rsidRPr="003B7AC0">
              <w:rPr>
                <w:rFonts w:ascii="Arial" w:eastAsia="Times New Roman" w:hAnsi="Arial" w:cs="Arial"/>
                <w:bCs/>
                <w:sz w:val="16"/>
                <w:szCs w:val="16"/>
              </w:rPr>
              <w:t>O0326</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rFonts w:ascii="Arial" w:hAnsi="Arial" w:cs="Arial"/>
                <w:sz w:val="16"/>
                <w:szCs w:val="16"/>
              </w:rPr>
            </w:pPr>
            <w:r w:rsidRPr="003B7AC0">
              <w:rPr>
                <w:rFonts w:ascii="Arial" w:hAnsi="Arial" w:cs="Arial"/>
                <w:sz w:val="16"/>
                <w:szCs w:val="16"/>
              </w:rPr>
              <w:t>Priemerný počet  refundovaných AK na R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rFonts w:ascii="Arial" w:hAnsi="Arial" w:cs="Arial"/>
                <w:sz w:val="16"/>
                <w:szCs w:val="16"/>
              </w:rPr>
            </w:pPr>
            <w:r w:rsidRPr="003B7AC0">
              <w:rPr>
                <w:rFonts w:ascii="Arial" w:hAnsi="Arial" w:cs="Arial"/>
                <w:sz w:val="16"/>
                <w:szCs w:val="16"/>
              </w:rPr>
              <w:t>3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RO pre IROP</w:t>
            </w:r>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131F571D" w14:textId="5D5477C1" w:rsidR="00AD31E9" w:rsidRPr="007304B6" w:rsidRDefault="00AD31E9" w:rsidP="00AD31E9">
      <w:pPr>
        <w:pStyle w:val="Nadpis5"/>
        <w:shd w:val="clear" w:color="auto" w:fill="B8C1E9"/>
        <w:rPr>
          <w:rFonts w:ascii="Arial" w:hAnsi="Arial" w:cs="Arial"/>
        </w:rPr>
      </w:pPr>
      <w:bookmarkStart w:id="371" w:name="_Toc139018658"/>
      <w:r w:rsidRPr="007304B6">
        <w:rPr>
          <w:rFonts w:ascii="Arial" w:hAnsi="Arial" w:cs="Arial"/>
        </w:rPr>
        <w:t>Kategórie intervencie (podľa prioritných osí)</w:t>
      </w:r>
      <w:bookmarkEnd w:id="371"/>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0AE77993" w14:textId="24A6AEA9"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4675E">
              <w:rPr>
                <w:rFonts w:ascii="Arial" w:hAnsi="Arial" w:cs="Arial"/>
                <w:iCs/>
                <w:sz w:val="16"/>
                <w:szCs w:val="16"/>
              </w:rPr>
              <w:t>7 000</w:t>
            </w:r>
            <w:r w:rsidR="00084AC6">
              <w:rPr>
                <w:rFonts w:ascii="Arial" w:hAnsi="Arial" w:cs="Arial"/>
                <w:iCs/>
                <w:sz w:val="16"/>
                <w:szCs w:val="16"/>
              </w:rPr>
              <w:t> </w:t>
            </w:r>
            <w:r w:rsidRPr="00A4675E">
              <w:rPr>
                <w:rFonts w:ascii="Arial" w:hAnsi="Arial" w:cs="Arial"/>
                <w:iCs/>
                <w:sz w:val="16"/>
                <w:szCs w:val="16"/>
              </w:rPr>
              <w:t>000</w:t>
            </w:r>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5C4F7BD2" w14:textId="0769820C"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7B1B25D4" w14:textId="0250ABAB"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C9930A0" w14:textId="08F7BC60" w:rsidR="007A2FA4" w:rsidRPr="007304B6" w:rsidRDefault="007A2FA4" w:rsidP="007A2FA4">
      <w:pPr>
        <w:pStyle w:val="Nadpis3"/>
        <w:shd w:val="clear" w:color="auto" w:fill="21306A"/>
        <w:rPr>
          <w:rFonts w:ascii="Arial" w:hAnsi="Arial" w:cs="Arial"/>
          <w:color w:val="FFFFFF"/>
          <w:sz w:val="28"/>
          <w:szCs w:val="28"/>
        </w:rPr>
      </w:pPr>
      <w:bookmarkStart w:id="372" w:name="_Toc139018659"/>
      <w:r w:rsidRPr="007304B6">
        <w:rPr>
          <w:rFonts w:ascii="Arial" w:hAnsi="Arial" w:cs="Arial"/>
          <w:color w:val="FFFFFF"/>
          <w:sz w:val="28"/>
          <w:szCs w:val="28"/>
        </w:rPr>
        <w:lastRenderedPageBreak/>
        <w:t>2.</w:t>
      </w:r>
      <w:r>
        <w:rPr>
          <w:rFonts w:ascii="Arial" w:hAnsi="Arial" w:cs="Arial"/>
          <w:color w:val="FFFFFF"/>
          <w:sz w:val="28"/>
          <w:szCs w:val="28"/>
        </w:rPr>
        <w:t>9</w:t>
      </w:r>
      <w:r w:rsidRPr="007304B6">
        <w:rPr>
          <w:rFonts w:ascii="Arial" w:hAnsi="Arial" w:cs="Arial"/>
          <w:color w:val="FFFFFF"/>
          <w:sz w:val="28"/>
          <w:szCs w:val="28"/>
        </w:rPr>
        <w:t xml:space="preserve">. Prioritná os č. </w:t>
      </w:r>
      <w:r>
        <w:rPr>
          <w:rFonts w:ascii="Arial" w:hAnsi="Arial" w:cs="Arial"/>
          <w:color w:val="FFFFFF"/>
          <w:sz w:val="28"/>
          <w:szCs w:val="28"/>
        </w:rPr>
        <w:t>9</w:t>
      </w:r>
      <w:r w:rsidRPr="007304B6">
        <w:rPr>
          <w:rFonts w:ascii="Arial" w:hAnsi="Arial" w:cs="Arial"/>
          <w:color w:val="FFFFFF"/>
          <w:sz w:val="28"/>
          <w:szCs w:val="28"/>
        </w:rPr>
        <w:t xml:space="preserve">: </w:t>
      </w:r>
      <w:r w:rsidR="004C4FFF">
        <w:rPr>
          <w:rFonts w:ascii="Arial" w:hAnsi="Arial" w:cs="Arial"/>
          <w:color w:val="FFFFFF"/>
          <w:sz w:val="28"/>
          <w:szCs w:val="28"/>
        </w:rPr>
        <w:t>FAST</w:t>
      </w:r>
      <w:r w:rsidR="00422FBB">
        <w:rPr>
          <w:rFonts w:ascii="Arial" w:hAnsi="Arial" w:cs="Arial"/>
          <w:color w:val="FFFFFF"/>
          <w:sz w:val="28"/>
          <w:szCs w:val="28"/>
        </w:rPr>
        <w:t xml:space="preserve"> </w:t>
      </w:r>
      <w:r w:rsidR="00B64B29">
        <w:rPr>
          <w:rFonts w:ascii="Arial" w:hAnsi="Arial" w:cs="Arial"/>
          <w:color w:val="FFFFFF"/>
          <w:sz w:val="28"/>
          <w:szCs w:val="28"/>
        </w:rPr>
        <w:t>CARE</w:t>
      </w:r>
      <w:bookmarkEnd w:id="372"/>
      <w:r w:rsidR="004C4FFF">
        <w:rPr>
          <w:rFonts w:ascii="Arial" w:hAnsi="Arial" w:cs="Arial"/>
          <w:color w:val="FFFFFF"/>
          <w:sz w:val="28"/>
          <w:szCs w:val="28"/>
        </w:rPr>
        <w:t xml:space="preserve"> </w:t>
      </w:r>
    </w:p>
    <w:p w14:paraId="4BC5FBC5" w14:textId="77777777" w:rsidR="007A2FA4" w:rsidRDefault="007A2FA4" w:rsidP="007A2FA4">
      <w:pPr>
        <w:spacing w:before="120"/>
        <w:jc w:val="both"/>
        <w:rPr>
          <w:rFonts w:ascii="Arial" w:hAnsi="Arial" w:cs="Arial"/>
        </w:rPr>
      </w:pPr>
    </w:p>
    <w:p w14:paraId="0A37495B" w14:textId="77777777" w:rsidR="000934BE" w:rsidRDefault="000934BE" w:rsidP="000934BE">
      <w:pPr>
        <w:spacing w:before="60" w:after="240"/>
        <w:jc w:val="both"/>
        <w:rPr>
          <w:rFonts w:ascii="Arial" w:hAnsi="Arial" w:cs="Arial"/>
        </w:rPr>
      </w:pPr>
      <w:r w:rsidRPr="007304B6">
        <w:rPr>
          <w:rFonts w:ascii="Arial" w:hAnsi="Arial" w:cs="Arial"/>
        </w:rPr>
        <w:t xml:space="preserve">Prioritná os č. </w:t>
      </w:r>
      <w:r>
        <w:rPr>
          <w:rFonts w:ascii="Arial" w:hAnsi="Arial" w:cs="Arial"/>
        </w:rPr>
        <w:t>9</w:t>
      </w:r>
      <w:r w:rsidRPr="007304B6">
        <w:rPr>
          <w:rFonts w:ascii="Arial" w:hAnsi="Arial" w:cs="Arial"/>
        </w:rPr>
        <w:t xml:space="preserve"> </w:t>
      </w:r>
      <w:r>
        <w:rPr>
          <w:rFonts w:ascii="Arial" w:hAnsi="Arial" w:cs="Arial"/>
        </w:rPr>
        <w:t>je určená na pomoc pre ľudí utekajúcich z Ukrajiny v oblasti prvého prijatia a okamžitej pomoci.</w:t>
      </w:r>
    </w:p>
    <w:p w14:paraId="0605CBA7" w14:textId="50A8D6CF" w:rsidR="000934BE" w:rsidRDefault="000934BE" w:rsidP="000934BE">
      <w:pPr>
        <w:jc w:val="both"/>
        <w:rPr>
          <w:rFonts w:ascii="Arial" w:hAnsi="Arial" w:cs="Arial"/>
        </w:rPr>
      </w:pPr>
      <w:r>
        <w:rPr>
          <w:rFonts w:ascii="Arial" w:hAnsi="Arial" w:cs="Arial"/>
        </w:rPr>
        <w:t xml:space="preserve">Vojenská invázia Ruska na Ukrajinu sa začala 24. 02. 2022. </w:t>
      </w:r>
      <w:r w:rsidRPr="00B64B29">
        <w:rPr>
          <w:rFonts w:ascii="Arial" w:hAnsi="Arial" w:cs="Arial"/>
        </w:rPr>
        <w:t xml:space="preserve">Od začiatku konfliktu </w:t>
      </w:r>
      <w:r>
        <w:rPr>
          <w:rFonts w:ascii="Arial" w:hAnsi="Arial" w:cs="Arial"/>
        </w:rPr>
        <w:t xml:space="preserve">do konca novembra 2022  </w:t>
      </w:r>
      <w:r w:rsidRPr="00B64B29">
        <w:rPr>
          <w:rFonts w:ascii="Arial" w:hAnsi="Arial" w:cs="Arial"/>
        </w:rPr>
        <w:t>utieklo pred vojnou z Ukrajiny do E</w:t>
      </w:r>
      <w:r>
        <w:rPr>
          <w:rFonts w:ascii="Arial" w:hAnsi="Arial" w:cs="Arial"/>
        </w:rPr>
        <w:t>urópy</w:t>
      </w:r>
      <w:r w:rsidRPr="00B64B29">
        <w:rPr>
          <w:rFonts w:ascii="Arial" w:hAnsi="Arial" w:cs="Arial"/>
        </w:rPr>
        <w:t xml:space="preserve"> viac ako </w:t>
      </w:r>
      <w:r>
        <w:rPr>
          <w:rFonts w:ascii="Arial" w:hAnsi="Arial" w:cs="Arial"/>
        </w:rPr>
        <w:t>7</w:t>
      </w:r>
      <w:r w:rsidRPr="00B64B29">
        <w:rPr>
          <w:rFonts w:ascii="Arial" w:hAnsi="Arial" w:cs="Arial"/>
        </w:rPr>
        <w:t>,</w:t>
      </w:r>
      <w:r>
        <w:rPr>
          <w:rFonts w:ascii="Arial" w:hAnsi="Arial" w:cs="Arial"/>
        </w:rPr>
        <w:t>8</w:t>
      </w:r>
      <w:r w:rsidRPr="00B64B29">
        <w:rPr>
          <w:rFonts w:ascii="Arial" w:hAnsi="Arial" w:cs="Arial"/>
        </w:rPr>
        <w:t xml:space="preserve"> milióna ľudí. </w:t>
      </w:r>
      <w:r>
        <w:rPr>
          <w:rFonts w:ascii="Arial" w:hAnsi="Arial" w:cs="Arial"/>
        </w:rPr>
        <w:t>Slovenská republika ako štát bezprostredne susediaci s Ukrajinou od daného momentu čelí masívnemu prílevu osôb ohrozených vojenským konfliktom, pričom jej hranice s Ukrajinou prekročilo 992 000 odídencov, z čoho 102 </w:t>
      </w:r>
      <w:r w:rsidR="00361E48">
        <w:rPr>
          <w:rFonts w:ascii="Arial" w:hAnsi="Arial" w:cs="Arial"/>
        </w:rPr>
        <w:t>255</w:t>
      </w:r>
      <w:r>
        <w:rPr>
          <w:rFonts w:ascii="Arial" w:hAnsi="Arial" w:cs="Arial"/>
        </w:rPr>
        <w:t xml:space="preserve"> </w:t>
      </w:r>
      <w:r w:rsidR="00361E48">
        <w:rPr>
          <w:rFonts w:ascii="Arial" w:hAnsi="Arial" w:cs="Arial"/>
        </w:rPr>
        <w:t>s udeleným </w:t>
      </w:r>
      <w:r>
        <w:rPr>
          <w:rFonts w:ascii="Arial" w:hAnsi="Arial" w:cs="Arial"/>
        </w:rPr>
        <w:t>dočasn</w:t>
      </w:r>
      <w:r w:rsidR="00361E48">
        <w:rPr>
          <w:rFonts w:ascii="Arial" w:hAnsi="Arial" w:cs="Arial"/>
        </w:rPr>
        <w:t>ým</w:t>
      </w:r>
      <w:r>
        <w:rPr>
          <w:rFonts w:ascii="Arial" w:hAnsi="Arial" w:cs="Arial"/>
        </w:rPr>
        <w:t xml:space="preserve"> útočisko</w:t>
      </w:r>
      <w:r w:rsidR="00361E48">
        <w:rPr>
          <w:rFonts w:ascii="Arial" w:hAnsi="Arial" w:cs="Arial"/>
        </w:rPr>
        <w:t>m</w:t>
      </w:r>
      <w:r>
        <w:rPr>
          <w:rFonts w:ascii="Arial" w:hAnsi="Arial" w:cs="Arial"/>
        </w:rPr>
        <w:t xml:space="preserve"> v</w:t>
      </w:r>
      <w:r w:rsidR="001D5FAE">
        <w:rPr>
          <w:rFonts w:ascii="Arial" w:hAnsi="Arial" w:cs="Arial"/>
        </w:rPr>
        <w:t> </w:t>
      </w:r>
      <w:r>
        <w:rPr>
          <w:rFonts w:ascii="Arial" w:hAnsi="Arial" w:cs="Arial"/>
        </w:rPr>
        <w:t>SR</w:t>
      </w:r>
      <w:r w:rsidR="001D5FAE">
        <w:rPr>
          <w:rFonts w:ascii="Arial" w:hAnsi="Arial" w:cs="Arial"/>
        </w:rPr>
        <w:t xml:space="preserve"> (údaj z novembra 2022)</w:t>
      </w:r>
      <w:r>
        <w:rPr>
          <w:rFonts w:ascii="Arial" w:hAnsi="Arial" w:cs="Arial"/>
        </w:rPr>
        <w:t xml:space="preserve">. </w:t>
      </w:r>
      <w:r w:rsidRPr="00E25DC5">
        <w:rPr>
          <w:rFonts w:ascii="Arial" w:hAnsi="Arial" w:cs="Arial"/>
        </w:rPr>
        <w:t xml:space="preserve">V dôsledku tejto skutočnosti </w:t>
      </w:r>
      <w:r>
        <w:rPr>
          <w:rFonts w:ascii="Arial" w:hAnsi="Arial" w:cs="Arial"/>
        </w:rPr>
        <w:t>prijala SR</w:t>
      </w:r>
      <w:r w:rsidRPr="00E25DC5">
        <w:rPr>
          <w:rFonts w:ascii="Arial" w:hAnsi="Arial" w:cs="Arial"/>
        </w:rPr>
        <w:t xml:space="preserve"> sériu </w:t>
      </w:r>
      <w:r>
        <w:rPr>
          <w:rFonts w:ascii="Arial" w:hAnsi="Arial" w:cs="Arial"/>
        </w:rPr>
        <w:t xml:space="preserve">zákonných a podzákonných úprav (napr. novely zákona 480/2002 o azyle) umožňujúcich urýchlené poskytovanie </w:t>
      </w:r>
      <w:r w:rsidRPr="00E25DC5">
        <w:rPr>
          <w:rFonts w:ascii="Arial" w:hAnsi="Arial" w:cs="Arial"/>
        </w:rPr>
        <w:t>materiálnej</w:t>
      </w:r>
      <w:r>
        <w:rPr>
          <w:rFonts w:ascii="Arial" w:hAnsi="Arial" w:cs="Arial"/>
        </w:rPr>
        <w:t xml:space="preserve"> i</w:t>
      </w:r>
      <w:r w:rsidRPr="00E25DC5">
        <w:rPr>
          <w:rFonts w:ascii="Arial" w:hAnsi="Arial" w:cs="Arial"/>
        </w:rPr>
        <w:t xml:space="preserve"> nemateriálnej </w:t>
      </w:r>
      <w:r>
        <w:rPr>
          <w:rFonts w:ascii="Arial" w:hAnsi="Arial" w:cs="Arial"/>
        </w:rPr>
        <w:t>pomoci pre osoby prichádzajúce z Ukrajiny</w:t>
      </w:r>
      <w:r w:rsidRPr="00E25DC5">
        <w:rPr>
          <w:rFonts w:ascii="Arial" w:hAnsi="Arial" w:cs="Arial"/>
        </w:rPr>
        <w:t xml:space="preserve">. </w:t>
      </w:r>
    </w:p>
    <w:p w14:paraId="276283DC" w14:textId="1BDCEDC2" w:rsidR="000934BE" w:rsidRDefault="000934BE" w:rsidP="000934BE">
      <w:pPr>
        <w:spacing w:before="120" w:after="120"/>
        <w:jc w:val="both"/>
        <w:rPr>
          <w:rFonts w:ascii="Arial" w:hAnsi="Arial" w:cs="Arial"/>
        </w:rPr>
      </w:pPr>
      <w:r>
        <w:rPr>
          <w:rFonts w:ascii="Arial" w:hAnsi="Arial" w:cs="Arial"/>
        </w:rPr>
        <w:t xml:space="preserve">Európska </w:t>
      </w:r>
      <w:r w:rsidR="0090121E">
        <w:rPr>
          <w:rFonts w:ascii="Arial" w:hAnsi="Arial" w:cs="Arial"/>
        </w:rPr>
        <w:t>ú</w:t>
      </w:r>
      <w:r w:rsidR="005A7812">
        <w:rPr>
          <w:rFonts w:ascii="Arial" w:hAnsi="Arial" w:cs="Arial"/>
        </w:rPr>
        <w:t>nia</w:t>
      </w:r>
      <w:r>
        <w:rPr>
          <w:rFonts w:ascii="Arial" w:hAnsi="Arial" w:cs="Arial"/>
        </w:rPr>
        <w:t xml:space="preserve"> v nadväznosti na dôsledky ruskej agresie </w:t>
      </w:r>
      <w:r w:rsidR="005A7812">
        <w:rPr>
          <w:rFonts w:ascii="Arial" w:hAnsi="Arial" w:cs="Arial"/>
        </w:rPr>
        <w:t>prijala</w:t>
      </w:r>
      <w:r w:rsidRPr="00E25DC5">
        <w:rPr>
          <w:rFonts w:ascii="Arial" w:hAnsi="Arial" w:cs="Arial"/>
        </w:rPr>
        <w:t xml:space="preserve"> </w:t>
      </w:r>
      <w:r w:rsidR="005A7812">
        <w:rPr>
          <w:rFonts w:ascii="Arial" w:hAnsi="Arial" w:cs="Arial"/>
        </w:rPr>
        <w:t xml:space="preserve">zmeny </w:t>
      </w:r>
      <w:r w:rsidRPr="00E25DC5">
        <w:rPr>
          <w:rFonts w:ascii="Arial" w:hAnsi="Arial" w:cs="Arial"/>
        </w:rPr>
        <w:t>kohéznej legislatívy na programové obdobie 2014 – 2020</w:t>
      </w:r>
      <w:r w:rsidRPr="00A8493E">
        <w:rPr>
          <w:rFonts w:ascii="Arial" w:hAnsi="Arial" w:cs="Arial"/>
        </w:rPr>
        <w:t xml:space="preserve"> </w:t>
      </w:r>
      <w:r w:rsidR="005A7812">
        <w:rPr>
          <w:rFonts w:ascii="Arial" w:hAnsi="Arial" w:cs="Arial"/>
        </w:rPr>
        <w:t>pre</w:t>
      </w:r>
      <w:r w:rsidRPr="003E4616">
        <w:rPr>
          <w:rFonts w:ascii="Arial" w:hAnsi="Arial" w:cs="Arial"/>
        </w:rPr>
        <w:t xml:space="preserve"> riešenie výziev, ktoré súvisia s prílevom </w:t>
      </w:r>
      <w:r>
        <w:rPr>
          <w:rFonts w:ascii="Arial" w:hAnsi="Arial" w:cs="Arial"/>
        </w:rPr>
        <w:t>odídencov</w:t>
      </w:r>
      <w:r w:rsidRPr="003E4616">
        <w:rPr>
          <w:rFonts w:ascii="Arial" w:hAnsi="Arial" w:cs="Arial"/>
        </w:rPr>
        <w:t xml:space="preserve"> v Európe (CARE</w:t>
      </w:r>
      <w:r>
        <w:rPr>
          <w:rFonts w:ascii="Arial" w:hAnsi="Arial" w:cs="Arial"/>
        </w:rPr>
        <w:t xml:space="preserve"> a FAST-CARE</w:t>
      </w:r>
      <w:r w:rsidRPr="003E4616">
        <w:rPr>
          <w:rFonts w:ascii="Arial" w:hAnsi="Arial" w:cs="Arial"/>
        </w:rPr>
        <w:t xml:space="preserve">), vďaka ktorým budú môcť členské štáty </w:t>
      </w:r>
      <w:r>
        <w:rPr>
          <w:rFonts w:ascii="Arial" w:hAnsi="Arial" w:cs="Arial"/>
        </w:rPr>
        <w:t>používať EŠIF na</w:t>
      </w:r>
      <w:r w:rsidRPr="003E4616">
        <w:rPr>
          <w:rFonts w:ascii="Arial" w:hAnsi="Arial" w:cs="Arial"/>
        </w:rPr>
        <w:t xml:space="preserve"> pomoc ľuďom utekajúcim pred inváziou Ruska na Ukrajine</w:t>
      </w:r>
      <w:r w:rsidRPr="00E25DC5">
        <w:rPr>
          <w:rFonts w:ascii="Arial" w:hAnsi="Arial" w:cs="Arial"/>
        </w:rPr>
        <w:t xml:space="preserve">. V zmysle tejto legislatívy </w:t>
      </w:r>
      <w:r>
        <w:rPr>
          <w:rFonts w:ascii="Arial" w:hAnsi="Arial" w:cs="Arial"/>
        </w:rPr>
        <w:t>kohézna politika</w:t>
      </w:r>
      <w:r w:rsidRPr="00E25DC5">
        <w:rPr>
          <w:rFonts w:ascii="Arial" w:hAnsi="Arial" w:cs="Arial"/>
        </w:rPr>
        <w: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w:t>
      </w:r>
      <w:r>
        <w:rPr>
          <w:rFonts w:ascii="Arial" w:hAnsi="Arial" w:cs="Arial"/>
        </w:rPr>
        <w:t> </w:t>
      </w:r>
      <w:r w:rsidRPr="00E25DC5">
        <w:rPr>
          <w:rFonts w:ascii="Arial" w:hAnsi="Arial" w:cs="Arial"/>
        </w:rPr>
        <w:t xml:space="preserve">naopak. </w:t>
      </w:r>
    </w:p>
    <w:p w14:paraId="09695FA0" w14:textId="0599DD3C" w:rsidR="000934BE" w:rsidRPr="00DB26B1" w:rsidRDefault="000934BE" w:rsidP="000934BE">
      <w:pPr>
        <w:pStyle w:val="PredformtovanHTML"/>
        <w:spacing w:line="276" w:lineRule="auto"/>
        <w:jc w:val="both"/>
        <w:rPr>
          <w:rFonts w:ascii="Arial" w:eastAsia="Trebuchet MS" w:hAnsi="Arial" w:cs="Arial"/>
          <w:sz w:val="22"/>
          <w:szCs w:val="22"/>
          <w:lang w:eastAsia="en-US"/>
        </w:rPr>
      </w:pPr>
      <w:r w:rsidRPr="00C006BB">
        <w:rPr>
          <w:rFonts w:ascii="Arial" w:eastAsia="Trebuchet MS" w:hAnsi="Arial" w:cs="Arial"/>
          <w:sz w:val="22"/>
          <w:szCs w:val="22"/>
          <w:lang w:eastAsia="en-US"/>
        </w:rPr>
        <w:t xml:space="preserve">V rámci IROP sa pre tento účel vytvára osobitná prioritná os zameraná na podporu miestnej samosprávy  a štátnej správy pri prijímaní a okamžitej pomoci </w:t>
      </w:r>
      <w:r w:rsidR="00017C1D">
        <w:rPr>
          <w:rFonts w:ascii="Arial" w:eastAsia="Trebuchet MS" w:hAnsi="Arial" w:cs="Arial"/>
          <w:sz w:val="22"/>
          <w:szCs w:val="22"/>
          <w:lang w:eastAsia="en-US"/>
        </w:rPr>
        <w:t>osobám s dočasným útočiskom</w:t>
      </w:r>
      <w:r w:rsidRPr="00C006BB">
        <w:rPr>
          <w:rFonts w:ascii="Arial" w:eastAsia="Trebuchet MS" w:hAnsi="Arial" w:cs="Arial"/>
          <w:sz w:val="22"/>
          <w:szCs w:val="22"/>
          <w:lang w:eastAsia="en-US"/>
        </w:rPr>
        <w:t xml:space="preserve">. </w:t>
      </w:r>
    </w:p>
    <w:p w14:paraId="2A86224B" w14:textId="77777777" w:rsidR="000934BE" w:rsidRDefault="000934BE" w:rsidP="000934BE">
      <w:pPr>
        <w:spacing w:after="0"/>
        <w:jc w:val="both"/>
        <w:rPr>
          <w:rFonts w:ascii="Arial" w:hAnsi="Arial" w:cs="Arial"/>
        </w:rPr>
      </w:pPr>
    </w:p>
    <w:p w14:paraId="76DE4E51" w14:textId="73E02B9F" w:rsidR="000934BE" w:rsidRDefault="000934BE" w:rsidP="000934BE">
      <w:pPr>
        <w:spacing w:after="0"/>
        <w:jc w:val="both"/>
        <w:rPr>
          <w:rFonts w:ascii="Arial" w:hAnsi="Arial" w:cs="Arial"/>
        </w:rPr>
      </w:pPr>
      <w:r>
        <w:rPr>
          <w:rFonts w:ascii="Arial" w:hAnsi="Arial" w:cs="Arial"/>
        </w:rPr>
        <w:t xml:space="preserve">IROP využije v rámci tejto prioritnej osi aj zjednodušené vykazovanie výdavkov vo výške 100 Eur/osoba/týždeň v súlade s článkom 68 c) </w:t>
      </w:r>
      <w:r w:rsidRPr="00395D05">
        <w:rPr>
          <w:rFonts w:ascii="Arial" w:hAnsi="Arial" w:cs="Arial"/>
        </w:rPr>
        <w:t>nariadenia EP a Rady (EÚ) č. 1303/2013</w:t>
      </w:r>
      <w:r>
        <w:rPr>
          <w:rFonts w:ascii="Arial" w:hAnsi="Arial" w:cs="Arial"/>
        </w:rPr>
        <w:t>.</w:t>
      </w:r>
    </w:p>
    <w:p w14:paraId="496F66AC" w14:textId="77777777" w:rsidR="000934BE" w:rsidRDefault="000934BE" w:rsidP="000934BE">
      <w:pPr>
        <w:spacing w:after="0"/>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0934BE" w:rsidRPr="007304B6" w14:paraId="4234F43A"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51C2A807" w14:textId="77777777" w:rsidR="000934BE" w:rsidRPr="007304B6" w:rsidRDefault="000934BE" w:rsidP="00132F0F">
            <w:pPr>
              <w:rPr>
                <w:rFonts w:ascii="Arial" w:hAnsi="Arial" w:cs="Arial"/>
              </w:rPr>
            </w:pPr>
            <w:r>
              <w:rPr>
                <w:rFonts w:ascii="Arial" w:hAnsi="Arial" w:cs="Arial"/>
              </w:rPr>
              <w:t>I</w:t>
            </w:r>
            <w:r w:rsidRPr="007304B6">
              <w:rPr>
                <w:rFonts w:ascii="Arial" w:hAnsi="Arial" w:cs="Arial"/>
              </w:rPr>
              <w:t>D prioritnej osi</w:t>
            </w:r>
          </w:p>
        </w:tc>
        <w:tc>
          <w:tcPr>
            <w:tcW w:w="4517" w:type="dxa"/>
          </w:tcPr>
          <w:p w14:paraId="33B502B0"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0934BE" w:rsidRPr="007304B6" w14:paraId="547857B4"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048A2A31" w14:textId="77777777" w:rsidR="000934BE" w:rsidRPr="007304B6" w:rsidRDefault="000934BE" w:rsidP="00132F0F">
            <w:pPr>
              <w:rPr>
                <w:rFonts w:ascii="Arial" w:hAnsi="Arial" w:cs="Arial"/>
              </w:rPr>
            </w:pPr>
            <w:r w:rsidRPr="007304B6">
              <w:rPr>
                <w:rFonts w:ascii="Arial" w:hAnsi="Arial" w:cs="Arial"/>
              </w:rPr>
              <w:t>Názov prioritnej osi</w:t>
            </w:r>
          </w:p>
        </w:tc>
        <w:tc>
          <w:tcPr>
            <w:tcW w:w="4517" w:type="dxa"/>
            <w:shd w:val="clear" w:color="auto" w:fill="auto"/>
          </w:tcPr>
          <w:p w14:paraId="43815A77" w14:textId="05BA3193" w:rsidR="000934BE" w:rsidRPr="007304B6" w:rsidRDefault="000934BE" w:rsidP="00422FB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FAST</w:t>
            </w:r>
            <w:r w:rsidR="00422FBB">
              <w:rPr>
                <w:rFonts w:ascii="Arial" w:hAnsi="Arial" w:cs="Arial"/>
                <w:b/>
              </w:rPr>
              <w:t xml:space="preserve"> </w:t>
            </w:r>
            <w:r>
              <w:rPr>
                <w:rFonts w:ascii="Arial" w:hAnsi="Arial" w:cs="Arial"/>
                <w:b/>
              </w:rPr>
              <w:t>CARE</w:t>
            </w:r>
          </w:p>
        </w:tc>
      </w:tr>
    </w:tbl>
    <w:p w14:paraId="27C97161" w14:textId="77777777" w:rsidR="000934BE" w:rsidRPr="007304B6" w:rsidRDefault="000934BE" w:rsidP="000934BE">
      <w:pPr>
        <w:rPr>
          <w:rFonts w:ascii="Arial" w:hAnsi="Arial" w:cs="Arial"/>
          <w:b/>
          <w:sz w:val="20"/>
          <w:szCs w:val="20"/>
        </w:rPr>
      </w:pPr>
    </w:p>
    <w:tbl>
      <w:tblPr>
        <w:tblStyle w:val="Svetlmriekazvraznenie111"/>
        <w:tblW w:w="0" w:type="auto"/>
        <w:tblLook w:val="04A0" w:firstRow="1" w:lastRow="0" w:firstColumn="1" w:lastColumn="0" w:noHBand="0" w:noVBand="1"/>
      </w:tblPr>
      <w:tblGrid>
        <w:gridCol w:w="4542"/>
        <w:gridCol w:w="4510"/>
      </w:tblGrid>
      <w:tr w:rsidR="000934BE" w:rsidRPr="007304B6" w14:paraId="2460A35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60F59A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w:t>
            </w:r>
          </w:p>
        </w:tc>
        <w:tc>
          <w:tcPr>
            <w:tcW w:w="4606" w:type="dxa"/>
          </w:tcPr>
          <w:p w14:paraId="45F0079B"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Pr>
                <w:rFonts w:ascii="Arial" w:hAnsi="Arial" w:cs="Arial"/>
                <w:b w:val="0"/>
              </w:rPr>
              <w:t>N/A</w:t>
            </w:r>
          </w:p>
        </w:tc>
      </w:tr>
      <w:tr w:rsidR="000934BE" w:rsidRPr="007304B6" w14:paraId="356992B3"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A673F3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 vytvorených na úrovni EÚ</w:t>
            </w:r>
          </w:p>
        </w:tc>
        <w:tc>
          <w:tcPr>
            <w:tcW w:w="4606" w:type="dxa"/>
            <w:shd w:val="clear" w:color="auto" w:fill="auto"/>
          </w:tcPr>
          <w:p w14:paraId="55F1B996"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1DD97B9C"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E2DA363" w14:textId="77777777" w:rsidR="000934BE" w:rsidRPr="007304B6" w:rsidRDefault="000934BE" w:rsidP="00132F0F">
            <w:pPr>
              <w:rPr>
                <w:rFonts w:ascii="Arial" w:hAnsi="Arial" w:cs="Arial"/>
              </w:rPr>
            </w:pPr>
            <w:r w:rsidRPr="007304B6">
              <w:rPr>
                <w:rFonts w:ascii="Arial" w:hAnsi="Arial" w:cs="Arial"/>
              </w:rPr>
              <w:t>Prioritná os bude implementovaná prostredníctvom nástroja CLLD</w:t>
            </w:r>
          </w:p>
        </w:tc>
        <w:tc>
          <w:tcPr>
            <w:tcW w:w="4606" w:type="dxa"/>
          </w:tcPr>
          <w:p w14:paraId="27E1D5F2" w14:textId="77777777" w:rsidR="000934BE" w:rsidRPr="007304B6" w:rsidRDefault="000934BE" w:rsidP="00132F0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N/A</w:t>
            </w:r>
          </w:p>
        </w:tc>
      </w:tr>
      <w:tr w:rsidR="000934BE" w:rsidRPr="007304B6" w14:paraId="510154DA"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67C938" w14:textId="0F9BBC9A" w:rsidR="000934BE" w:rsidRPr="007304B6" w:rsidRDefault="000934BE" w:rsidP="00132F0F">
            <w:pPr>
              <w:rPr>
                <w:rFonts w:ascii="Arial" w:hAnsi="Arial" w:cs="Arial"/>
              </w:rPr>
            </w:pPr>
            <w:r>
              <w:rPr>
                <w:rFonts w:ascii="Arial" w:hAnsi="Arial" w:cs="Arial"/>
              </w:rPr>
              <w:t xml:space="preserve">Prioritná os bude venovaná </w:t>
            </w:r>
            <w:r w:rsidR="00022478">
              <w:rPr>
                <w:rFonts w:ascii="Arial" w:hAnsi="Arial" w:cs="Arial"/>
              </w:rPr>
              <w:t>REACT-EU</w:t>
            </w:r>
          </w:p>
        </w:tc>
        <w:tc>
          <w:tcPr>
            <w:tcW w:w="4606" w:type="dxa"/>
          </w:tcPr>
          <w:p w14:paraId="179F3001"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41EAB29B"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211BC4" w14:textId="77777777" w:rsidR="000934BE" w:rsidRPr="005607FC" w:rsidRDefault="000934BE" w:rsidP="00132F0F">
            <w:pPr>
              <w:rPr>
                <w:rFonts w:ascii="Arial" w:hAnsi="Arial" w:cs="Arial"/>
              </w:rPr>
            </w:pPr>
            <w:r>
              <w:rPr>
                <w:rFonts w:ascii="Arial" w:hAnsi="Arial" w:cs="Arial"/>
              </w:rPr>
              <w:lastRenderedPageBreak/>
              <w:t>P</w:t>
            </w:r>
            <w:r w:rsidRPr="00E25DC5">
              <w:rPr>
                <w:rFonts w:ascii="Arial" w:hAnsi="Arial" w:cs="Arial"/>
              </w:rPr>
              <w:t>rioritná os bude riešiť migračné výzvy v dôsledku ruskej vojenskej agresie, a to aj v súlade s článkom 98 ods. 4 nariadenia (EÚ) č. 1303/2013</w:t>
            </w:r>
          </w:p>
        </w:tc>
        <w:tc>
          <w:tcPr>
            <w:tcW w:w="4606" w:type="dxa"/>
          </w:tcPr>
          <w:p w14:paraId="00330F9D" w14:textId="77777777" w:rsidR="000934BE" w:rsidRPr="00A44665" w:rsidRDefault="000934BE" w:rsidP="00132F0F">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rPr>
            </w:pPr>
            <w:r>
              <w:rPr>
                <w:rFonts w:ascii="Arial" w:eastAsia="Times New Roman" w:hAnsi="Arial" w:cs="Arial"/>
                <w:bCs/>
              </w:rPr>
              <w:t>áno</w:t>
            </w:r>
          </w:p>
        </w:tc>
      </w:tr>
      <w:tr w:rsidR="000934BE" w:rsidRPr="007304B6" w14:paraId="00B72C1F"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3D2C378" w14:textId="68231690" w:rsidR="000934BE" w:rsidRPr="00A44665" w:rsidRDefault="000934BE" w:rsidP="00132F0F">
            <w:pPr>
              <w:rPr>
                <w:rFonts w:ascii="Arial" w:hAnsi="Arial" w:cs="Arial"/>
              </w:rPr>
            </w:pPr>
            <w:r>
              <w:rPr>
                <w:rFonts w:ascii="Arial" w:hAnsi="Arial" w:cs="Arial"/>
              </w:rPr>
              <w:t>P</w:t>
            </w:r>
            <w:r w:rsidRPr="00E25DC5">
              <w:rPr>
                <w:rFonts w:ascii="Arial" w:hAnsi="Arial" w:cs="Arial"/>
              </w:rPr>
              <w:t xml:space="preserve">rioritná os bude využívať zdroje </w:t>
            </w:r>
            <w:r w:rsidR="00022478">
              <w:rPr>
                <w:rFonts w:ascii="Arial" w:hAnsi="Arial" w:cs="Arial"/>
              </w:rPr>
              <w:t>REACT-EU</w:t>
            </w:r>
            <w:r w:rsidRPr="00E25DC5">
              <w:rPr>
                <w:rFonts w:ascii="Arial" w:hAnsi="Arial" w:cs="Arial"/>
              </w:rPr>
              <w:t xml:space="preserve"> na riešenie migračných výziev v dôsledku ruskej vojenskej agresie v súlade s článkom 98 ods. 4 nariadenia (EÚ) č. 1303/2013</w:t>
            </w:r>
          </w:p>
        </w:tc>
        <w:tc>
          <w:tcPr>
            <w:tcW w:w="4606" w:type="dxa"/>
          </w:tcPr>
          <w:p w14:paraId="27A1AEAF" w14:textId="77777777" w:rsidR="000934BE" w:rsidRPr="00A44665" w:rsidRDefault="000934BE" w:rsidP="00132F0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rPr>
            </w:pPr>
            <w:r w:rsidRPr="00A44665">
              <w:rPr>
                <w:rFonts w:ascii="Arial" w:eastAsia="Times New Roman" w:hAnsi="Arial" w:cs="Arial"/>
                <w:bCs/>
              </w:rPr>
              <w:t>N/A</w:t>
            </w:r>
          </w:p>
        </w:tc>
      </w:tr>
    </w:tbl>
    <w:p w14:paraId="0E244BC0" w14:textId="77777777" w:rsidR="000934BE" w:rsidRPr="007304B6" w:rsidRDefault="000934BE" w:rsidP="000934BE">
      <w:pPr>
        <w:jc w:val="both"/>
        <w:rPr>
          <w:rFonts w:ascii="Arial" w:hAnsi="Arial" w:cs="Arial"/>
        </w:rPr>
      </w:pPr>
    </w:p>
    <w:p w14:paraId="217AB7DB" w14:textId="77777777" w:rsidR="000934BE" w:rsidRPr="007304B6" w:rsidRDefault="000934BE" w:rsidP="000934BE">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0934BE" w:rsidRPr="007304B6" w14:paraId="7C0911F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BEC06E3" w14:textId="77777777" w:rsidR="000934BE" w:rsidRPr="007304B6" w:rsidRDefault="000934BE" w:rsidP="00132F0F">
            <w:pPr>
              <w:spacing w:after="0"/>
              <w:rPr>
                <w:rFonts w:ascii="Arial" w:hAnsi="Arial" w:cs="Arial"/>
              </w:rPr>
            </w:pPr>
            <w:r w:rsidRPr="007304B6">
              <w:rPr>
                <w:rFonts w:ascii="Arial" w:hAnsi="Arial" w:cs="Arial"/>
              </w:rPr>
              <w:t>Fond</w:t>
            </w:r>
          </w:p>
        </w:tc>
        <w:tc>
          <w:tcPr>
            <w:tcW w:w="4556" w:type="dxa"/>
          </w:tcPr>
          <w:p w14:paraId="28D12F1C" w14:textId="77777777" w:rsidR="000934BE" w:rsidRPr="007304B6" w:rsidRDefault="000934BE" w:rsidP="00132F0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553FF7">
              <w:rPr>
                <w:rFonts w:ascii="Arial" w:hAnsi="Arial" w:cs="Arial"/>
                <w:b w:val="0"/>
              </w:rPr>
              <w:t>EFRR</w:t>
            </w:r>
            <w:r w:rsidRPr="007304B6">
              <w:rPr>
                <w:rFonts w:ascii="Arial" w:hAnsi="Arial" w:cs="Arial"/>
                <w:b w:val="0"/>
              </w:rPr>
              <w:t xml:space="preserve"> </w:t>
            </w:r>
          </w:p>
        </w:tc>
      </w:tr>
      <w:tr w:rsidR="000934BE" w:rsidRPr="007304B6" w14:paraId="37CE89F2"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3035E45" w14:textId="77777777" w:rsidR="000934BE" w:rsidRPr="007304B6" w:rsidRDefault="000934BE" w:rsidP="00132F0F">
            <w:pPr>
              <w:spacing w:after="0"/>
              <w:rPr>
                <w:rFonts w:ascii="Arial" w:hAnsi="Arial" w:cs="Arial"/>
              </w:rPr>
            </w:pPr>
            <w:r w:rsidRPr="007304B6">
              <w:rPr>
                <w:rFonts w:ascii="Arial" w:hAnsi="Arial" w:cs="Arial"/>
              </w:rPr>
              <w:t>Kategória regiónu</w:t>
            </w:r>
          </w:p>
        </w:tc>
        <w:tc>
          <w:tcPr>
            <w:tcW w:w="4556" w:type="dxa"/>
            <w:shd w:val="clear" w:color="auto" w:fill="auto"/>
          </w:tcPr>
          <w:p w14:paraId="3344244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enej rozvinutý</w:t>
            </w:r>
            <w:r>
              <w:rPr>
                <w:rFonts w:ascii="Arial" w:hAnsi="Arial" w:cs="Arial"/>
              </w:rPr>
              <w:t xml:space="preserve"> </w:t>
            </w:r>
          </w:p>
          <w:p w14:paraId="582FAB6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Viac rozvinutý</w:t>
            </w:r>
          </w:p>
        </w:tc>
      </w:tr>
      <w:tr w:rsidR="000934BE" w:rsidRPr="007304B6" w14:paraId="6894CC6A"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98EDD5D" w14:textId="77777777" w:rsidR="000934BE" w:rsidRPr="007304B6" w:rsidRDefault="000934BE" w:rsidP="00132F0F">
            <w:pPr>
              <w:spacing w:after="0"/>
              <w:rPr>
                <w:rFonts w:ascii="Arial" w:hAnsi="Arial" w:cs="Arial"/>
              </w:rPr>
            </w:pPr>
            <w:r w:rsidRPr="007304B6">
              <w:rPr>
                <w:rFonts w:ascii="Arial" w:hAnsi="Arial" w:cs="Arial"/>
              </w:rPr>
              <w:t>Základ pre výpočet (celkový príspevok)</w:t>
            </w:r>
          </w:p>
        </w:tc>
        <w:tc>
          <w:tcPr>
            <w:tcW w:w="4556" w:type="dxa"/>
          </w:tcPr>
          <w:p w14:paraId="408C91CD" w14:textId="77777777" w:rsidR="00E0449A"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Menej rozvinutý región SR </w:t>
            </w:r>
          </w:p>
          <w:p w14:paraId="35DA6357" w14:textId="3ABD4A73" w:rsidR="004B3475" w:rsidRDefault="00E0449A"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236 830 444</w:t>
            </w:r>
          </w:p>
          <w:p w14:paraId="2ABAE2C6" w14:textId="77777777" w:rsidR="000934BE"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iac rozvinutý región SR</w:t>
            </w:r>
          </w:p>
          <w:p w14:paraId="5E9A82B2" w14:textId="467EAAD6" w:rsidR="000934BE" w:rsidRPr="007304B6" w:rsidRDefault="004B3475"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7 184 012</w:t>
            </w:r>
          </w:p>
        </w:tc>
      </w:tr>
      <w:tr w:rsidR="000934BE" w:rsidRPr="007304B6" w14:paraId="5A32965C"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72F1F9" w14:textId="77777777" w:rsidR="000934BE" w:rsidRPr="007304B6" w:rsidRDefault="000934BE" w:rsidP="00132F0F">
            <w:pPr>
              <w:spacing w:after="0"/>
              <w:rPr>
                <w:rFonts w:ascii="Arial" w:hAnsi="Arial" w:cs="Arial"/>
              </w:rPr>
            </w:pPr>
            <w:r w:rsidRPr="007304B6">
              <w:rPr>
                <w:rFonts w:ascii="Arial" w:hAnsi="Arial" w:cs="Arial"/>
              </w:rPr>
              <w:t>Kategória regiónu pre najvzdialenejšie a severné riedko osídlené regióny (ak je to vhodné)</w:t>
            </w:r>
          </w:p>
        </w:tc>
        <w:tc>
          <w:tcPr>
            <w:tcW w:w="4556" w:type="dxa"/>
            <w:shd w:val="clear" w:color="auto" w:fill="auto"/>
          </w:tcPr>
          <w:p w14:paraId="67B9B3C6"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bl>
    <w:p w14:paraId="61BF22AF" w14:textId="77777777" w:rsidR="000934BE" w:rsidRPr="007304B6" w:rsidRDefault="000934BE" w:rsidP="000934BE">
      <w:pPr>
        <w:jc w:val="both"/>
        <w:rPr>
          <w:rFonts w:ascii="Arial" w:hAnsi="Arial" w:cs="Arial"/>
        </w:rPr>
      </w:pPr>
    </w:p>
    <w:p w14:paraId="7CA2768D" w14:textId="77777777" w:rsidR="000934BE" w:rsidRPr="007304B6" w:rsidRDefault="000934BE" w:rsidP="000934BE">
      <w:pPr>
        <w:pStyle w:val="Nadpis4"/>
        <w:shd w:val="clear" w:color="auto" w:fill="21306A"/>
        <w:spacing w:after="240"/>
        <w:jc w:val="both"/>
        <w:rPr>
          <w:rFonts w:ascii="Arial" w:hAnsi="Arial" w:cs="Arial"/>
          <w:color w:val="FFFFFF"/>
        </w:rPr>
      </w:pPr>
      <w:bookmarkStart w:id="373" w:name="_Toc139018660"/>
      <w:r>
        <w:rPr>
          <w:rFonts w:ascii="Arial" w:hAnsi="Arial" w:cs="Arial"/>
          <w:color w:val="FFFFFF"/>
        </w:rPr>
        <w:t>2.9</w:t>
      </w:r>
      <w:r w:rsidRPr="007304B6">
        <w:rPr>
          <w:rFonts w:ascii="Arial" w:hAnsi="Arial" w:cs="Arial"/>
          <w:color w:val="FFFFFF"/>
        </w:rPr>
        <w:t>.1. Investičná priorita č</w:t>
      </w:r>
      <w:r>
        <w:rPr>
          <w:rFonts w:ascii="Arial" w:hAnsi="Arial" w:cs="Arial"/>
          <w:color w:val="FFFFFF"/>
        </w:rPr>
        <w:t>. 9.1 Podpora operácií zameraných na riešenie migračných výziev spôsobených ruskou agresiou voči Ukrajine</w:t>
      </w:r>
      <w:bookmarkEnd w:id="373"/>
    </w:p>
    <w:p w14:paraId="7FAAFD66" w14:textId="77777777" w:rsidR="000934BE" w:rsidRDefault="000934BE" w:rsidP="000934BE">
      <w:pPr>
        <w:rPr>
          <w:rFonts w:ascii="Arial" w:hAnsi="Arial" w:cs="Arial"/>
          <w:b/>
        </w:rPr>
      </w:pPr>
      <w:r w:rsidRPr="007304B6">
        <w:rPr>
          <w:rFonts w:ascii="Arial" w:hAnsi="Arial" w:cs="Arial"/>
          <w:b/>
        </w:rPr>
        <w:t xml:space="preserve">Špecifický cieľ </w:t>
      </w:r>
      <w:r>
        <w:rPr>
          <w:rFonts w:ascii="Arial" w:hAnsi="Arial" w:cs="Arial"/>
          <w:b/>
        </w:rPr>
        <w:t>9</w:t>
      </w:r>
      <w:r w:rsidRPr="007304B6">
        <w:rPr>
          <w:rFonts w:ascii="Arial" w:hAnsi="Arial" w:cs="Arial"/>
          <w:b/>
        </w:rPr>
        <w:t xml:space="preserve">.1. </w:t>
      </w:r>
    </w:p>
    <w:p w14:paraId="5DC82DC3" w14:textId="77777777" w:rsidR="000934BE" w:rsidRPr="000B4A9D" w:rsidRDefault="000934BE" w:rsidP="000934BE">
      <w:pPr>
        <w:shd w:val="clear" w:color="auto" w:fill="D9D9D9"/>
        <w:jc w:val="both"/>
        <w:rPr>
          <w:rStyle w:val="Zvraznenie"/>
          <w:rFonts w:ascii="Arial" w:hAnsi="Arial" w:cs="Arial"/>
        </w:rPr>
      </w:pPr>
      <w:r>
        <w:rPr>
          <w:rStyle w:val="Zvraznenie"/>
          <w:rFonts w:ascii="Arial" w:hAnsi="Arial" w:cs="Arial"/>
        </w:rPr>
        <w:t>Riešenie migračných výziev v dôsledku vojenskej agresie voči Ukrajine</w:t>
      </w:r>
    </w:p>
    <w:p w14:paraId="6390677B" w14:textId="45196A71" w:rsidR="000934BE" w:rsidRPr="006D14E6" w:rsidRDefault="000934BE" w:rsidP="000934BE">
      <w:pPr>
        <w:jc w:val="both"/>
        <w:rPr>
          <w:rFonts w:ascii="Arial" w:hAnsi="Arial" w:cs="Arial"/>
        </w:rPr>
      </w:pPr>
      <w:r w:rsidRPr="006D14E6">
        <w:rPr>
          <w:rFonts w:ascii="Arial" w:hAnsi="Arial" w:cs="Arial"/>
        </w:rPr>
        <w:t xml:space="preserve">Cieľom je pokryť náklady súvisiace s rýchlou reakciou sektorov štátu a samosprávy na potreby </w:t>
      </w:r>
      <w:r w:rsidR="00017C1D" w:rsidRPr="006D14E6">
        <w:rPr>
          <w:rFonts w:ascii="Arial" w:hAnsi="Arial" w:cs="Arial"/>
        </w:rPr>
        <w:t>osobám</w:t>
      </w:r>
      <w:r w:rsidRPr="006D14E6">
        <w:rPr>
          <w:rFonts w:ascii="Arial" w:hAnsi="Arial" w:cs="Arial"/>
        </w:rPr>
        <w:t xml:space="preserve"> s dočasným útočiskom, ktorí prišli na </w:t>
      </w:r>
      <w:r w:rsidR="00182547" w:rsidRPr="006D14E6">
        <w:rPr>
          <w:rFonts w:ascii="Arial" w:hAnsi="Arial" w:cs="Arial"/>
        </w:rPr>
        <w:t>SR</w:t>
      </w:r>
      <w:r w:rsidRPr="006D14E6">
        <w:rPr>
          <w:rFonts w:ascii="Arial" w:hAnsi="Arial" w:cs="Arial"/>
        </w:rPr>
        <w:t xml:space="preserve"> v období marec – </w:t>
      </w:r>
      <w:r w:rsidR="00745107" w:rsidRPr="006D14E6">
        <w:rPr>
          <w:rFonts w:ascii="Arial" w:hAnsi="Arial" w:cs="Arial"/>
        </w:rPr>
        <w:t>november</w:t>
      </w:r>
      <w:r w:rsidRPr="006D14E6">
        <w:rPr>
          <w:rFonts w:ascii="Arial" w:hAnsi="Arial" w:cs="Arial"/>
        </w:rPr>
        <w:t xml:space="preserve"> 2022.</w:t>
      </w:r>
    </w:p>
    <w:p w14:paraId="60FDBF44" w14:textId="2C4CB419" w:rsidR="00304938" w:rsidRPr="0036584E" w:rsidRDefault="000934BE"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 xml:space="preserve">Oba sektory vynaložili značné sumy na podporu základných potrieb registrovaných </w:t>
      </w:r>
      <w:r w:rsidR="00017C1D" w:rsidRPr="006D14E6">
        <w:rPr>
          <w:rFonts w:ascii="Arial" w:eastAsia="Trebuchet MS" w:hAnsi="Arial" w:cs="Arial"/>
          <w:sz w:val="22"/>
          <w:szCs w:val="22"/>
          <w:lang w:eastAsia="en-US"/>
        </w:rPr>
        <w:t>osôb s dočasným útočiskom</w:t>
      </w:r>
      <w:r w:rsidRPr="006D14E6">
        <w:rPr>
          <w:rFonts w:ascii="Arial" w:eastAsia="Trebuchet MS" w:hAnsi="Arial" w:cs="Arial"/>
          <w:sz w:val="22"/>
          <w:szCs w:val="22"/>
          <w:lang w:eastAsia="en-US"/>
        </w:rPr>
        <w:t>, počnúc ich prvým prijatím, zabezpečením stravy, spotrebného materiálu, špecifickou materiálnou pomocou (v prípade potreby deťom alebo postihnutým), poradenstvom, zdravotnou a psychologickou pomocou a administratívnou podporou vrátane tlmočenia.</w:t>
      </w:r>
      <w:r w:rsidR="00304938" w:rsidRPr="0036584E">
        <w:rPr>
          <w:rFonts w:ascii="Arial" w:eastAsia="Trebuchet MS" w:hAnsi="Arial" w:cs="Arial"/>
          <w:sz w:val="22"/>
          <w:szCs w:val="22"/>
          <w:lang w:eastAsia="en-US"/>
        </w:rPr>
        <w:t xml:space="preserve">   </w:t>
      </w:r>
    </w:p>
    <w:p w14:paraId="5EE2A75A" w14:textId="3F0A6FF0" w:rsidR="00304938" w:rsidRDefault="00304938" w:rsidP="002C79EF">
      <w:pPr>
        <w:jc w:val="both"/>
        <w:rPr>
          <w:rFonts w:ascii="Arial" w:hAnsi="Arial" w:cs="Arial"/>
        </w:rPr>
      </w:pPr>
      <w:r w:rsidRPr="00DB26B1">
        <w:rPr>
          <w:rFonts w:ascii="Arial" w:hAnsi="Arial" w:cs="Arial"/>
        </w:rPr>
        <w:t xml:space="preserve">Podľa </w:t>
      </w:r>
      <w:r w:rsidRPr="006D14E6">
        <w:rPr>
          <w:rFonts w:ascii="Arial" w:hAnsi="Arial" w:cs="Arial"/>
        </w:rPr>
        <w:t xml:space="preserve">Registra </w:t>
      </w:r>
      <w:r w:rsidR="002C79EF" w:rsidRPr="006D14E6">
        <w:rPr>
          <w:rFonts w:ascii="Arial" w:hAnsi="Arial" w:cs="Arial"/>
        </w:rPr>
        <w:t>MV</w:t>
      </w:r>
      <w:r w:rsidRPr="006D14E6">
        <w:rPr>
          <w:rFonts w:ascii="Arial" w:hAnsi="Arial" w:cs="Arial"/>
        </w:rPr>
        <w:t xml:space="preserve"> SR je možné</w:t>
      </w:r>
      <w:r w:rsidRPr="00DB26B1">
        <w:rPr>
          <w:rFonts w:ascii="Arial" w:hAnsi="Arial" w:cs="Arial"/>
        </w:rPr>
        <w:t xml:space="preserve"> kvantifikovať počet registrovan</w:t>
      </w:r>
      <w:r>
        <w:rPr>
          <w:rFonts w:ascii="Arial" w:hAnsi="Arial" w:cs="Arial"/>
        </w:rPr>
        <w:t>ých</w:t>
      </w:r>
      <w:r w:rsidRPr="00DB26B1">
        <w:rPr>
          <w:rFonts w:ascii="Arial" w:hAnsi="Arial" w:cs="Arial"/>
        </w:rPr>
        <w:t xml:space="preserve"> utečenc</w:t>
      </w:r>
      <w:r>
        <w:rPr>
          <w:rFonts w:ascii="Arial" w:hAnsi="Arial" w:cs="Arial"/>
        </w:rPr>
        <w:t>ov</w:t>
      </w:r>
      <w:r w:rsidRPr="00DB26B1">
        <w:rPr>
          <w:rFonts w:ascii="Arial" w:hAnsi="Arial" w:cs="Arial"/>
        </w:rPr>
        <w:t>, ktor</w:t>
      </w:r>
      <w:r>
        <w:rPr>
          <w:rFonts w:ascii="Arial" w:hAnsi="Arial" w:cs="Arial"/>
        </w:rPr>
        <w:t xml:space="preserve">í prišli na </w:t>
      </w:r>
      <w:r w:rsidRPr="00DB26B1">
        <w:rPr>
          <w:rFonts w:ascii="Arial" w:hAnsi="Arial" w:cs="Arial"/>
        </w:rPr>
        <w:t xml:space="preserve">SR od začiatku marca 2022 do konca </w:t>
      </w:r>
      <w:r>
        <w:rPr>
          <w:rFonts w:ascii="Arial" w:hAnsi="Arial" w:cs="Arial"/>
        </w:rPr>
        <w:t>novembra</w:t>
      </w:r>
      <w:r w:rsidRPr="00DB26B1">
        <w:rPr>
          <w:rFonts w:ascii="Arial" w:hAnsi="Arial" w:cs="Arial"/>
        </w:rPr>
        <w:t xml:space="preserve"> 2022</w:t>
      </w:r>
      <w:r>
        <w:rPr>
          <w:rFonts w:ascii="Arial" w:hAnsi="Arial" w:cs="Arial"/>
        </w:rPr>
        <w:t>.</w:t>
      </w:r>
      <w:r w:rsidRPr="00DB26B1">
        <w:rPr>
          <w:rFonts w:ascii="Arial" w:hAnsi="Arial" w:cs="Arial"/>
        </w:rPr>
        <w:t xml:space="preserve"> Celkovo ide o 9</w:t>
      </w:r>
      <w:r>
        <w:rPr>
          <w:rFonts w:ascii="Arial" w:hAnsi="Arial" w:cs="Arial"/>
        </w:rPr>
        <w:t>3</w:t>
      </w:r>
      <w:r w:rsidRPr="00DB26B1">
        <w:rPr>
          <w:rFonts w:ascii="Arial" w:hAnsi="Arial" w:cs="Arial"/>
        </w:rPr>
        <w:t> </w:t>
      </w:r>
      <w:r>
        <w:rPr>
          <w:rFonts w:ascii="Arial" w:hAnsi="Arial" w:cs="Arial"/>
        </w:rPr>
        <w:t>248</w:t>
      </w:r>
      <w:r w:rsidRPr="00DB26B1">
        <w:rPr>
          <w:rFonts w:ascii="Arial" w:hAnsi="Arial" w:cs="Arial"/>
        </w:rPr>
        <w:t xml:space="preserve"> </w:t>
      </w:r>
      <w:r w:rsidR="00F33154">
        <w:rPr>
          <w:rFonts w:ascii="Arial" w:hAnsi="Arial" w:cs="Arial"/>
        </w:rPr>
        <w:t>osôb s</w:t>
      </w:r>
      <w:r w:rsidR="00361E48">
        <w:rPr>
          <w:rFonts w:ascii="Arial" w:hAnsi="Arial" w:cs="Arial"/>
        </w:rPr>
        <w:t xml:space="preserve"> platným </w:t>
      </w:r>
      <w:r w:rsidR="00F33154">
        <w:rPr>
          <w:rFonts w:ascii="Arial" w:hAnsi="Arial" w:cs="Arial"/>
        </w:rPr>
        <w:t>dočasným útočiskom</w:t>
      </w:r>
      <w:r>
        <w:rPr>
          <w:rFonts w:ascii="Arial" w:hAnsi="Arial" w:cs="Arial"/>
        </w:rPr>
        <w:t xml:space="preserve"> ku koncu novembra 2022. Register poskytuje prehľad o registrovaných </w:t>
      </w:r>
      <w:r w:rsidR="00F33154">
        <w:rPr>
          <w:rFonts w:ascii="Arial" w:hAnsi="Arial" w:cs="Arial"/>
        </w:rPr>
        <w:t>osobách s dočasným útočiskom</w:t>
      </w:r>
      <w:r>
        <w:rPr>
          <w:rFonts w:ascii="Arial" w:hAnsi="Arial" w:cs="Arial"/>
        </w:rPr>
        <w:t xml:space="preserve"> na konci daného mesiaca v SR. Údaje sú k dispozícii na </w:t>
      </w:r>
      <w:hyperlink r:id="rId18" w:history="1">
        <w:r w:rsidRPr="000928B6">
          <w:rPr>
            <w:rStyle w:val="Hypertextovprepojenie"/>
            <w:rFonts w:ascii="Arial" w:hAnsi="Arial" w:cs="Arial"/>
          </w:rPr>
          <w:t>https://www.minv.sk/?docasne-utocisko</w:t>
        </w:r>
      </w:hyperlink>
      <w:r>
        <w:rPr>
          <w:rFonts w:ascii="Arial" w:hAnsi="Arial" w:cs="Arial"/>
        </w:rPr>
        <w:t xml:space="preserve">. Celkový objem oprávnených výdavkov pre 93 248 </w:t>
      </w:r>
      <w:r w:rsidR="00F33154">
        <w:rPr>
          <w:rFonts w:ascii="Arial" w:hAnsi="Arial" w:cs="Arial"/>
        </w:rPr>
        <w:t>osôb</w:t>
      </w:r>
      <w:r>
        <w:rPr>
          <w:rFonts w:ascii="Arial" w:hAnsi="Arial" w:cs="Arial"/>
        </w:rPr>
        <w:t xml:space="preserve"> s dočasným útočiskom sa stanovil na základe jednotkových nákladov podľa článku 68 c) </w:t>
      </w:r>
      <w:r w:rsidRPr="00395D05">
        <w:rPr>
          <w:rFonts w:ascii="Arial" w:hAnsi="Arial" w:cs="Arial"/>
        </w:rPr>
        <w:t>nariadenia EP a Rady (EÚ) č. 1303/2013</w:t>
      </w:r>
      <w:r>
        <w:rPr>
          <w:rFonts w:ascii="Arial" w:hAnsi="Arial" w:cs="Arial"/>
        </w:rPr>
        <w:t>.</w:t>
      </w:r>
    </w:p>
    <w:p w14:paraId="1C7388D3" w14:textId="21CFDC97" w:rsidR="00422FBB" w:rsidRPr="006D14E6" w:rsidRDefault="00304938" w:rsidP="000934BE">
      <w:pPr>
        <w:jc w:val="both"/>
        <w:rPr>
          <w:rFonts w:ascii="Arial" w:hAnsi="Arial" w:cs="Arial"/>
        </w:rPr>
      </w:pPr>
      <w:r>
        <w:rPr>
          <w:rFonts w:ascii="Arial" w:hAnsi="Arial" w:cs="Arial"/>
        </w:rPr>
        <w:lastRenderedPageBreak/>
        <w:t xml:space="preserve">Z celkového počtu 93 248 </w:t>
      </w:r>
      <w:r w:rsidR="00F33154">
        <w:rPr>
          <w:rFonts w:ascii="Arial" w:hAnsi="Arial" w:cs="Arial"/>
        </w:rPr>
        <w:t>osôb s dočasným útočiskom</w:t>
      </w:r>
      <w:r>
        <w:rPr>
          <w:rFonts w:ascii="Arial" w:hAnsi="Arial" w:cs="Arial"/>
        </w:rPr>
        <w:t xml:space="preserve"> bolo</w:t>
      </w:r>
      <w:r w:rsidRPr="00DB26B1">
        <w:rPr>
          <w:rFonts w:ascii="Arial" w:hAnsi="Arial" w:cs="Arial"/>
        </w:rPr>
        <w:t xml:space="preserve"> 4</w:t>
      </w:r>
      <w:r>
        <w:rPr>
          <w:rFonts w:ascii="Arial" w:hAnsi="Arial" w:cs="Arial"/>
        </w:rPr>
        <w:t>8</w:t>
      </w:r>
      <w:r w:rsidRPr="00DB26B1">
        <w:rPr>
          <w:rFonts w:ascii="Arial" w:hAnsi="Arial" w:cs="Arial"/>
        </w:rPr>
        <w:t xml:space="preserve"> </w:t>
      </w:r>
      <w:r w:rsidR="006B18A3">
        <w:rPr>
          <w:rFonts w:ascii="Arial" w:hAnsi="Arial" w:cs="Arial"/>
        </w:rPr>
        <w:t>8</w:t>
      </w:r>
      <w:r>
        <w:rPr>
          <w:rFonts w:ascii="Arial" w:hAnsi="Arial" w:cs="Arial"/>
        </w:rPr>
        <w:t>14</w:t>
      </w:r>
      <w:r w:rsidRPr="00DB26B1">
        <w:rPr>
          <w:rFonts w:ascii="Arial" w:hAnsi="Arial" w:cs="Arial"/>
        </w:rPr>
        <w:t xml:space="preserve"> ubytovaných v 1 4</w:t>
      </w:r>
      <w:r>
        <w:rPr>
          <w:rFonts w:ascii="Arial" w:hAnsi="Arial" w:cs="Arial"/>
        </w:rPr>
        <w:t>47</w:t>
      </w:r>
      <w:r w:rsidRPr="00DB26B1">
        <w:rPr>
          <w:rFonts w:ascii="Arial" w:hAnsi="Arial" w:cs="Arial"/>
        </w:rPr>
        <w:t xml:space="preserve"> obciach</w:t>
      </w:r>
      <w:r>
        <w:rPr>
          <w:rFonts w:ascii="Arial" w:hAnsi="Arial" w:cs="Arial"/>
        </w:rPr>
        <w:t xml:space="preserve">. Ide o 52,35%. </w:t>
      </w:r>
      <w:r w:rsidR="002C79EF">
        <w:rPr>
          <w:rFonts w:ascii="Arial" w:hAnsi="Arial" w:cs="Arial"/>
        </w:rPr>
        <w:t>MV</w:t>
      </w:r>
      <w:r>
        <w:rPr>
          <w:rFonts w:ascii="Arial" w:hAnsi="Arial" w:cs="Arial"/>
        </w:rPr>
        <w:t xml:space="preserve"> SR vedie detailný register (</w:t>
      </w:r>
      <w:hyperlink r:id="rId19" w:history="1">
        <w:r w:rsidRPr="006D14E6">
          <w:rPr>
            <w:rStyle w:val="Hypertextovprepojenie"/>
            <w:rFonts w:ascii="Arial" w:hAnsi="Arial" w:cs="Arial"/>
          </w:rPr>
          <w:t>https://www.minv.sk/?prispevok-za-ubytovanie</w:t>
        </w:r>
      </w:hyperlink>
      <w:r w:rsidRPr="006D14E6">
        <w:rPr>
          <w:rFonts w:ascii="Arial" w:hAnsi="Arial" w:cs="Arial"/>
        </w:rPr>
        <w:t xml:space="preserve">) o registrovaných </w:t>
      </w:r>
      <w:r w:rsidR="00F33154" w:rsidRPr="006D14E6">
        <w:rPr>
          <w:rFonts w:ascii="Arial" w:hAnsi="Arial" w:cs="Arial"/>
        </w:rPr>
        <w:t>osobách</w:t>
      </w:r>
      <w:r w:rsidRPr="006D14E6">
        <w:rPr>
          <w:rFonts w:ascii="Arial" w:hAnsi="Arial" w:cs="Arial"/>
        </w:rPr>
        <w:t xml:space="preserve">, ktorým sa poskytlo ubytovanie v obecných ubytovacích zariadeniach alebo u súkromných osobách-nepodnikateľoch. </w:t>
      </w:r>
      <w:r w:rsidR="00271BA2" w:rsidRPr="006D14E6">
        <w:rPr>
          <w:rFonts w:ascii="Arial" w:hAnsi="Arial" w:cs="Arial"/>
        </w:rPr>
        <w:t xml:space="preserve">Žiadateľ pri predložení </w:t>
      </w:r>
      <w:r w:rsidR="003246FC" w:rsidRPr="006D14E6">
        <w:rPr>
          <w:rFonts w:ascii="Arial" w:hAnsi="Arial" w:cs="Arial"/>
        </w:rPr>
        <w:t>ŽoP</w:t>
      </w:r>
      <w:r w:rsidR="00271BA2" w:rsidRPr="006D14E6">
        <w:rPr>
          <w:rFonts w:ascii="Arial" w:hAnsi="Arial" w:cs="Arial"/>
        </w:rPr>
        <w:t xml:space="preserve"> musí preukázať potvrdením z MV SR, že nežiada finančné prostriedky na viac osôb ako uvádza v </w:t>
      </w:r>
      <w:r w:rsidR="00400192" w:rsidRPr="006D14E6">
        <w:rPr>
          <w:rFonts w:ascii="Arial" w:hAnsi="Arial" w:cs="Arial"/>
        </w:rPr>
        <w:t>Žo</w:t>
      </w:r>
      <w:r w:rsidR="00271BA2" w:rsidRPr="006D14E6">
        <w:rPr>
          <w:rFonts w:ascii="Arial" w:hAnsi="Arial" w:cs="Arial"/>
        </w:rPr>
        <w:t xml:space="preserve">NFP. RO bude mesačne monitorovať stav </w:t>
      </w:r>
      <w:r w:rsidR="00F33154" w:rsidRPr="006D14E6">
        <w:rPr>
          <w:rFonts w:ascii="Arial" w:hAnsi="Arial" w:cs="Arial"/>
        </w:rPr>
        <w:t>osôb s dočasným útočiskom</w:t>
      </w:r>
      <w:r w:rsidR="00271BA2" w:rsidRPr="006D14E6">
        <w:rPr>
          <w:rFonts w:ascii="Arial" w:hAnsi="Arial" w:cs="Arial"/>
        </w:rPr>
        <w:t xml:space="preserve"> na základe výstupov MV SR. </w:t>
      </w:r>
      <w:r w:rsidRPr="006D14E6">
        <w:rPr>
          <w:rFonts w:ascii="Arial" w:hAnsi="Arial" w:cs="Arial"/>
        </w:rPr>
        <w:t>V týchto prípadoch mohli obce požiadať o podporu zo strany štátu</w:t>
      </w:r>
      <w:r w:rsidR="001417FF" w:rsidRPr="006D14E6">
        <w:rPr>
          <w:rFonts w:ascii="Arial" w:hAnsi="Arial" w:cs="Arial"/>
        </w:rPr>
        <w:t xml:space="preserve"> (prispevok na náklady ubytování)</w:t>
      </w:r>
      <w:r w:rsidRPr="006D14E6">
        <w:rPr>
          <w:rFonts w:ascii="Arial" w:hAnsi="Arial" w:cs="Arial"/>
        </w:rPr>
        <w:t xml:space="preserve">, pričom museli poskytnúť detailný prehľad ubytovaných na ich území v danom mesiaci. </w:t>
      </w:r>
      <w:r w:rsidR="002C79EF" w:rsidRPr="006D14E6">
        <w:rPr>
          <w:rFonts w:ascii="Arial" w:hAnsi="Arial" w:cs="Arial"/>
        </w:rPr>
        <w:t>MV</w:t>
      </w:r>
      <w:r w:rsidRPr="006D14E6">
        <w:rPr>
          <w:rFonts w:ascii="Arial" w:hAnsi="Arial" w:cs="Arial"/>
        </w:rPr>
        <w:t xml:space="preserve"> SR vykonalo krížovú kontrolu registra a poskytlo podporu obciam na základe verifikovaných údajov. </w:t>
      </w:r>
      <w:r w:rsidR="001417FF" w:rsidRPr="006D14E6">
        <w:rPr>
          <w:rFonts w:ascii="Arial" w:hAnsi="Arial" w:cs="Arial"/>
        </w:rPr>
        <w:t>Okrem</w:t>
      </w:r>
      <w:r w:rsidR="001417FF" w:rsidRPr="006D14E6">
        <w:rPr>
          <w:rFonts w:ascii="Arial" w:hAnsi="Arial" w:cs="Arial"/>
          <w:lang w:val="cs-CZ"/>
        </w:rPr>
        <w:t xml:space="preserve"> ubytovania poskytl</w:t>
      </w:r>
      <w:r w:rsidR="000E2731" w:rsidRPr="006D14E6">
        <w:rPr>
          <w:rFonts w:ascii="Arial" w:hAnsi="Arial" w:cs="Arial"/>
          <w:lang w:val="cs-CZ"/>
        </w:rPr>
        <w:t>i</w:t>
      </w:r>
      <w:r w:rsidR="001417FF" w:rsidRPr="006D14E6">
        <w:rPr>
          <w:rFonts w:ascii="Arial" w:hAnsi="Arial" w:cs="Arial"/>
          <w:lang w:val="cs-CZ"/>
        </w:rPr>
        <w:t xml:space="preserve"> obce </w:t>
      </w:r>
      <w:r w:rsidR="001417FF" w:rsidRPr="006D14E6">
        <w:rPr>
          <w:rFonts w:ascii="Arial" w:hAnsi="Arial" w:cs="Arial"/>
        </w:rPr>
        <w:t>u</w:t>
      </w:r>
      <w:r w:rsidRPr="006D14E6">
        <w:rPr>
          <w:rFonts w:ascii="Arial" w:hAnsi="Arial" w:cs="Arial"/>
        </w:rPr>
        <w:t>tečencom cielen</w:t>
      </w:r>
      <w:r w:rsidR="001417FF" w:rsidRPr="006D14E6">
        <w:rPr>
          <w:rFonts w:ascii="Arial" w:hAnsi="Arial" w:cs="Arial"/>
        </w:rPr>
        <w:t>ú</w:t>
      </w:r>
      <w:r w:rsidRPr="006D14E6">
        <w:rPr>
          <w:rFonts w:ascii="Arial" w:hAnsi="Arial" w:cs="Arial"/>
        </w:rPr>
        <w:t xml:space="preserve"> podpor</w:t>
      </w:r>
      <w:r w:rsidR="001417FF" w:rsidRPr="006D14E6">
        <w:rPr>
          <w:rFonts w:ascii="Arial" w:hAnsi="Arial" w:cs="Arial"/>
        </w:rPr>
        <w:t>u</w:t>
      </w:r>
      <w:r w:rsidRPr="006D14E6">
        <w:rPr>
          <w:rFonts w:ascii="Arial" w:hAnsi="Arial" w:cs="Arial"/>
        </w:rPr>
        <w:t xml:space="preserve"> na pokrytie základných potrieb na území dotknutých obcí počas prvej fázy</w:t>
      </w:r>
      <w:r w:rsidR="003246FC" w:rsidRPr="006D14E6">
        <w:rPr>
          <w:rFonts w:ascii="Arial" w:hAnsi="Arial" w:cs="Arial"/>
        </w:rPr>
        <w:t xml:space="preserve"> - </w:t>
      </w:r>
      <w:r w:rsidRPr="006D14E6">
        <w:rPr>
          <w:rFonts w:ascii="Arial" w:hAnsi="Arial" w:cs="Arial"/>
        </w:rPr>
        <w:t>prvého prijatia a okamžitej pomoci.</w:t>
      </w:r>
    </w:p>
    <w:p w14:paraId="13E5082E" w14:textId="3DC747B8" w:rsidR="000934BE" w:rsidRPr="00DB26B1" w:rsidRDefault="000934BE" w:rsidP="000934BE">
      <w:pPr>
        <w:jc w:val="both"/>
        <w:rPr>
          <w:rFonts w:ascii="Arial" w:hAnsi="Arial" w:cs="Arial"/>
        </w:rPr>
      </w:pPr>
      <w:r w:rsidRPr="006D14E6">
        <w:rPr>
          <w:rFonts w:ascii="Arial" w:hAnsi="Arial" w:cs="Arial"/>
        </w:rPr>
        <w:t xml:space="preserve">Podpora obcí bude realizovaná prostredníctvom výzvy na predkladanie </w:t>
      </w:r>
      <w:r w:rsidR="00400192" w:rsidRPr="006D14E6">
        <w:rPr>
          <w:rFonts w:ascii="Arial" w:hAnsi="Arial" w:cs="Arial"/>
        </w:rPr>
        <w:t>Žo</w:t>
      </w:r>
      <w:r w:rsidRPr="00DB26B1">
        <w:rPr>
          <w:rFonts w:ascii="Arial" w:hAnsi="Arial" w:cs="Arial"/>
        </w:rPr>
        <w:t>NFP.</w:t>
      </w:r>
    </w:p>
    <w:p w14:paraId="4878EEB0" w14:textId="7093113E" w:rsidR="00304938" w:rsidRPr="006D14E6" w:rsidRDefault="000934BE" w:rsidP="00304938">
      <w:pPr>
        <w:jc w:val="both"/>
        <w:rPr>
          <w:rFonts w:ascii="Arial" w:hAnsi="Arial" w:cs="Arial"/>
        </w:rPr>
      </w:pPr>
      <w:r w:rsidRPr="00DB26B1">
        <w:rPr>
          <w:rFonts w:ascii="Arial" w:hAnsi="Arial" w:cs="Arial"/>
        </w:rPr>
        <w:t xml:space="preserve">Štátny sektor, ktorý rovnako prispieval k podpore základných potrieb registrovaných </w:t>
      </w:r>
      <w:r w:rsidR="00F33154">
        <w:rPr>
          <w:rFonts w:ascii="Arial" w:hAnsi="Arial" w:cs="Arial"/>
        </w:rPr>
        <w:t>osôb</w:t>
      </w:r>
      <w:r w:rsidRPr="00DB26B1">
        <w:rPr>
          <w:rFonts w:ascii="Arial" w:hAnsi="Arial" w:cs="Arial"/>
        </w:rPr>
        <w:t xml:space="preserve"> bude podporený formou národného projektu. </w:t>
      </w:r>
      <w:r w:rsidR="00017C1D" w:rsidRPr="00017C1D">
        <w:rPr>
          <w:rFonts w:ascii="Arial" w:hAnsi="Arial" w:cs="Arial"/>
        </w:rPr>
        <w:t xml:space="preserve">Alokácia pre štátny sektor bude stanovená ako rozdiel celkového počtu registrovaných utečencov a registrovaných utečencov ubytovaných v obciach (93 248 – 48 814 = </w:t>
      </w:r>
      <w:r w:rsidR="00017C1D" w:rsidRPr="006D14E6">
        <w:rPr>
          <w:rFonts w:ascii="Arial" w:hAnsi="Arial" w:cs="Arial"/>
        </w:rPr>
        <w:t xml:space="preserve">44 434).  </w:t>
      </w:r>
    </w:p>
    <w:p w14:paraId="5B7D0BCC" w14:textId="002676F2" w:rsidR="00304938" w:rsidRPr="006D14E6" w:rsidRDefault="00304938" w:rsidP="00304938">
      <w:pPr>
        <w:jc w:val="both"/>
        <w:rPr>
          <w:rFonts w:ascii="Arial" w:hAnsi="Arial" w:cs="Arial"/>
        </w:rPr>
      </w:pPr>
      <w:r w:rsidRPr="006D14E6">
        <w:rPr>
          <w:rFonts w:ascii="Arial" w:hAnsi="Arial" w:cs="Arial"/>
        </w:rPr>
        <w:t xml:space="preserve">Podiel </w:t>
      </w:r>
      <w:r w:rsidR="00F33154" w:rsidRPr="006D14E6">
        <w:rPr>
          <w:rFonts w:ascii="Arial" w:hAnsi="Arial" w:cs="Arial"/>
        </w:rPr>
        <w:t>osôb s dočasným útočiskom</w:t>
      </w:r>
      <w:r w:rsidRPr="006D14E6">
        <w:rPr>
          <w:rFonts w:ascii="Arial" w:hAnsi="Arial" w:cs="Arial"/>
        </w:rPr>
        <w:t xml:space="preserve"> pokrytých štátnym sektorom v prvej fáze predstavuje 47,65% Ide o </w:t>
      </w:r>
      <w:r w:rsidR="00F33154" w:rsidRPr="006D14E6">
        <w:rPr>
          <w:rFonts w:ascii="Arial" w:hAnsi="Arial" w:cs="Arial"/>
        </w:rPr>
        <w:t>osoby</w:t>
      </w:r>
      <w:r w:rsidRPr="006D14E6">
        <w:rPr>
          <w:rFonts w:ascii="Arial" w:hAnsi="Arial" w:cs="Arial"/>
        </w:rPr>
        <w:t xml:space="preserve"> ubytovan</w:t>
      </w:r>
      <w:r w:rsidR="00F33154" w:rsidRPr="006D14E6">
        <w:rPr>
          <w:rFonts w:ascii="Arial" w:hAnsi="Arial" w:cs="Arial"/>
        </w:rPr>
        <w:t>é</w:t>
      </w:r>
      <w:r w:rsidRPr="006D14E6">
        <w:rPr>
          <w:rFonts w:ascii="Arial" w:hAnsi="Arial" w:cs="Arial"/>
        </w:rPr>
        <w:t xml:space="preserve"> v štátnych zariadeniach, u známych či rodinných príslušníkoch alebo utečencov, ktorí platili za prenájom. </w:t>
      </w:r>
      <w:r w:rsidR="00F33154" w:rsidRPr="006D14E6">
        <w:rPr>
          <w:rFonts w:ascii="Arial" w:hAnsi="Arial" w:cs="Arial"/>
        </w:rPr>
        <w:t>Tieto osoby</w:t>
      </w:r>
      <w:r w:rsidRPr="006D14E6">
        <w:rPr>
          <w:rFonts w:ascii="Arial" w:hAnsi="Arial" w:cs="Arial"/>
        </w:rPr>
        <w:t xml:space="preserve"> dostali pomoc pri prvom prijatí od štátu a využívali najmä služby štátnej správy. </w:t>
      </w:r>
    </w:p>
    <w:p w14:paraId="673A73CA" w14:textId="7F1CE64F" w:rsidR="00304938" w:rsidRPr="006D14E6" w:rsidRDefault="006B18A3" w:rsidP="00304938">
      <w:pPr>
        <w:jc w:val="both"/>
        <w:rPr>
          <w:rFonts w:ascii="Arial" w:hAnsi="Arial" w:cs="Arial"/>
        </w:rPr>
      </w:pPr>
      <w:r w:rsidRPr="006D14E6">
        <w:rPr>
          <w:rFonts w:ascii="Arial" w:hAnsi="Arial" w:cs="Arial"/>
        </w:rPr>
        <w:t xml:space="preserve">V prípade zapojenia sa všetkých oprávnených obcí do príslušnej výzvy na predkladanie </w:t>
      </w:r>
      <w:r w:rsidR="00400192" w:rsidRPr="006D14E6">
        <w:rPr>
          <w:rFonts w:ascii="Arial" w:hAnsi="Arial" w:cs="Arial"/>
        </w:rPr>
        <w:t>Žo</w:t>
      </w:r>
      <w:r w:rsidRPr="006D14E6">
        <w:rPr>
          <w:rFonts w:ascii="Arial" w:hAnsi="Arial" w:cs="Arial"/>
        </w:rPr>
        <w:t xml:space="preserve">NFP dosiahne podiel obcí ako prijímateľov na alokácii prioritnej osi hodnotu 52,35%, </w:t>
      </w:r>
      <w:r w:rsidR="00304938" w:rsidRPr="006D14E6">
        <w:rPr>
          <w:rFonts w:ascii="Arial" w:hAnsi="Arial" w:cs="Arial"/>
        </w:rPr>
        <w:t>čo výrazne presahuje 30% minimálny limit, ktorý je stanovený v článku 98 (4) nariadenia EP a Rady (EÚ) č. 1303/2013 o alokácii, ktorá sa má vyčleniť v rámci osobitnej prioritnej osi pre miestne samosprávy.</w:t>
      </w:r>
    </w:p>
    <w:p w14:paraId="072A26DD" w14:textId="77777777" w:rsidR="000934BE" w:rsidRPr="006D14E6" w:rsidRDefault="000934BE" w:rsidP="00422FBB">
      <w:pPr>
        <w:jc w:val="both"/>
        <w:rPr>
          <w:rFonts w:ascii="Arial" w:hAnsi="Arial" w:cs="Arial"/>
          <w:b/>
        </w:rPr>
      </w:pPr>
      <w:r w:rsidRPr="006D14E6">
        <w:rPr>
          <w:rFonts w:ascii="Arial" w:hAnsi="Arial" w:cs="Arial"/>
          <w:b/>
        </w:rPr>
        <w:t>Výsledok podpory IROP:</w:t>
      </w:r>
    </w:p>
    <w:p w14:paraId="7721A3BB" w14:textId="008F4C2B" w:rsidR="000934BE" w:rsidRPr="0040793D" w:rsidRDefault="000934BE" w:rsidP="000934BE">
      <w:pPr>
        <w:numPr>
          <w:ilvl w:val="0"/>
          <w:numId w:val="2"/>
        </w:numPr>
        <w:spacing w:before="100" w:beforeAutospacing="1" w:after="100" w:afterAutospacing="1"/>
        <w:ind w:left="357" w:hanging="357"/>
        <w:jc w:val="both"/>
        <w:rPr>
          <w:rFonts w:ascii="Arial" w:hAnsi="Arial" w:cs="Arial"/>
        </w:rPr>
      </w:pPr>
      <w:r w:rsidRPr="006D14E6">
        <w:rPr>
          <w:rFonts w:ascii="Arial" w:hAnsi="Arial" w:cs="Arial"/>
        </w:rPr>
        <w:t>Technická, materiálna, organizačná a ďalšia pomoc osobám s dočasným útočiskom ako zabezpečenie stravy, spotrebného materiálu, špecifickej materiálnej pomoci (v prípade potreby deťom</w:t>
      </w:r>
      <w:r w:rsidRPr="00DB26B1">
        <w:rPr>
          <w:rFonts w:ascii="Arial" w:hAnsi="Arial" w:cs="Arial"/>
        </w:rPr>
        <w:t xml:space="preserve"> alebo postihnutým), poradenstv</w:t>
      </w:r>
      <w:r>
        <w:rPr>
          <w:rFonts w:ascii="Arial" w:hAnsi="Arial" w:cs="Arial"/>
        </w:rPr>
        <w:t>a</w:t>
      </w:r>
      <w:r w:rsidRPr="00DB26B1">
        <w:rPr>
          <w:rFonts w:ascii="Arial" w:hAnsi="Arial" w:cs="Arial"/>
        </w:rPr>
        <w:t xml:space="preserve">, </w:t>
      </w:r>
      <w:r>
        <w:rPr>
          <w:rFonts w:ascii="Arial" w:hAnsi="Arial" w:cs="Arial"/>
        </w:rPr>
        <w:t xml:space="preserve">zdravotnej a </w:t>
      </w:r>
      <w:r w:rsidRPr="00DB26B1">
        <w:rPr>
          <w:rFonts w:ascii="Arial" w:hAnsi="Arial" w:cs="Arial"/>
        </w:rPr>
        <w:t>psychologick</w:t>
      </w:r>
      <w:r>
        <w:rPr>
          <w:rFonts w:ascii="Arial" w:hAnsi="Arial" w:cs="Arial"/>
        </w:rPr>
        <w:t>ej</w:t>
      </w:r>
      <w:r w:rsidRPr="00DB26B1">
        <w:rPr>
          <w:rFonts w:ascii="Arial" w:hAnsi="Arial" w:cs="Arial"/>
        </w:rPr>
        <w:t xml:space="preserve"> pomoc</w:t>
      </w:r>
      <w:r>
        <w:rPr>
          <w:rFonts w:ascii="Arial" w:hAnsi="Arial" w:cs="Arial"/>
        </w:rPr>
        <w:t>i</w:t>
      </w:r>
      <w:r w:rsidRPr="00DB26B1">
        <w:rPr>
          <w:rFonts w:ascii="Arial" w:hAnsi="Arial" w:cs="Arial"/>
        </w:rPr>
        <w:t xml:space="preserve"> a administratívn</w:t>
      </w:r>
      <w:r>
        <w:rPr>
          <w:rFonts w:ascii="Arial" w:hAnsi="Arial" w:cs="Arial"/>
        </w:rPr>
        <w:t>ej</w:t>
      </w:r>
      <w:r w:rsidRPr="00DB26B1">
        <w:rPr>
          <w:rFonts w:ascii="Arial" w:hAnsi="Arial" w:cs="Arial"/>
        </w:rPr>
        <w:t xml:space="preserve"> podpor</w:t>
      </w:r>
      <w:r>
        <w:rPr>
          <w:rFonts w:ascii="Arial" w:hAnsi="Arial" w:cs="Arial"/>
        </w:rPr>
        <w:t>y (napr. sprevádzania, vyhľadávania a poskytovania informácií)</w:t>
      </w:r>
      <w:r w:rsidRPr="00DB26B1">
        <w:rPr>
          <w:rFonts w:ascii="Arial" w:hAnsi="Arial" w:cs="Arial"/>
        </w:rPr>
        <w:t xml:space="preserve"> vrátane tlmočenia</w:t>
      </w:r>
      <w:r>
        <w:rPr>
          <w:rFonts w:ascii="Arial" w:hAnsi="Arial" w:cs="Arial"/>
        </w:rPr>
        <w:t xml:space="preserve"> </w:t>
      </w:r>
      <w:r w:rsidRPr="00DB26B1">
        <w:rPr>
          <w:rFonts w:ascii="Arial" w:hAnsi="Arial" w:cs="Arial"/>
        </w:rPr>
        <w:t xml:space="preserve">poskytované </w:t>
      </w:r>
      <w:r>
        <w:rPr>
          <w:rFonts w:ascii="Arial" w:hAnsi="Arial" w:cs="Arial"/>
        </w:rPr>
        <w:t>štátnymi orgánmi</w:t>
      </w:r>
      <w:r w:rsidRPr="00DB26B1">
        <w:rPr>
          <w:rFonts w:ascii="Arial" w:hAnsi="Arial" w:cs="Arial"/>
        </w:rPr>
        <w:t>.</w:t>
      </w:r>
    </w:p>
    <w:p w14:paraId="609326A8" w14:textId="77777777" w:rsidR="000934BE" w:rsidRPr="00363670" w:rsidRDefault="000934BE" w:rsidP="000934BE">
      <w:pPr>
        <w:rPr>
          <w:rFonts w:ascii="Arial" w:hAnsi="Arial" w:cs="Arial"/>
          <w:i/>
          <w:iCs/>
        </w:rPr>
      </w:pPr>
      <w:r w:rsidRPr="00363670">
        <w:rPr>
          <w:rFonts w:ascii="Arial" w:hAnsi="Arial" w:cs="Arial"/>
          <w:b/>
          <w:bCs/>
        </w:rPr>
        <w:t xml:space="preserve">Tabuľka č. </w:t>
      </w:r>
      <w:r>
        <w:rPr>
          <w:rFonts w:ascii="Arial" w:hAnsi="Arial" w:cs="Arial"/>
          <w:b/>
          <w:bCs/>
        </w:rPr>
        <w:t>56</w:t>
      </w:r>
      <w:r w:rsidRPr="00363670">
        <w:rPr>
          <w:rFonts w:ascii="Arial" w:hAnsi="Arial" w:cs="Arial"/>
          <w:i/>
          <w:iCs/>
        </w:rPr>
        <w:t xml:space="preserve"> Výsledkové ukazovatele pre špecifický cieľ </w:t>
      </w:r>
      <w:r>
        <w:rPr>
          <w:rFonts w:ascii="Arial" w:hAnsi="Arial" w:cs="Arial"/>
          <w:i/>
          <w:iCs/>
        </w:rPr>
        <w:t>9</w:t>
      </w:r>
      <w:r w:rsidRPr="00363670">
        <w:rPr>
          <w:rFonts w:ascii="Arial" w:hAnsi="Arial" w:cs="Arial"/>
          <w:i/>
          <w:iCs/>
        </w:rPr>
        <w:t>.1</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634080D8"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083EE043" w14:textId="13A054C4"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F2E2D06" w14:textId="0C722FC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59823258" w14:textId="20237CA9"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2D23AD9" w14:textId="18B62E86"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062891B8" w14:textId="01AB039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6AEF1F" w14:textId="27EB1C5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6A6469B3" w14:textId="679706C2"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937F862" w14:textId="62D6DAD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13CA8EA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3C9BD5FB"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416CCD2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607629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45E9D70"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CCAB65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7C11918" w14:textId="60F22C30"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5EC7520" w14:textId="2E03C03A"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562A6F" w14:textId="08E0AAC3"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43A6CE0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3B8783"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422FBB" w:rsidRPr="009A7A92" w14:paraId="5E9DA390"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02D7B" w14:textId="3AAA8545"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396DAF16" w14:textId="0DD46D29"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FE2ABF2" w14:textId="296C7139"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EB2B4B" w14:textId="40405B7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E8C7EB" w14:textId="0000DFB0"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A5CF5" w14:textId="3C920A0D"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D1400" w14:textId="4998678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54F42F" w14:textId="76C835ED"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3285AAF" w14:textId="79C9B26A"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BA7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581D02BD"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8A736" w14:textId="7ED8B3A4"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B53A752" w14:textId="49CE8D4F"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46D36D" w14:textId="140FF2D5"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9BFE2" w14:textId="42E394C5"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FB31F49" w14:textId="0470D01F"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419B9" w14:textId="76ECEA2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B9EC1" w14:textId="79E009DF"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A63611" w14:textId="22E7AE45"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0750FDB" w14:textId="2D154317"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0AB1"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4F194829"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EFB7" w14:textId="479FFA4D"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E3F1E44" w14:textId="23BBA1C6" w:rsidR="00422FBB" w:rsidRPr="001B0A48" w:rsidRDefault="00422FBB" w:rsidP="00422FBB">
            <w:pPr>
              <w:spacing w:after="0" w:line="240" w:lineRule="auto"/>
              <w:rPr>
                <w:rFonts w:ascii="Arial Narrow" w:eastAsia="Times New Roman" w:hAnsi="Arial Narrow" w:cs="Arial"/>
                <w:bCs/>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678E800" w14:textId="7039E94A"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6924EA" w14:textId="3BE287E0"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B9E17B" w14:textId="7C836C52"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BCF34" w14:textId="58DF7EB9"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8B51D" w14:textId="110D5FA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EE5A" w14:textId="491AE7A6"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E0CEFAD" w14:textId="2835B9AD"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5398C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0861D49A"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F23160" w14:textId="3B7DCD11"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415CF99B" w14:textId="3020EAAE"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E07EF6" w14:textId="79D7DDF7"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735A11" w14:textId="696B34E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530895" w14:textId="1039B6F7"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CFDC5" w14:textId="112CD9C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02689" w14:textId="00AB7C0B"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49E9" w14:textId="4DC24FD1"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0CE7381B" w14:textId="327CEA02"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009BA" w14:textId="77777777" w:rsidR="00422FBB" w:rsidRPr="00BD6963" w:rsidRDefault="00422FBB" w:rsidP="00422FBB">
            <w:pPr>
              <w:spacing w:after="0" w:line="240" w:lineRule="auto"/>
              <w:jc w:val="center"/>
              <w:rPr>
                <w:rFonts w:ascii="Arial Narrow" w:hAnsi="Arial Narrow" w:cs="Arial"/>
                <w:sz w:val="16"/>
                <w:szCs w:val="16"/>
                <w:highlight w:val="yellow"/>
              </w:rPr>
            </w:pPr>
          </w:p>
        </w:tc>
      </w:tr>
    </w:tbl>
    <w:p w14:paraId="2C25DBFB" w14:textId="77777777" w:rsidR="000934BE" w:rsidRPr="00363670" w:rsidRDefault="000934BE" w:rsidP="000934BE">
      <w:pPr>
        <w:rPr>
          <w:rFonts w:ascii="Arial" w:hAnsi="Arial" w:cs="Arial"/>
          <w:sz w:val="16"/>
          <w:szCs w:val="16"/>
        </w:rPr>
      </w:pPr>
    </w:p>
    <w:p w14:paraId="43750353" w14:textId="77777777" w:rsidR="000934BE" w:rsidRPr="009A7A92" w:rsidRDefault="000934BE" w:rsidP="000934BE">
      <w:pPr>
        <w:keepNext/>
        <w:keepLines/>
        <w:shd w:val="clear" w:color="auto" w:fill="B8C1E9"/>
        <w:spacing w:before="200" w:after="0"/>
        <w:outlineLvl w:val="4"/>
        <w:rPr>
          <w:rFonts w:ascii="Arial" w:eastAsia="Times New Roman" w:hAnsi="Arial" w:cs="Arial"/>
          <w:color w:val="202F69"/>
        </w:rPr>
      </w:pPr>
      <w:bookmarkStart w:id="374" w:name="_Toc139018661"/>
      <w:r w:rsidRPr="009A7A92">
        <w:rPr>
          <w:rFonts w:ascii="Arial" w:eastAsia="Times New Roman" w:hAnsi="Arial" w:cs="Arial"/>
          <w:color w:val="202F69"/>
        </w:rPr>
        <w:lastRenderedPageBreak/>
        <w:t>Akcia, ktorá sa má podporiť v rámci investičnej priority</w:t>
      </w:r>
      <w:bookmarkEnd w:id="374"/>
    </w:p>
    <w:p w14:paraId="7B0D6A81" w14:textId="77777777" w:rsidR="000934BE" w:rsidRPr="009A7A92" w:rsidRDefault="000934BE" w:rsidP="000934BE">
      <w:pPr>
        <w:keepNext/>
        <w:keepLines/>
        <w:spacing w:before="200" w:after="0"/>
        <w:jc w:val="both"/>
        <w:outlineLvl w:val="5"/>
        <w:rPr>
          <w:rFonts w:ascii="Arial" w:eastAsia="Times New Roman" w:hAnsi="Arial" w:cs="Arial"/>
          <w:i/>
          <w:iCs/>
          <w:color w:val="202F69"/>
        </w:rPr>
      </w:pPr>
      <w:bookmarkStart w:id="375" w:name="_Toc139018662"/>
      <w:r w:rsidRPr="001F246B">
        <w:rPr>
          <w:rFonts w:ascii="Arial" w:eastAsia="Times New Roman" w:hAnsi="Arial" w:cs="Arial"/>
          <w:i/>
          <w:iCs/>
          <w:color w:val="202F69"/>
        </w:rPr>
        <w:t>2.9.1.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375"/>
    </w:p>
    <w:p w14:paraId="4CBBD185" w14:textId="243EAF2B" w:rsidR="000934BE" w:rsidRPr="006D14E6" w:rsidRDefault="000934BE" w:rsidP="003246FC">
      <w:pPr>
        <w:pStyle w:val="oj-doc-ti"/>
        <w:shd w:val="clear" w:color="auto" w:fill="FFFFFF"/>
        <w:spacing w:before="0" w:beforeAutospacing="0" w:after="200" w:afterAutospacing="0" w:line="312" w:lineRule="atLeast"/>
        <w:jc w:val="both"/>
      </w:pPr>
      <w:r w:rsidRPr="00F14445">
        <w:rPr>
          <w:rFonts w:ascii="Arial" w:hAnsi="Arial" w:cs="Arial"/>
          <w:sz w:val="22"/>
          <w:szCs w:val="22"/>
        </w:rPr>
        <w:t>Opatrenia v rámci špecifického cieľa 9.1. korešpondujú s opatreniami zadefinovanými v Nariadení Európskeho parlamentu a Rady (EÚ) 2022/562 zo 6. apríla 2022, ktorým sa menia nariadenia (EÚ) č. 1303/2013 a (EÚ) č. 223/2014, pokiaľ ide o Kohézne opatrenia na podporu utečencov v Európe (CARE) a Nariadení Európskeho parlamentu a Rady (EÚ) 2022/2039 z 19. októbra 2022, ktorým sa menia nariadenia (EÚ) č. 1303/2013 a (EÚ) 2021/1060, pokiaľ ide o </w:t>
      </w:r>
      <w:r w:rsidRPr="006D14E6">
        <w:rPr>
          <w:rFonts w:ascii="Arial" w:hAnsi="Arial" w:cs="Arial"/>
          <w:sz w:val="22"/>
          <w:szCs w:val="22"/>
        </w:rPr>
        <w:t>dodatočnú flexibilitu na riešenie dôsledkov vojenskej agresie Ruskej federácie FAST (Flexibilná pomoc územiam) – CARE</w:t>
      </w:r>
      <w:r w:rsidRPr="006D14E6">
        <w:t>.</w:t>
      </w:r>
    </w:p>
    <w:p w14:paraId="4368C085" w14:textId="77777777" w:rsidR="007621CA" w:rsidRPr="006D14E6" w:rsidRDefault="007621CA"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Predmetom podpory z programu IROP bude nasledovné:</w:t>
      </w:r>
    </w:p>
    <w:p w14:paraId="24AE8FF3"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ý spotrebný materiál</w:t>
      </w:r>
      <w:r w:rsidRPr="006D14E6">
        <w:rPr>
          <w:rFonts w:ascii="Arial" w:eastAsia="Trebuchet MS" w:hAnsi="Arial" w:cs="Arial"/>
          <w:sz w:val="22"/>
          <w:szCs w:val="22"/>
          <w:lang w:eastAsia="en-US"/>
        </w:rPr>
        <w:t xml:space="preserve"> – základná materiálna pomoc, hygienické balíčky, prikrývky, oblečenie, lieky bez lekárskeho predpisu, spacie vaky atď. </w:t>
      </w:r>
    </w:p>
    <w:p w14:paraId="57D52AC1"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Špecifický spotrebný materiál pre detí najmä maloleté osoby bez sprievodu a pre zdravotne postihnuté osoby</w:t>
      </w:r>
      <w:r w:rsidRPr="006D14E6">
        <w:rPr>
          <w:rFonts w:ascii="Arial" w:eastAsia="Trebuchet MS" w:hAnsi="Arial" w:cs="Arial"/>
          <w:sz w:val="22"/>
          <w:szCs w:val="22"/>
          <w:lang w:eastAsia="en-US"/>
        </w:rPr>
        <w:t xml:space="preserve"> - učebné materiály, plienky, dojčenské fľaše, lieky na základe lekárskeho predpisu, invalidné vozíky, rôzne zdravotné pomôcky, polohovateľné postele atď.</w:t>
      </w:r>
    </w:p>
    <w:p w14:paraId="27D600E9"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Potraviny a ich poskytovanie</w:t>
      </w:r>
      <w:r w:rsidRPr="006D14E6">
        <w:rPr>
          <w:rFonts w:ascii="Arial" w:eastAsia="Trebuchet MS" w:hAnsi="Arial" w:cs="Arial"/>
          <w:sz w:val="22"/>
          <w:szCs w:val="22"/>
          <w:lang w:eastAsia="en-US"/>
        </w:rPr>
        <w:t xml:space="preserve"> – potravinové balíčky, teplá strava, zabezpečenie poskytnutia stravy internými a externými kapacitami (catering) atď. </w:t>
      </w:r>
    </w:p>
    <w:p w14:paraId="57EDB978"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 xml:space="preserve">Poskytovanie dopravy </w:t>
      </w:r>
      <w:r w:rsidRPr="006D14E6">
        <w:rPr>
          <w:rFonts w:ascii="Arial" w:eastAsia="Trebuchet MS" w:hAnsi="Arial" w:cs="Arial"/>
          <w:sz w:val="22"/>
          <w:szCs w:val="22"/>
          <w:lang w:eastAsia="en-US"/>
        </w:rPr>
        <w:t xml:space="preserve">– zabezpečenie prepravy utečencov, ich osobného vlastníctva a poskytnutej pomoci na území daných obcí a okresov prostredníctvom osobných aut, dodávok, školských autobusov atď.   </w:t>
      </w:r>
    </w:p>
    <w:p w14:paraId="55F10DBB"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á a špecifická zdravotná a psychologická pomoc</w:t>
      </w:r>
      <w:r w:rsidRPr="006D14E6">
        <w:rPr>
          <w:rFonts w:ascii="Arial" w:eastAsia="Trebuchet MS" w:hAnsi="Arial" w:cs="Arial"/>
          <w:sz w:val="22"/>
          <w:szCs w:val="22"/>
          <w:lang w:eastAsia="en-US"/>
        </w:rPr>
        <w:t xml:space="preserve"> – služby všeobecných a špecializovaných lekárov, pediatrov, psychológov, rôznych konzultantov a mediátorov na zvládnutie krízových a stresových situácií, sestričiek, opatrovateľov atď.</w:t>
      </w:r>
    </w:p>
    <w:p w14:paraId="1BA8904F"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Administratívna podpora a informovanie o právach a poskytovanej podpore</w:t>
      </w:r>
      <w:r w:rsidRPr="006D14E6">
        <w:rPr>
          <w:rFonts w:ascii="Arial" w:eastAsia="Trebuchet MS" w:hAnsi="Arial" w:cs="Arial"/>
          <w:sz w:val="22"/>
          <w:szCs w:val="22"/>
          <w:lang w:eastAsia="en-US"/>
        </w:rPr>
        <w: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 autobusových, železničných staniciach, školách atď.  </w:t>
      </w:r>
    </w:p>
    <w:p w14:paraId="13D2BD1F" w14:textId="2CB4E438" w:rsidR="007621CA" w:rsidRPr="006D14E6" w:rsidRDefault="007621CA" w:rsidP="007621CA">
      <w:pPr>
        <w:pStyle w:val="PredformtovanHTML"/>
        <w:numPr>
          <w:ilvl w:val="0"/>
          <w:numId w:val="149"/>
        </w:numPr>
        <w:spacing w:after="200" w:line="276" w:lineRule="auto"/>
        <w:ind w:left="568" w:hanging="284"/>
        <w:jc w:val="both"/>
      </w:pPr>
      <w:r w:rsidRPr="006D14E6">
        <w:rPr>
          <w:rFonts w:ascii="Arial" w:eastAsia="Trebuchet MS" w:hAnsi="Arial" w:cs="Arial"/>
          <w:sz w:val="22"/>
          <w:szCs w:val="22"/>
          <w:u w:val="single"/>
          <w:lang w:eastAsia="en-US"/>
        </w:rPr>
        <w:t>Tlmočenie a prekladateľské služby</w:t>
      </w:r>
      <w:r w:rsidRPr="006D14E6">
        <w:rPr>
          <w:rFonts w:ascii="Arial" w:eastAsia="Trebuchet MS" w:hAnsi="Arial" w:cs="Arial"/>
          <w:sz w:val="22"/>
          <w:szCs w:val="22"/>
          <w:lang w:eastAsia="en-US"/>
        </w:rPr>
        <w:t xml:space="preserve"> – tlmočenie v úradnom styku online, osobne a telefonicky (úrady, školy, škôlky, zdravotnícke a ubytovacie zariadenia...), preklady materiálov (brožúry, tlačivá, formuláre, knihy, publikácie) atď.</w:t>
      </w:r>
    </w:p>
    <w:p w14:paraId="5C61C27E" w14:textId="77777777" w:rsidR="000934BE" w:rsidRDefault="000934BE" w:rsidP="000934BE">
      <w:pPr>
        <w:spacing w:before="120"/>
        <w:rPr>
          <w:rFonts w:ascii="Arial" w:hAnsi="Arial" w:cs="Arial"/>
          <w:b/>
        </w:rPr>
      </w:pPr>
    </w:p>
    <w:p w14:paraId="2D6F3A2F" w14:textId="77777777" w:rsidR="000934BE" w:rsidRPr="009A7A92" w:rsidRDefault="000934BE" w:rsidP="000934BE">
      <w:pPr>
        <w:spacing w:before="120"/>
      </w:pPr>
      <w:r w:rsidRPr="009A7A92">
        <w:rPr>
          <w:rFonts w:ascii="Arial" w:hAnsi="Arial" w:cs="Arial"/>
          <w:b/>
        </w:rPr>
        <w:t xml:space="preserve">Špecifický cieľ č. </w:t>
      </w:r>
      <w:r>
        <w:rPr>
          <w:rFonts w:ascii="Arial" w:hAnsi="Arial" w:cs="Arial"/>
          <w:b/>
        </w:rPr>
        <w:t>9</w:t>
      </w:r>
      <w:r w:rsidRPr="009A7A92">
        <w:rPr>
          <w:rFonts w:ascii="Arial" w:hAnsi="Arial" w:cs="Arial"/>
          <w:b/>
        </w:rPr>
        <w:t xml:space="preserve">.1. </w:t>
      </w:r>
      <w:r w:rsidRPr="009A7A92">
        <w:rPr>
          <w:rFonts w:ascii="Arial" w:hAnsi="Arial" w:cs="Arial"/>
        </w:rPr>
        <w:t>sa dosiahne realizáciou nasledovných aktivít:</w:t>
      </w:r>
    </w:p>
    <w:p w14:paraId="1F17F1D2" w14:textId="77777777" w:rsidR="000934BE" w:rsidRPr="00A45499" w:rsidRDefault="000934BE" w:rsidP="000934BE">
      <w:pPr>
        <w:spacing w:after="0"/>
        <w:jc w:val="both"/>
        <w:rPr>
          <w:rFonts w:ascii="Arial" w:hAnsi="Arial" w:cs="Arial"/>
        </w:rPr>
      </w:pPr>
      <w:r w:rsidRPr="00A45499">
        <w:rPr>
          <w:rFonts w:ascii="Arial" w:hAnsi="Arial" w:cs="Arial"/>
        </w:rPr>
        <w:t>Zabezpečenie základných potrieb a podpory osôb s dočasným útočiskom na území Slovenskej republiky.</w:t>
      </w:r>
    </w:p>
    <w:p w14:paraId="70D20C08" w14:textId="77777777" w:rsidR="000934BE" w:rsidRPr="00A45499" w:rsidRDefault="000934BE" w:rsidP="000934BE">
      <w:pPr>
        <w:spacing w:after="120"/>
        <w:jc w:val="both"/>
        <w:rPr>
          <w:rFonts w:ascii="Arial" w:hAnsi="Arial" w:cs="Arial"/>
          <w:b/>
          <w:bCs/>
        </w:rPr>
      </w:pPr>
      <w:r w:rsidRPr="00A45499">
        <w:rPr>
          <w:rFonts w:ascii="Arial" w:hAnsi="Arial" w:cs="Arial"/>
          <w:b/>
          <w:bCs/>
        </w:rPr>
        <w:lastRenderedPageBreak/>
        <w:t>Oprávnení prijímatelia:</w:t>
      </w:r>
    </w:p>
    <w:p w14:paraId="45249075" w14:textId="77777777" w:rsidR="000934BE" w:rsidRPr="00A74EF7" w:rsidRDefault="000934BE" w:rsidP="000934BE">
      <w:pPr>
        <w:pStyle w:val="Bezriadkovania"/>
        <w:numPr>
          <w:ilvl w:val="0"/>
          <w:numId w:val="27"/>
        </w:numPr>
        <w:spacing w:before="60" w:after="60"/>
        <w:jc w:val="both"/>
        <w:rPr>
          <w:rFonts w:ascii="Arial" w:hAnsi="Arial" w:cs="Arial"/>
        </w:rPr>
      </w:pPr>
      <w:r w:rsidRPr="00A74EF7">
        <w:rPr>
          <w:rFonts w:ascii="Arial" w:hAnsi="Arial" w:cs="Arial"/>
        </w:rPr>
        <w:t xml:space="preserve">ústredné orgány štátnej správy </w:t>
      </w:r>
    </w:p>
    <w:p w14:paraId="26C6B498" w14:textId="77777777" w:rsidR="000934BE" w:rsidRPr="00A74EF7" w:rsidRDefault="000934BE" w:rsidP="000934BE">
      <w:pPr>
        <w:pStyle w:val="Bezriadkovania"/>
        <w:numPr>
          <w:ilvl w:val="0"/>
          <w:numId w:val="27"/>
        </w:numPr>
        <w:spacing w:before="60" w:after="60"/>
        <w:jc w:val="both"/>
        <w:rPr>
          <w:rFonts w:ascii="Arial" w:hAnsi="Arial" w:cs="Arial"/>
        </w:rPr>
      </w:pPr>
      <w:r>
        <w:rPr>
          <w:rFonts w:ascii="Arial" w:hAnsi="Arial" w:cs="Arial"/>
        </w:rPr>
        <w:t>mestá a obce poskytujúce dočasné útočisko pre odídencov z Ukrajiny</w:t>
      </w:r>
    </w:p>
    <w:p w14:paraId="300AE7C3" w14:textId="4C99D51C" w:rsidR="000934BE" w:rsidRPr="00A74EF7" w:rsidRDefault="000934BE" w:rsidP="000934BE">
      <w:pPr>
        <w:spacing w:after="0"/>
        <w:jc w:val="both"/>
        <w:rPr>
          <w:rFonts w:ascii="Arial" w:eastAsia="Calibri" w:hAnsi="Arial" w:cs="Arial"/>
          <w:bCs/>
        </w:rPr>
      </w:pPr>
    </w:p>
    <w:p w14:paraId="2D69F4B0" w14:textId="77777777" w:rsidR="000934BE" w:rsidRPr="00A45499" w:rsidRDefault="000934BE" w:rsidP="000934BE">
      <w:pPr>
        <w:spacing w:before="120" w:after="0"/>
        <w:jc w:val="both"/>
        <w:rPr>
          <w:rFonts w:ascii="Arial" w:hAnsi="Arial" w:cs="Arial"/>
          <w:b/>
        </w:rPr>
      </w:pPr>
      <w:r w:rsidRPr="00A45499">
        <w:rPr>
          <w:rFonts w:ascii="Arial" w:hAnsi="Arial" w:cs="Arial"/>
          <w:b/>
        </w:rPr>
        <w:t>Cieľové skupiny:</w:t>
      </w:r>
    </w:p>
    <w:p w14:paraId="54DCDD67" w14:textId="77777777" w:rsidR="000934BE" w:rsidRPr="00E168DD" w:rsidRDefault="000934BE" w:rsidP="000934BE">
      <w:pPr>
        <w:pStyle w:val="Style13"/>
        <w:widowControl/>
        <w:numPr>
          <w:ilvl w:val="0"/>
          <w:numId w:val="27"/>
        </w:numPr>
        <w:spacing w:line="276" w:lineRule="auto"/>
        <w:rPr>
          <w:rFonts w:ascii="Arial" w:eastAsia="Calibri" w:hAnsi="Arial" w:cs="Arial"/>
          <w:bCs/>
          <w:sz w:val="22"/>
          <w:szCs w:val="22"/>
          <w:lang w:eastAsia="en-US"/>
        </w:rPr>
      </w:pPr>
      <w:r w:rsidRPr="00E168DD">
        <w:rPr>
          <w:rFonts w:ascii="Arial" w:eastAsia="Calibri" w:hAnsi="Arial" w:cs="Arial"/>
          <w:bCs/>
          <w:sz w:val="22"/>
          <w:szCs w:val="22"/>
          <w:lang w:eastAsia="en-US"/>
        </w:rPr>
        <w:t>štátni príslušníci tretích krajín odchádzajúci z</w:t>
      </w:r>
      <w:r>
        <w:rPr>
          <w:rFonts w:ascii="Arial" w:eastAsia="Calibri" w:hAnsi="Arial" w:cs="Arial"/>
          <w:bCs/>
          <w:sz w:val="22"/>
          <w:szCs w:val="22"/>
          <w:lang w:eastAsia="en-US"/>
        </w:rPr>
        <w:t> </w:t>
      </w:r>
      <w:r w:rsidRPr="00E168DD">
        <w:rPr>
          <w:rFonts w:ascii="Arial" w:eastAsia="Calibri" w:hAnsi="Arial" w:cs="Arial"/>
          <w:bCs/>
          <w:sz w:val="22"/>
          <w:szCs w:val="22"/>
          <w:lang w:eastAsia="en-US"/>
        </w:rPr>
        <w:t>Ukrajiny</w:t>
      </w:r>
      <w:r>
        <w:rPr>
          <w:rFonts w:ascii="Arial" w:eastAsia="Calibri" w:hAnsi="Arial" w:cs="Arial"/>
          <w:bCs/>
          <w:sz w:val="22"/>
          <w:szCs w:val="22"/>
          <w:lang w:eastAsia="en-US"/>
        </w:rPr>
        <w:t xml:space="preserve"> v dôsledku ruskej vojenskej agresie.</w:t>
      </w:r>
      <w:r w:rsidRPr="00E168DD">
        <w:rPr>
          <w:rFonts w:ascii="Arial" w:eastAsia="Calibri" w:hAnsi="Arial" w:cs="Arial"/>
          <w:bCs/>
          <w:sz w:val="22"/>
          <w:szCs w:val="22"/>
          <w:lang w:eastAsia="en-US"/>
        </w:rPr>
        <w:t xml:space="preserve"> </w:t>
      </w:r>
    </w:p>
    <w:p w14:paraId="63017527" w14:textId="77777777" w:rsidR="003246FC" w:rsidRPr="00B26926" w:rsidRDefault="003246FC" w:rsidP="00B26926">
      <w:pPr>
        <w:spacing w:after="0"/>
        <w:jc w:val="both"/>
        <w:rPr>
          <w:rFonts w:ascii="Arial" w:eastAsia="Calibri" w:hAnsi="Arial" w:cs="Arial"/>
          <w:bCs/>
        </w:rPr>
      </w:pPr>
    </w:p>
    <w:p w14:paraId="38268D9D" w14:textId="1E169291" w:rsidR="000934BE" w:rsidRPr="003246FC" w:rsidRDefault="000934BE" w:rsidP="000934BE">
      <w:pPr>
        <w:spacing w:before="120" w:after="0"/>
        <w:ind w:left="426" w:hanging="426"/>
        <w:jc w:val="both"/>
        <w:rPr>
          <w:rFonts w:ascii="Arial" w:hAnsi="Arial" w:cs="Arial"/>
          <w:b/>
        </w:rPr>
      </w:pPr>
      <w:r w:rsidRPr="003246FC">
        <w:rPr>
          <w:rFonts w:ascii="Arial" w:hAnsi="Arial" w:cs="Arial"/>
          <w:b/>
        </w:rPr>
        <w:t>Cieľové územie:</w:t>
      </w:r>
    </w:p>
    <w:p w14:paraId="3A1387AB" w14:textId="77777777" w:rsidR="000934BE" w:rsidRPr="009C159E" w:rsidRDefault="000934BE" w:rsidP="000934BE">
      <w:pPr>
        <w:numPr>
          <w:ilvl w:val="0"/>
          <w:numId w:val="27"/>
        </w:numPr>
        <w:spacing w:before="120" w:after="0"/>
        <w:ind w:left="426" w:hanging="284"/>
        <w:rPr>
          <w:rFonts w:ascii="Arial" w:hAnsi="Arial" w:cs="Arial"/>
        </w:rPr>
      </w:pPr>
      <w:r w:rsidRPr="009C159E">
        <w:rPr>
          <w:rFonts w:ascii="Arial" w:hAnsi="Arial" w:cs="Arial"/>
        </w:rPr>
        <w:t>celé územie SR.</w:t>
      </w:r>
    </w:p>
    <w:p w14:paraId="1A48777A" w14:textId="77777777" w:rsidR="000934BE" w:rsidRDefault="000934BE" w:rsidP="000934BE">
      <w:pPr>
        <w:pStyle w:val="Nadpis6"/>
        <w:rPr>
          <w:rFonts w:ascii="Arial" w:hAnsi="Arial" w:cs="Arial"/>
        </w:rPr>
      </w:pPr>
      <w:bookmarkStart w:id="376" w:name="_Toc139018663"/>
      <w:r w:rsidRPr="009A7A92">
        <w:rPr>
          <w:rFonts w:ascii="Arial" w:hAnsi="Arial" w:cs="Arial"/>
        </w:rPr>
        <w:t>2.</w:t>
      </w:r>
      <w:r>
        <w:rPr>
          <w:rFonts w:ascii="Arial" w:hAnsi="Arial" w:cs="Arial"/>
        </w:rPr>
        <w:t>9</w:t>
      </w:r>
      <w:r w:rsidRPr="009A7A92">
        <w:rPr>
          <w:rFonts w:ascii="Arial" w:hAnsi="Arial" w:cs="Arial"/>
        </w:rPr>
        <w:t>.1.</w:t>
      </w:r>
      <w:r>
        <w:rPr>
          <w:rFonts w:ascii="Arial" w:hAnsi="Arial" w:cs="Arial"/>
        </w:rPr>
        <w:t>2</w:t>
      </w:r>
      <w:r w:rsidRPr="009A7A92">
        <w:rPr>
          <w:rFonts w:ascii="Arial" w:hAnsi="Arial" w:cs="Arial"/>
        </w:rPr>
        <w:t>. Hlavné zásady výberu operácií</w:t>
      </w:r>
      <w:bookmarkEnd w:id="376"/>
      <w:r>
        <w:rPr>
          <w:rFonts w:ascii="Arial" w:hAnsi="Arial" w:cs="Arial"/>
        </w:rPr>
        <w:t xml:space="preserve"> </w:t>
      </w:r>
    </w:p>
    <w:p w14:paraId="7AF61BB3" w14:textId="4491757A" w:rsidR="000934BE" w:rsidRPr="00DB26B1" w:rsidRDefault="000934BE" w:rsidP="003246FC">
      <w:pPr>
        <w:spacing w:before="120"/>
        <w:jc w:val="both"/>
        <w:rPr>
          <w:rFonts w:ascii="Arial" w:hAnsi="Arial" w:cs="Arial"/>
        </w:rPr>
      </w:pPr>
      <w:r w:rsidRPr="009A7A92">
        <w:rPr>
          <w:rFonts w:ascii="Arial" w:hAnsi="Arial" w:cs="Arial"/>
        </w:rPr>
        <w:t>Pre efektívne dosiahnutie čo najväčšieho príspevku operácií/projektov k naplneniu špecifického cieľa</w:t>
      </w:r>
      <w:r w:rsidRPr="00DB26B1">
        <w:rPr>
          <w:rFonts w:ascii="Arial" w:hAnsi="Arial" w:cs="Arial"/>
        </w:rPr>
        <w:t xml:space="preserve"> </w:t>
      </w:r>
      <w:r w:rsidRPr="00DB26B1">
        <w:rPr>
          <w:rFonts w:ascii="Arial" w:hAnsi="Arial" w:cs="Arial"/>
          <w:b/>
        </w:rPr>
        <w:t>9.1</w:t>
      </w:r>
      <w:r w:rsidRPr="00DB26B1">
        <w:rPr>
          <w:rFonts w:ascii="Arial" w:hAnsi="Arial" w:cs="Arial"/>
        </w:rPr>
        <w:t xml:space="preserve"> </w:t>
      </w:r>
      <w:r w:rsidRPr="009A7A92">
        <w:rPr>
          <w:rFonts w:ascii="Arial" w:hAnsi="Arial" w:cs="Arial"/>
        </w:rPr>
        <w:t xml:space="preserve">a dosiahnutie stanovených výsledkov navrhované operácie/projekty </w:t>
      </w:r>
      <w:r>
        <w:rPr>
          <w:rFonts w:ascii="Arial" w:hAnsi="Arial" w:cs="Arial"/>
        </w:rPr>
        <w:t xml:space="preserve">budú realizované prostredníctvom projektov nastavených tak, aby zodpovedali požiadavke pridelenia minimálne </w:t>
      </w:r>
      <w:r w:rsidRPr="00DB26B1">
        <w:rPr>
          <w:rFonts w:ascii="Arial" w:hAnsi="Arial" w:cs="Arial"/>
        </w:rPr>
        <w:t>30 % finančných prostriedkov tejto prioritnej osi operáciám, ktorých prijímateľmi sú miestne orgány alebo organizácie občianskej spoločnosti pôsobiace v miestnych komunitách.</w:t>
      </w:r>
    </w:p>
    <w:p w14:paraId="4E919FE8" w14:textId="77777777" w:rsidR="000934BE" w:rsidRDefault="000934BE" w:rsidP="000934BE">
      <w:pPr>
        <w:spacing w:after="0"/>
        <w:jc w:val="both"/>
        <w:rPr>
          <w:rFonts w:ascii="Arial" w:hAnsi="Arial" w:cs="Arial"/>
        </w:rPr>
      </w:pPr>
    </w:p>
    <w:p w14:paraId="43B0671D" w14:textId="77777777" w:rsidR="000934BE" w:rsidRPr="007304B6" w:rsidRDefault="000934BE" w:rsidP="000934BE">
      <w:pPr>
        <w:pStyle w:val="Nadpis6"/>
        <w:rPr>
          <w:rFonts w:ascii="Arial" w:hAnsi="Arial" w:cs="Arial"/>
        </w:rPr>
      </w:pPr>
      <w:bookmarkStart w:id="377" w:name="_Toc139018664"/>
      <w:r>
        <w:rPr>
          <w:rFonts w:ascii="Arial" w:hAnsi="Arial" w:cs="Arial"/>
        </w:rPr>
        <w:t>2.9</w:t>
      </w:r>
      <w:r w:rsidRPr="007304B6">
        <w:rPr>
          <w:rFonts w:ascii="Arial" w:hAnsi="Arial" w:cs="Arial"/>
        </w:rPr>
        <w:t>.1.</w:t>
      </w:r>
      <w:r>
        <w:rPr>
          <w:rFonts w:ascii="Arial" w:hAnsi="Arial" w:cs="Arial"/>
        </w:rPr>
        <w:t>3</w:t>
      </w:r>
      <w:r w:rsidRPr="007304B6">
        <w:rPr>
          <w:rFonts w:ascii="Arial" w:hAnsi="Arial" w:cs="Arial"/>
        </w:rPr>
        <w:t>. Plánované využitie finančných nástrojov</w:t>
      </w:r>
      <w:bookmarkEnd w:id="377"/>
    </w:p>
    <w:p w14:paraId="6170A996" w14:textId="77777777" w:rsidR="000934BE" w:rsidRDefault="000934BE" w:rsidP="000934BE">
      <w:pPr>
        <w:spacing w:after="0"/>
        <w:jc w:val="both"/>
        <w:rPr>
          <w:rFonts w:ascii="Arial" w:hAnsi="Arial" w:cs="Arial"/>
        </w:rPr>
      </w:pPr>
    </w:p>
    <w:p w14:paraId="3A26C878" w14:textId="77777777" w:rsidR="000934BE" w:rsidRDefault="000934BE" w:rsidP="000934BE">
      <w:pPr>
        <w:spacing w:after="0"/>
        <w:jc w:val="both"/>
        <w:rPr>
          <w:rFonts w:ascii="Arial" w:hAnsi="Arial" w:cs="Arial"/>
        </w:rPr>
      </w:pPr>
      <w:r>
        <w:rPr>
          <w:rFonts w:ascii="Arial" w:hAnsi="Arial" w:cs="Arial"/>
        </w:rPr>
        <w:t>N/A</w:t>
      </w:r>
    </w:p>
    <w:p w14:paraId="7CE5696C" w14:textId="77777777" w:rsidR="000934BE" w:rsidRDefault="000934BE" w:rsidP="000934BE">
      <w:pPr>
        <w:spacing w:after="0"/>
        <w:jc w:val="both"/>
        <w:rPr>
          <w:rFonts w:ascii="Arial" w:hAnsi="Arial" w:cs="Arial"/>
        </w:rPr>
      </w:pPr>
    </w:p>
    <w:p w14:paraId="080A5F88" w14:textId="77777777" w:rsidR="000934BE" w:rsidRPr="007304B6" w:rsidRDefault="000934BE" w:rsidP="000934BE">
      <w:pPr>
        <w:pStyle w:val="Nadpis6"/>
        <w:rPr>
          <w:rFonts w:ascii="Arial" w:hAnsi="Arial" w:cs="Arial"/>
        </w:rPr>
      </w:pPr>
      <w:bookmarkStart w:id="378" w:name="_Toc139018665"/>
      <w:r>
        <w:rPr>
          <w:rFonts w:ascii="Arial" w:hAnsi="Arial" w:cs="Arial"/>
        </w:rPr>
        <w:t>2.9.1.4</w:t>
      </w:r>
      <w:r w:rsidRPr="007304B6">
        <w:rPr>
          <w:rFonts w:ascii="Arial" w:hAnsi="Arial" w:cs="Arial"/>
        </w:rPr>
        <w:t>. Plánované využitie veľkých  projektov</w:t>
      </w:r>
      <w:bookmarkEnd w:id="378"/>
    </w:p>
    <w:p w14:paraId="10FF8B4C" w14:textId="77777777" w:rsidR="000934BE" w:rsidRPr="007304B6" w:rsidRDefault="000934BE" w:rsidP="000934BE">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368FA080" w14:textId="77777777" w:rsidR="000934BE" w:rsidRPr="009A7A92" w:rsidRDefault="000934BE" w:rsidP="000934BE">
      <w:pPr>
        <w:spacing w:after="0"/>
        <w:jc w:val="both"/>
        <w:rPr>
          <w:rFonts w:ascii="Arial" w:hAnsi="Arial" w:cs="Arial"/>
        </w:rPr>
      </w:pPr>
    </w:p>
    <w:p w14:paraId="3F0D29B0" w14:textId="77777777" w:rsidR="000934BE" w:rsidRPr="009A7A92" w:rsidRDefault="000934BE" w:rsidP="000934BE">
      <w:pPr>
        <w:keepNext/>
        <w:keepLines/>
        <w:spacing w:before="200" w:after="0"/>
        <w:outlineLvl w:val="5"/>
        <w:rPr>
          <w:rFonts w:ascii="Arial" w:eastAsia="Times New Roman" w:hAnsi="Arial" w:cs="Arial"/>
          <w:i/>
          <w:iCs/>
          <w:color w:val="202F69"/>
        </w:rPr>
      </w:pPr>
      <w:bookmarkStart w:id="379" w:name="_Toc139018666"/>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5</w:t>
      </w:r>
      <w:r w:rsidRPr="009A7A92">
        <w:rPr>
          <w:rFonts w:ascii="Arial" w:eastAsia="Times New Roman" w:hAnsi="Arial" w:cs="Arial"/>
          <w:i/>
          <w:iCs/>
          <w:color w:val="202F69"/>
        </w:rPr>
        <w:t>. Ukazovatele výstupov podľa investičnej priority a ak je to vhodné, podľa kategórie regiónu</w:t>
      </w:r>
      <w:bookmarkEnd w:id="379"/>
    </w:p>
    <w:p w14:paraId="770520F2" w14:textId="77777777" w:rsidR="000934BE" w:rsidRPr="009A7A92" w:rsidRDefault="000934BE" w:rsidP="000934BE">
      <w:pPr>
        <w:spacing w:before="240"/>
        <w:jc w:val="both"/>
        <w:rPr>
          <w:rFonts w:ascii="Arial" w:hAnsi="Arial" w:cs="Arial"/>
        </w:rPr>
      </w:pPr>
      <w:r w:rsidRPr="009A7A92">
        <w:rPr>
          <w:rFonts w:ascii="Arial" w:hAnsi="Arial" w:cs="Arial"/>
          <w:b/>
          <w:bCs/>
        </w:rPr>
        <w:t>Tabuľka č. 5</w:t>
      </w:r>
      <w:r>
        <w:rPr>
          <w:rFonts w:ascii="Arial" w:hAnsi="Arial" w:cs="Arial"/>
          <w:b/>
          <w:bCs/>
        </w:rPr>
        <w:t>7</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55F0A450"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1ACDE638"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805A10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AFF433D"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DC34FC0"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8D77BB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DB2558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3D87F67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407AFD1"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626ED0F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0BDC8488"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5D5055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83B7DD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D57EF76"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518A3EA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F91B29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537DB16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BDF77"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1A88954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4D45FE0"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6F14E3" w:rsidRPr="009A7A92" w14:paraId="1F9924F9"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547817" w14:textId="7F6618FA" w:rsidR="00C77726" w:rsidRPr="001B0A48" w:rsidRDefault="00C77726" w:rsidP="006F14E3">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38FDFB3" w14:textId="1BD020E9" w:rsidR="006F14E3" w:rsidRPr="00BD6963" w:rsidRDefault="007C5408"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006F14E3"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185AB98" w14:textId="1A8B5D98"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14D0B2"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96F46A"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B3F60" w14:textId="54C7C179"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2B40E8" w14:textId="44D1E6A3"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5E803" w14:textId="6F92469D" w:rsidR="006F14E3" w:rsidRPr="006D14E6" w:rsidRDefault="006F14E3" w:rsidP="006F14E3">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F828BDD" w14:textId="59ABF04A"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3C6FC7" w14:textId="5AE51932"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66620BC1"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2C2BB7" w14:textId="1768E261"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695DB5B" w14:textId="6D44B5D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0CFDA9" w14:textId="00016A4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C20CD"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331B3C"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8A092" w14:textId="5114D160"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24B75D" w14:textId="26B1343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B38B6" w14:textId="5157DA6C"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DB7FD4" w14:textId="326341E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39619" w14:textId="697221BC"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222D4FE0"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9E0AD" w14:textId="6F0CC01C"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ADD2677" w14:textId="214EB24D" w:rsidR="0053072F" w:rsidRPr="001B0A48" w:rsidRDefault="0053072F" w:rsidP="00784192">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196000" w14:textId="631B055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849F64"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E38C6F"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F39BE" w14:textId="692181D1"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70970" w14:textId="457E1846"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1D83D" w14:textId="1EA8E4DA"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C719219" w14:textId="5060378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FE9F2C" w14:textId="380D2D0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38C9DA62"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5E05A3" w14:textId="34DC73F7"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150B2013" w14:textId="6D97901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DA34EB" w14:textId="6A802B2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2D082A"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9F2992"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989C" w14:textId="2524843B"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8D78F5" w14:textId="04F18103"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61223" w14:textId="52048528"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4D2BF54" w14:textId="12753164"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2C199" w14:textId="21D3EE1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bl>
    <w:p w14:paraId="1173C1BC" w14:textId="77777777" w:rsidR="00422FBB" w:rsidRDefault="00422FBB" w:rsidP="00E25DC5">
      <w:pPr>
        <w:jc w:val="both"/>
        <w:rPr>
          <w:rFonts w:ascii="Arial" w:hAnsi="Arial" w:cs="Arial"/>
        </w:rPr>
      </w:pPr>
    </w:p>
    <w:p w14:paraId="79AA7743" w14:textId="749ED9D8" w:rsidR="00126C30" w:rsidRPr="007304B6" w:rsidRDefault="00126C30" w:rsidP="00126C30">
      <w:pPr>
        <w:rPr>
          <w:rStyle w:val="Zvraznenie"/>
          <w:rFonts w:ascii="Arial" w:hAnsi="Arial" w:cs="Arial"/>
        </w:rPr>
      </w:pPr>
      <w:r w:rsidRPr="007304B6">
        <w:rPr>
          <w:rStyle w:val="Siln"/>
          <w:rFonts w:ascii="Arial" w:hAnsi="Arial" w:cs="Arial"/>
        </w:rPr>
        <w:lastRenderedPageBreak/>
        <w:t xml:space="preserve">Tabuľka č. </w:t>
      </w:r>
      <w:r>
        <w:rPr>
          <w:rStyle w:val="Siln"/>
          <w:rFonts w:ascii="Arial" w:hAnsi="Arial" w:cs="Arial"/>
        </w:rPr>
        <w:t>58</w:t>
      </w:r>
      <w:r w:rsidRPr="007304B6">
        <w:rPr>
          <w:rStyle w:val="Zvraznenie"/>
          <w:rFonts w:ascii="Arial" w:hAnsi="Arial" w:cs="Arial"/>
        </w:rPr>
        <w:t xml:space="preserve"> Výkonnostný rámec prioritnej osi </w:t>
      </w:r>
    </w:p>
    <w:tbl>
      <w:tblPr>
        <w:tblW w:w="9035"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992"/>
      </w:tblGrid>
      <w:tr w:rsidR="00126C30" w:rsidRPr="007304B6" w14:paraId="39C9E45E" w14:textId="77777777" w:rsidTr="00126C30">
        <w:trPr>
          <w:trHeight w:val="426"/>
        </w:trPr>
        <w:tc>
          <w:tcPr>
            <w:tcW w:w="567" w:type="dxa"/>
            <w:vMerge w:val="restart"/>
            <w:tcBorders>
              <w:top w:val="single" w:sz="8" w:space="0" w:color="4E67C8"/>
              <w:left w:val="single" w:sz="8" w:space="0" w:color="4E67C8"/>
              <w:right w:val="single" w:sz="8" w:space="0" w:color="4E67C8"/>
            </w:tcBorders>
            <w:vAlign w:val="center"/>
          </w:tcPr>
          <w:p w14:paraId="1BAE355C"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541D32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94F4D7F"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25CED6A" w14:textId="77777777" w:rsidR="00126C30" w:rsidRPr="007304B6" w:rsidRDefault="00126C30" w:rsidP="00126C30">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20C9AA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7896CE4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C73FB5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87F17F2"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C66DBD"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1600B7B"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6CA551B6"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1D3C9FC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126C30" w:rsidRPr="007304B6" w14:paraId="6E14956F" w14:textId="77777777" w:rsidTr="00126C30">
        <w:tc>
          <w:tcPr>
            <w:tcW w:w="567" w:type="dxa"/>
            <w:vMerge/>
            <w:tcBorders>
              <w:left w:val="single" w:sz="8" w:space="0" w:color="4E67C8"/>
              <w:bottom w:val="single" w:sz="18" w:space="0" w:color="4E67C8"/>
              <w:right w:val="single" w:sz="8" w:space="0" w:color="4E67C8"/>
            </w:tcBorders>
          </w:tcPr>
          <w:p w14:paraId="114AAC8A"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78C9DB0F"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2E5BFBD"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72F9A81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EB1C8D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5724475"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BB91571"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01196E"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3968A1"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6FAFE5"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7DBBC200"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70E63BA" w14:textId="77777777" w:rsidR="00126C30" w:rsidRPr="007304B6" w:rsidRDefault="00126C30" w:rsidP="00126C30">
            <w:pPr>
              <w:spacing w:after="0" w:line="240" w:lineRule="auto"/>
              <w:rPr>
                <w:rFonts w:ascii="Arial Narrow" w:eastAsia="Times New Roman" w:hAnsi="Arial Narrow" w:cs="Arial"/>
                <w:b/>
                <w:bCs/>
                <w:sz w:val="16"/>
                <w:szCs w:val="16"/>
              </w:rPr>
            </w:pPr>
          </w:p>
        </w:tc>
      </w:tr>
      <w:tr w:rsidR="00126C30" w:rsidRPr="007304B6" w14:paraId="7A72F083"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B5AC60" w14:textId="38878170"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A2ABD4"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A6AC65"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76308A5C"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F38EC4D"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5CE09A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C54668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425" w:type="dxa"/>
            <w:tcBorders>
              <w:top w:val="single" w:sz="8" w:space="0" w:color="4E67C8"/>
              <w:left w:val="single" w:sz="8" w:space="0" w:color="4E67C8"/>
              <w:right w:val="single" w:sz="8" w:space="0" w:color="4E67C8"/>
            </w:tcBorders>
            <w:shd w:val="clear" w:color="auto" w:fill="auto"/>
          </w:tcPr>
          <w:p w14:paraId="24419EA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46FF24B"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2DDEF5D7" w14:textId="66697EA2"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c>
          <w:tcPr>
            <w:tcW w:w="488" w:type="dxa"/>
            <w:tcBorders>
              <w:top w:val="single" w:sz="8" w:space="0" w:color="4E67C8"/>
              <w:left w:val="single" w:sz="8" w:space="0" w:color="4E67C8"/>
              <w:right w:val="single" w:sz="8" w:space="0" w:color="4E67C8"/>
            </w:tcBorders>
            <w:shd w:val="clear" w:color="auto" w:fill="auto"/>
          </w:tcPr>
          <w:p w14:paraId="5D8A083A"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6A9215" w14:textId="77777777" w:rsidR="00126C30" w:rsidRPr="007304B6" w:rsidRDefault="00126C30" w:rsidP="00126C30">
            <w:pPr>
              <w:spacing w:after="0" w:line="240" w:lineRule="auto"/>
              <w:jc w:val="center"/>
              <w:rPr>
                <w:rFonts w:ascii="Arial Narrow" w:hAnsi="Arial Narrow" w:cs="Arial"/>
                <w:sz w:val="16"/>
                <w:szCs w:val="16"/>
              </w:rPr>
            </w:pPr>
          </w:p>
        </w:tc>
      </w:tr>
      <w:tr w:rsidR="00126C30" w:rsidRPr="007304B6" w14:paraId="5986578E"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81DD55" w14:textId="327F031F"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F14D693"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78B74B"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5B1C95AE"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2A7217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BB58E7"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4E4FD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425" w:type="dxa"/>
            <w:tcBorders>
              <w:left w:val="single" w:sz="8" w:space="0" w:color="4E67C8"/>
              <w:right w:val="single" w:sz="8" w:space="0" w:color="4E67C8"/>
            </w:tcBorders>
            <w:shd w:val="clear" w:color="auto" w:fill="auto"/>
          </w:tcPr>
          <w:p w14:paraId="147E50C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CED840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3BC8D77" w14:textId="5AE44B37"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7 184 012</w:t>
            </w:r>
          </w:p>
        </w:tc>
        <w:tc>
          <w:tcPr>
            <w:tcW w:w="488" w:type="dxa"/>
            <w:tcBorders>
              <w:left w:val="single" w:sz="8" w:space="0" w:color="4E67C8"/>
              <w:right w:val="single" w:sz="8" w:space="0" w:color="4E67C8"/>
            </w:tcBorders>
            <w:shd w:val="clear" w:color="auto" w:fill="auto"/>
          </w:tcPr>
          <w:p w14:paraId="138BD06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C67513" w14:textId="77777777" w:rsidR="00126C30" w:rsidRPr="007304B6" w:rsidRDefault="00126C30" w:rsidP="00126C30">
            <w:pPr>
              <w:spacing w:after="0" w:line="240" w:lineRule="auto"/>
              <w:jc w:val="center"/>
              <w:rPr>
                <w:rFonts w:ascii="Arial Narrow" w:hAnsi="Arial Narrow" w:cs="Arial"/>
                <w:sz w:val="16"/>
                <w:szCs w:val="16"/>
              </w:rPr>
            </w:pPr>
          </w:p>
        </w:tc>
      </w:tr>
    </w:tbl>
    <w:p w14:paraId="1E9A9D52" w14:textId="77777777" w:rsidR="00126C30" w:rsidRDefault="00126C30" w:rsidP="00E25DC5">
      <w:pPr>
        <w:jc w:val="both"/>
        <w:rPr>
          <w:rFonts w:ascii="Arial" w:hAnsi="Arial" w:cs="Arial"/>
        </w:rPr>
      </w:pPr>
    </w:p>
    <w:p w14:paraId="343CFABE" w14:textId="7834BD3D" w:rsidR="009A7A92" w:rsidRPr="009A7A92" w:rsidRDefault="009A7A92" w:rsidP="009A7A92">
      <w:pPr>
        <w:keepNext/>
        <w:keepLines/>
        <w:shd w:val="clear" w:color="auto" w:fill="B8C1E9"/>
        <w:spacing w:before="200" w:after="0"/>
        <w:outlineLvl w:val="4"/>
        <w:rPr>
          <w:rFonts w:ascii="Arial" w:eastAsia="Times New Roman" w:hAnsi="Arial" w:cs="Arial"/>
          <w:color w:val="202F69"/>
          <w:sz w:val="20"/>
          <w:szCs w:val="20"/>
        </w:rPr>
      </w:pPr>
      <w:bookmarkStart w:id="380" w:name="_Toc139018667"/>
      <w:r w:rsidRPr="009A7A92">
        <w:rPr>
          <w:rFonts w:ascii="Arial" w:eastAsia="Times New Roman" w:hAnsi="Arial" w:cs="Arial"/>
          <w:color w:val="202F69"/>
          <w:sz w:val="20"/>
          <w:szCs w:val="20"/>
        </w:rPr>
        <w:t>Kategórie intervencie</w:t>
      </w:r>
      <w:bookmarkEnd w:id="380"/>
    </w:p>
    <w:p w14:paraId="226C0B50" w14:textId="7923CC38" w:rsidR="009A7A92" w:rsidRPr="009A7A92" w:rsidRDefault="009A7A92" w:rsidP="009A7A92">
      <w:pPr>
        <w:spacing w:before="120"/>
        <w:rPr>
          <w:rFonts w:ascii="Arial" w:hAnsi="Arial" w:cs="Arial"/>
          <w:i/>
          <w:iCs/>
        </w:rPr>
      </w:pPr>
      <w:r w:rsidRPr="009A7A92">
        <w:rPr>
          <w:rFonts w:ascii="Arial" w:hAnsi="Arial" w:cs="Arial"/>
          <w:b/>
          <w:bCs/>
        </w:rPr>
        <w:t xml:space="preserve">Tabuľka č. </w:t>
      </w:r>
      <w:r w:rsidR="00E00000">
        <w:rPr>
          <w:rFonts w:ascii="Arial" w:hAnsi="Arial" w:cs="Arial"/>
          <w:b/>
          <w:bCs/>
        </w:rPr>
        <w:t>59</w:t>
      </w:r>
      <w:r w:rsidRPr="009A7A92">
        <w:rPr>
          <w:rFonts w:ascii="Arial" w:hAnsi="Arial" w:cs="Arial"/>
          <w:i/>
          <w:iCs/>
        </w:rPr>
        <w:t xml:space="preserve"> Kategórie intervencie</w:t>
      </w:r>
    </w:p>
    <w:p w14:paraId="25FAD00F" w14:textId="77777777" w:rsidR="009A7A92" w:rsidRPr="009A7A92" w:rsidRDefault="009A7A92" w:rsidP="009A7A92">
      <w:pPr>
        <w:rPr>
          <w:rFonts w:ascii="Arial" w:hAnsi="Arial" w:cs="Arial"/>
          <w:i/>
          <w:iCs/>
        </w:rPr>
      </w:pPr>
      <w:r w:rsidRPr="009A7A92">
        <w:rPr>
          <w:rFonts w:ascii="Arial" w:hAnsi="Arial" w:cs="Arial"/>
          <w:i/>
          <w:iCs/>
        </w:rPr>
        <w:t>Vysvetlivky kódov sa nachádzajú v prílohe 12.4 IROP.</w:t>
      </w:r>
    </w:p>
    <w:p w14:paraId="61570FA7" w14:textId="0B8BBB93" w:rsidR="00553FF7" w:rsidRPr="007304B6"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6"/>
        <w:gridCol w:w="2410"/>
      </w:tblGrid>
      <w:tr w:rsidR="008359B5" w:rsidRPr="007304B6" w14:paraId="35C1553A" w14:textId="5545C48D"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05FF7F3F" w14:textId="7159DD15"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c>
          <w:tcPr>
            <w:tcW w:w="2410" w:type="dxa"/>
          </w:tcPr>
          <w:p w14:paraId="709226AB"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51DC3B09" w14:textId="31E258F8"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E787F71" w14:textId="1D84A260"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0" w:type="dxa"/>
            <w:gridSpan w:val="2"/>
            <w:shd w:val="clear" w:color="auto" w:fill="auto"/>
          </w:tcPr>
          <w:p w14:paraId="0FBDD5B7" w14:textId="13E59B1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537BFCD5" w14:textId="6A0CC368"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359B5" w:rsidRPr="007304B6" w14:paraId="7C8541DA" w14:textId="569F4FF1"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D1A615"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50" w:type="dxa"/>
            <w:gridSpan w:val="2"/>
            <w:shd w:val="clear" w:color="auto" w:fill="auto"/>
          </w:tcPr>
          <w:p w14:paraId="6DDD36FD" w14:textId="6A7B5955"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38CAC537" w14:textId="4E8142F0"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Viac rozvinutý región </w:t>
            </w:r>
          </w:p>
        </w:tc>
      </w:tr>
      <w:tr w:rsidR="008359B5" w:rsidRPr="007304B6" w14:paraId="4D24B9B7" w14:textId="55FCA1B3"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F3C46C0"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67305A5"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2" w:type="dxa"/>
            <w:shd w:val="clear" w:color="auto" w:fill="auto"/>
          </w:tcPr>
          <w:p w14:paraId="65AC793C" w14:textId="191EF084"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57D43E3F" w14:textId="50EC7BCC"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r>
      <w:tr w:rsidR="008359B5" w:rsidRPr="007304B6" w14:paraId="01EBB3E0" w14:textId="0464D82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4F57B9F" w14:textId="2C6A51E0"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289449F2" w14:textId="33DC7380" w:rsidR="008359B5" w:rsidRPr="007304B6" w:rsidRDefault="00BA218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1922" w:type="dxa"/>
            <w:shd w:val="clear" w:color="auto" w:fill="auto"/>
          </w:tcPr>
          <w:p w14:paraId="5BE591D1" w14:textId="6E394711"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236 830 444</w:t>
            </w:r>
          </w:p>
        </w:tc>
        <w:tc>
          <w:tcPr>
            <w:tcW w:w="2410" w:type="dxa"/>
          </w:tcPr>
          <w:p w14:paraId="2BC4D471" w14:textId="713A2B1D"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7 184 012</w:t>
            </w:r>
          </w:p>
        </w:tc>
      </w:tr>
    </w:tbl>
    <w:p w14:paraId="05F6A444" w14:textId="341AC562" w:rsidR="00553FF7"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7"/>
        <w:gridCol w:w="2410"/>
      </w:tblGrid>
      <w:tr w:rsidR="008359B5" w:rsidRPr="007304B6" w14:paraId="21DD564B" w14:textId="5D332FB0" w:rsidTr="00B26926">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4869E75A" w14:textId="032E7ABB"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c>
          <w:tcPr>
            <w:tcW w:w="2410" w:type="dxa"/>
          </w:tcPr>
          <w:p w14:paraId="0FB95A44"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328648C8" w14:textId="54C8A8AF"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7BE00C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5" w:type="dxa"/>
            <w:gridSpan w:val="2"/>
            <w:shd w:val="clear" w:color="auto" w:fill="auto"/>
          </w:tcPr>
          <w:p w14:paraId="3F30CFC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30FC3471" w14:textId="0DFDFD10"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F70FD92" w14:textId="567497FC"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4A2F81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55" w:type="dxa"/>
            <w:gridSpan w:val="2"/>
            <w:shd w:val="clear" w:color="auto" w:fill="auto"/>
          </w:tcPr>
          <w:p w14:paraId="5B14AFF2"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51F77C95" w14:textId="2141DD2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2F60E05E" w14:textId="1E733866"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CBCC393"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0A7A9DA"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7" w:type="dxa"/>
            <w:shd w:val="clear" w:color="auto" w:fill="auto"/>
          </w:tcPr>
          <w:p w14:paraId="1B2C0D07"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4547537B" w14:textId="6115654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BA6152A" w14:textId="5C5A78E3"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328C48A6" w14:textId="1578B0FB"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4ACBD242" w14:textId="566A5B7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927" w:type="dxa"/>
            <w:shd w:val="clear" w:color="auto" w:fill="auto"/>
          </w:tcPr>
          <w:p w14:paraId="084E1289" w14:textId="5F8DF071" w:rsidR="00E0449A"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E0449A">
              <w:rPr>
                <w:rFonts w:ascii="Arial" w:eastAsia="Times New Roman" w:hAnsi="Arial" w:cs="Arial"/>
                <w:bCs/>
                <w:iCs/>
                <w:sz w:val="16"/>
                <w:szCs w:val="16"/>
              </w:rPr>
              <w:t>236 83</w:t>
            </w:r>
            <w:r>
              <w:rPr>
                <w:rFonts w:ascii="Arial" w:eastAsia="Times New Roman" w:hAnsi="Arial" w:cs="Arial"/>
                <w:bCs/>
                <w:iCs/>
                <w:sz w:val="16"/>
                <w:szCs w:val="16"/>
              </w:rPr>
              <w:t>0 444</w:t>
            </w:r>
          </w:p>
        </w:tc>
        <w:tc>
          <w:tcPr>
            <w:tcW w:w="2410" w:type="dxa"/>
          </w:tcPr>
          <w:p w14:paraId="15DC8930" w14:textId="3DDD8C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2D86ECFC" w14:textId="63889779" w:rsidR="00553FF7" w:rsidRDefault="00553FF7" w:rsidP="00553FF7">
      <w:pPr>
        <w:tabs>
          <w:tab w:val="left" w:pos="1290"/>
        </w:tabs>
        <w:spacing w:after="0" w:line="240" w:lineRule="auto"/>
        <w:rPr>
          <w:rStyle w:val="Zvraznenie"/>
          <w:rFonts w:ascii="Arial" w:hAnsi="Arial" w:cs="Arial"/>
        </w:rPr>
      </w:pPr>
    </w:p>
    <w:tbl>
      <w:tblPr>
        <w:tblStyle w:val="Svetlmriekazvraznenie111"/>
        <w:tblW w:w="6681" w:type="dxa"/>
        <w:tblLook w:val="04A0" w:firstRow="1" w:lastRow="0" w:firstColumn="1" w:lastColumn="0" w:noHBand="0" w:noVBand="1"/>
      </w:tblPr>
      <w:tblGrid>
        <w:gridCol w:w="1833"/>
        <w:gridCol w:w="528"/>
        <w:gridCol w:w="1910"/>
        <w:gridCol w:w="2410"/>
      </w:tblGrid>
      <w:tr w:rsidR="008359B5" w:rsidRPr="007304B6" w14:paraId="1C4B7DE6" w14:textId="2C0EF88F"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71" w:type="dxa"/>
            <w:gridSpan w:val="3"/>
            <w:shd w:val="clear" w:color="auto" w:fill="auto"/>
          </w:tcPr>
          <w:p w14:paraId="4097D823" w14:textId="27C15B0D"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c>
          <w:tcPr>
            <w:tcW w:w="2410" w:type="dxa"/>
          </w:tcPr>
          <w:p w14:paraId="55625D8A"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60DD880F" w14:textId="39AB5DEF"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3710F1C"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38" w:type="dxa"/>
            <w:gridSpan w:val="2"/>
            <w:shd w:val="clear" w:color="auto" w:fill="auto"/>
          </w:tcPr>
          <w:p w14:paraId="235D5919"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7E3F7BC1" w14:textId="344E1BDE"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9B0A658" w14:textId="647B847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DB98496"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38" w:type="dxa"/>
            <w:gridSpan w:val="2"/>
            <w:shd w:val="clear" w:color="auto" w:fill="auto"/>
          </w:tcPr>
          <w:p w14:paraId="41203FDD"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71958BB0" w14:textId="38A4EB6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3023E0D2" w14:textId="111CE390"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EA7E66"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26FFCF6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10" w:type="dxa"/>
            <w:shd w:val="clear" w:color="auto" w:fill="auto"/>
          </w:tcPr>
          <w:p w14:paraId="3EC516D6"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1C52D246" w14:textId="4F424B8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20BEC9D" w14:textId="30597B6E"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B74A217" w14:textId="24221604"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747B4955" w14:textId="17892101"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910" w:type="dxa"/>
            <w:shd w:val="clear" w:color="auto" w:fill="auto"/>
          </w:tcPr>
          <w:p w14:paraId="38B9412F" w14:textId="2C0A06C6"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236 830 444</w:t>
            </w:r>
          </w:p>
        </w:tc>
        <w:tc>
          <w:tcPr>
            <w:tcW w:w="2410" w:type="dxa"/>
          </w:tcPr>
          <w:p w14:paraId="73E1070C" w14:textId="680FE6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7 184 012</w:t>
            </w:r>
          </w:p>
        </w:tc>
      </w:tr>
    </w:tbl>
    <w:p w14:paraId="0D452A7D" w14:textId="77777777" w:rsidR="006353FA" w:rsidRPr="007304B6" w:rsidRDefault="006353FA"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789"/>
        <w:gridCol w:w="528"/>
        <w:gridCol w:w="1887"/>
        <w:gridCol w:w="2449"/>
      </w:tblGrid>
      <w:tr w:rsidR="008359B5" w:rsidRPr="007304B6" w14:paraId="44098CA4" w14:textId="3E0AC911" w:rsidTr="00A761CC">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04" w:type="dxa"/>
            <w:gridSpan w:val="3"/>
            <w:shd w:val="clear" w:color="auto" w:fill="auto"/>
          </w:tcPr>
          <w:p w14:paraId="77AD079A" w14:textId="72C9AED7" w:rsidR="008359B5" w:rsidRPr="006353FA" w:rsidRDefault="008359B5" w:rsidP="006353FA">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c>
          <w:tcPr>
            <w:tcW w:w="2449" w:type="dxa"/>
          </w:tcPr>
          <w:p w14:paraId="3ED0652C" w14:textId="77777777" w:rsidR="008359B5" w:rsidRPr="007304B6" w:rsidRDefault="008359B5" w:rsidP="006353FA">
            <w:pPr>
              <w:tabs>
                <w:tab w:val="left" w:pos="129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7159B1C0" w14:textId="5BC61436"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70C52763"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15" w:type="dxa"/>
            <w:gridSpan w:val="2"/>
            <w:shd w:val="clear" w:color="auto" w:fill="auto"/>
          </w:tcPr>
          <w:p w14:paraId="5685043D"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49" w:type="dxa"/>
          </w:tcPr>
          <w:p w14:paraId="5902438B" w14:textId="558457E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148655EC" w14:textId="46E602DD" w:rsidTr="00A761CC">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9050DEF"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15" w:type="dxa"/>
            <w:gridSpan w:val="2"/>
            <w:shd w:val="clear" w:color="auto" w:fill="auto"/>
          </w:tcPr>
          <w:p w14:paraId="71F454F9"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49" w:type="dxa"/>
          </w:tcPr>
          <w:p w14:paraId="0108AA30" w14:textId="3A1F849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63999F49" w14:textId="44759501"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009B0219"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55AC37DF"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887" w:type="dxa"/>
            <w:shd w:val="clear" w:color="auto" w:fill="auto"/>
          </w:tcPr>
          <w:p w14:paraId="4AE84818"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49" w:type="dxa"/>
          </w:tcPr>
          <w:p w14:paraId="6DE22F96" w14:textId="2919BBBB"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22471E92" w14:textId="19488C33" w:rsidTr="00A761CC">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780A0FE" w14:textId="2D93D418"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3CACF236" w14:textId="23B4547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887" w:type="dxa"/>
            <w:shd w:val="clear" w:color="auto" w:fill="auto"/>
            <w:vAlign w:val="bottom"/>
          </w:tcPr>
          <w:p w14:paraId="51D4D576" w14:textId="53BB06F4" w:rsidR="00D417E5"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6 830</w:t>
            </w:r>
            <w:r w:rsidR="00D417E5">
              <w:rPr>
                <w:rFonts w:ascii="Arial" w:eastAsia="Times New Roman" w:hAnsi="Arial" w:cs="Arial"/>
                <w:bCs/>
                <w:iCs/>
                <w:sz w:val="16"/>
                <w:szCs w:val="16"/>
              </w:rPr>
              <w:t> </w:t>
            </w:r>
            <w:r>
              <w:rPr>
                <w:rFonts w:ascii="Arial" w:eastAsia="Times New Roman" w:hAnsi="Arial" w:cs="Arial"/>
                <w:bCs/>
                <w:iCs/>
                <w:sz w:val="16"/>
                <w:szCs w:val="16"/>
              </w:rPr>
              <w:t>444</w:t>
            </w:r>
          </w:p>
        </w:tc>
        <w:tc>
          <w:tcPr>
            <w:tcW w:w="2449" w:type="dxa"/>
          </w:tcPr>
          <w:p w14:paraId="0F373A00" w14:textId="0E5B6882" w:rsidR="008359B5" w:rsidRDefault="00F308D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3351E2A0" w14:textId="77777777" w:rsidR="00553FF7" w:rsidRPr="007304B6" w:rsidRDefault="00553FF7" w:rsidP="00553FF7">
      <w:pPr>
        <w:tabs>
          <w:tab w:val="left" w:pos="1290"/>
        </w:tabs>
        <w:spacing w:after="0" w:line="240" w:lineRule="auto"/>
        <w:rPr>
          <w:rStyle w:val="Zvraznenie"/>
          <w:rFonts w:ascii="Arial" w:hAnsi="Arial" w:cs="Arial"/>
        </w:rPr>
      </w:pPr>
    </w:p>
    <w:p w14:paraId="676FDD8D" w14:textId="77777777" w:rsidR="00553FF7" w:rsidRPr="007304B6" w:rsidRDefault="00553FF7" w:rsidP="00553FF7">
      <w:pPr>
        <w:pStyle w:val="Nadpis5"/>
        <w:shd w:val="clear" w:color="auto" w:fill="B8C1E9"/>
        <w:spacing w:before="0"/>
        <w:jc w:val="both"/>
        <w:rPr>
          <w:rFonts w:ascii="Arial" w:hAnsi="Arial" w:cs="Arial"/>
        </w:rPr>
      </w:pPr>
      <w:bookmarkStart w:id="381" w:name="_Toc139018668"/>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381"/>
      <w:r w:rsidRPr="007304B6">
        <w:rPr>
          <w:rFonts w:ascii="Arial" w:hAnsi="Arial" w:cs="Arial"/>
        </w:rPr>
        <w:t xml:space="preserve"> </w:t>
      </w:r>
    </w:p>
    <w:p w14:paraId="49936AB9" w14:textId="77777777" w:rsidR="00553FF7" w:rsidRPr="007304B6" w:rsidRDefault="00553FF7" w:rsidP="00553FF7">
      <w:pPr>
        <w:spacing w:after="0" w:line="240" w:lineRule="auto"/>
        <w:jc w:val="both"/>
        <w:rPr>
          <w:rFonts w:ascii="Arial" w:hAnsi="Arial" w:cs="Arial"/>
          <w:color w:val="000000"/>
          <w:lang w:eastAsia="sk-SK"/>
        </w:rPr>
      </w:pPr>
    </w:p>
    <w:p w14:paraId="377228C1" w14:textId="45640DFB" w:rsidR="00553FF7" w:rsidRDefault="00553FF7" w:rsidP="00553FF7">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46AF548E" w14:textId="2F82DD0C" w:rsidR="00B30614" w:rsidRDefault="00B30614" w:rsidP="00553FF7">
      <w:pPr>
        <w:spacing w:after="0" w:line="240" w:lineRule="auto"/>
        <w:jc w:val="both"/>
        <w:rPr>
          <w:rFonts w:ascii="Arial" w:hAnsi="Arial" w:cs="Arial"/>
          <w:color w:val="000000"/>
          <w:lang w:eastAsia="sk-SK"/>
        </w:rPr>
      </w:pPr>
    </w:p>
    <w:p w14:paraId="4A66E070" w14:textId="11CFBAFE" w:rsidR="00B30614" w:rsidRDefault="00B30614" w:rsidP="00553FF7">
      <w:pPr>
        <w:spacing w:after="0" w:line="240" w:lineRule="auto"/>
        <w:jc w:val="both"/>
        <w:rPr>
          <w:rFonts w:ascii="Arial" w:hAnsi="Arial" w:cs="Arial"/>
          <w:color w:val="000000"/>
          <w:lang w:eastAsia="sk-SK"/>
        </w:rPr>
      </w:pPr>
    </w:p>
    <w:p w14:paraId="69455C6A" w14:textId="3D3A0455" w:rsidR="00B30614" w:rsidRDefault="00B30614" w:rsidP="00553FF7">
      <w:pPr>
        <w:spacing w:after="0" w:line="240" w:lineRule="auto"/>
        <w:jc w:val="both"/>
        <w:rPr>
          <w:rFonts w:ascii="Arial" w:hAnsi="Arial" w:cs="Arial"/>
          <w:color w:val="000000"/>
          <w:lang w:eastAsia="sk-SK"/>
        </w:rPr>
      </w:pPr>
    </w:p>
    <w:p w14:paraId="40D5E4BB" w14:textId="54EF5CA1" w:rsidR="00B30614" w:rsidRPr="007304B6" w:rsidRDefault="00B30614" w:rsidP="00B30614">
      <w:pPr>
        <w:pStyle w:val="Nadpis3"/>
        <w:shd w:val="clear" w:color="auto" w:fill="21306A"/>
        <w:rPr>
          <w:rFonts w:ascii="Arial" w:hAnsi="Arial" w:cs="Arial"/>
          <w:color w:val="FFFFFF"/>
          <w:sz w:val="28"/>
          <w:szCs w:val="28"/>
        </w:rPr>
      </w:pPr>
      <w:bookmarkStart w:id="382" w:name="_Toc139018669"/>
      <w:r w:rsidRPr="007304B6">
        <w:rPr>
          <w:rFonts w:ascii="Arial" w:hAnsi="Arial" w:cs="Arial"/>
          <w:color w:val="FFFFFF"/>
          <w:sz w:val="28"/>
          <w:szCs w:val="28"/>
        </w:rPr>
        <w:lastRenderedPageBreak/>
        <w:t>2.</w:t>
      </w:r>
      <w:r>
        <w:rPr>
          <w:rFonts w:ascii="Arial" w:hAnsi="Arial" w:cs="Arial"/>
          <w:color w:val="FFFFFF"/>
          <w:sz w:val="28"/>
          <w:szCs w:val="28"/>
        </w:rPr>
        <w:t>10</w:t>
      </w:r>
      <w:r w:rsidRPr="007304B6">
        <w:rPr>
          <w:rFonts w:ascii="Arial" w:hAnsi="Arial" w:cs="Arial"/>
          <w:color w:val="FFFFFF"/>
          <w:sz w:val="28"/>
          <w:szCs w:val="28"/>
        </w:rPr>
        <w:t xml:space="preserve">. Prioritná os č. </w:t>
      </w:r>
      <w:r>
        <w:rPr>
          <w:rFonts w:ascii="Arial" w:hAnsi="Arial" w:cs="Arial"/>
          <w:color w:val="FFFFFF"/>
          <w:sz w:val="28"/>
          <w:szCs w:val="28"/>
        </w:rPr>
        <w:t>10</w:t>
      </w:r>
      <w:r w:rsidRPr="007304B6">
        <w:rPr>
          <w:rFonts w:ascii="Arial" w:hAnsi="Arial" w:cs="Arial"/>
          <w:color w:val="FFFFFF"/>
          <w:sz w:val="28"/>
          <w:szCs w:val="28"/>
        </w:rPr>
        <w:t xml:space="preserve">: </w:t>
      </w:r>
      <w:r>
        <w:rPr>
          <w:rFonts w:ascii="Arial" w:hAnsi="Arial" w:cs="Arial"/>
          <w:color w:val="FFFFFF"/>
          <w:sz w:val="28"/>
          <w:szCs w:val="28"/>
        </w:rPr>
        <w:t>Podpora pre zmiernenie dôsledkov energetickej krízy - SAFE</w:t>
      </w:r>
      <w:bookmarkEnd w:id="382"/>
      <w:r>
        <w:rPr>
          <w:rFonts w:ascii="Arial" w:hAnsi="Arial" w:cs="Arial"/>
          <w:color w:val="FFFFFF"/>
          <w:sz w:val="28"/>
          <w:szCs w:val="28"/>
        </w:rPr>
        <w:t xml:space="preserve"> </w:t>
      </w:r>
    </w:p>
    <w:p w14:paraId="75C50E16" w14:textId="2C5D6B12" w:rsidR="00B30614" w:rsidRDefault="00B30614" w:rsidP="00553FF7">
      <w:pPr>
        <w:spacing w:after="0" w:line="240" w:lineRule="auto"/>
        <w:jc w:val="both"/>
        <w:rPr>
          <w:rFonts w:ascii="Arial" w:hAnsi="Arial" w:cs="Arial"/>
          <w:color w:val="000000"/>
          <w:lang w:eastAsia="sk-SK"/>
        </w:rPr>
      </w:pPr>
    </w:p>
    <w:p w14:paraId="14AB8B21" w14:textId="16F0E763" w:rsidR="00A761CC" w:rsidRPr="00C408DB" w:rsidRDefault="00A761CC" w:rsidP="00C408DB">
      <w:pPr>
        <w:spacing w:before="120" w:after="0"/>
        <w:jc w:val="both"/>
        <w:rPr>
          <w:rFonts w:ascii="Arial" w:hAnsi="Arial" w:cs="Arial"/>
        </w:rPr>
      </w:pPr>
      <w:r w:rsidRPr="00C408DB">
        <w:rPr>
          <w:rFonts w:ascii="Arial" w:hAnsi="Arial" w:cs="Arial"/>
        </w:rPr>
        <w:t xml:space="preserve">V súvislosti s krízovými opatreniami EÚ zameranými na riešenie vysokých cien energie, ktoré sú výsledkom vojenskej agresie Ruska voči Ukrajine, Európska komisia iniciovala revíziu nariadenia Európskeho parlamentu a Rady (EÚ) č. 1303/2013 (legislatívna zmena SAFE), ktorá nadobudla účinnosť 1. </w:t>
      </w:r>
      <w:r w:rsidR="00BF0F1D">
        <w:rPr>
          <w:rFonts w:ascii="Arial" w:hAnsi="Arial" w:cs="Arial"/>
        </w:rPr>
        <w:t>marca</w:t>
      </w:r>
      <w:r w:rsidRPr="00C408DB">
        <w:rPr>
          <w:rFonts w:ascii="Arial" w:hAnsi="Arial" w:cs="Arial"/>
        </w:rPr>
        <w:t xml:space="preserve"> 2023.</w:t>
      </w:r>
    </w:p>
    <w:p w14:paraId="14052810" w14:textId="44B73C3D" w:rsidR="00A761CC" w:rsidRPr="00C408DB" w:rsidRDefault="00A761CC" w:rsidP="00A761CC">
      <w:pPr>
        <w:spacing w:before="120" w:after="0"/>
        <w:jc w:val="both"/>
        <w:rPr>
          <w:rFonts w:ascii="Arial" w:hAnsi="Arial" w:cs="Arial"/>
        </w:rPr>
      </w:pPr>
      <w:r w:rsidRPr="00C408DB">
        <w:rPr>
          <w:rFonts w:ascii="Arial" w:hAnsi="Arial" w:cs="Arial"/>
        </w:rPr>
        <w:t xml:space="preserve">Zámerom legislatívnej zmeny je umožniť využitie disponibilných fondov politiky súdržnosti na roky obdobie 2014 – 2020 na cielené mimoriadne dočasné opatrenia prostredníctvom flexibilného využívania zdrojov EFRR, ESF a Kohézneho fondu.Táto </w:t>
      </w:r>
      <w:r w:rsidR="00530D17">
        <w:rPr>
          <w:rFonts w:ascii="Arial" w:hAnsi="Arial" w:cs="Arial"/>
        </w:rPr>
        <w:t>zmena</w:t>
      </w:r>
      <w:r w:rsidRPr="00C408DB">
        <w:rPr>
          <w:rFonts w:ascii="Arial" w:hAnsi="Arial" w:cs="Arial"/>
        </w:rPr>
        <w:t xml:space="preserve"> je v súlade s cieľmi iniciatívy REPowerEU, ktorú zverejnila Európska komisia 18. mája 2022 v reakcii na ťažkosti a narušenie globálneho trhu s energiami zapríčinené inváziou Ruska na Ukrajinu. </w:t>
      </w:r>
    </w:p>
    <w:p w14:paraId="035E169E" w14:textId="47E9D1EE" w:rsidR="00530D17" w:rsidRDefault="00530D17" w:rsidP="006940FF">
      <w:pPr>
        <w:spacing w:after="0" w:line="240" w:lineRule="auto"/>
        <w:jc w:val="both"/>
        <w:rPr>
          <w:rFonts w:ascii="Arial" w:hAnsi="Arial" w:cs="Arial"/>
          <w:color w:val="000000"/>
          <w:lang w:eastAsia="sk-SK"/>
        </w:rPr>
      </w:pPr>
    </w:p>
    <w:p w14:paraId="2258B325" w14:textId="77777777" w:rsidR="00530D17" w:rsidRPr="007304B6" w:rsidRDefault="00530D17" w:rsidP="006940FF">
      <w:pPr>
        <w:spacing w:after="0" w:line="240" w:lineRule="auto"/>
        <w:jc w:val="both"/>
        <w:rPr>
          <w:rFonts w:ascii="Arial" w:hAnsi="Arial" w:cs="Arial"/>
          <w:color w:val="000000"/>
          <w:lang w:eastAsia="sk-SK"/>
        </w:rPr>
      </w:pPr>
    </w:p>
    <w:tbl>
      <w:tblPr>
        <w:tblStyle w:val="Svetlmriekazvraznenie111"/>
        <w:tblW w:w="0" w:type="auto"/>
        <w:tblLook w:val="04A0" w:firstRow="1" w:lastRow="0" w:firstColumn="1" w:lastColumn="0" w:noHBand="0" w:noVBand="1"/>
      </w:tblPr>
      <w:tblGrid>
        <w:gridCol w:w="4522"/>
        <w:gridCol w:w="4530"/>
      </w:tblGrid>
      <w:tr w:rsidR="006940FF" w:rsidRPr="007304B6" w14:paraId="1FFEAA84"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17F52F0"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5C9D7782"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6940FF" w:rsidRPr="007304B6" w14:paraId="6CF0EB82"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E06033"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5D73AA0" w14:textId="4FBEB878" w:rsidR="006940FF" w:rsidRPr="007304B6" w:rsidRDefault="005077B1"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5077B1">
              <w:rPr>
                <w:rFonts w:ascii="Arial" w:hAnsi="Arial" w:cs="Arial"/>
                <w:b/>
                <w:sz w:val="20"/>
                <w:szCs w:val="20"/>
              </w:rPr>
              <w:t>Podpora pre zmiernenie dôsledkov energetickej krízy - SAFE</w:t>
            </w:r>
          </w:p>
        </w:tc>
      </w:tr>
    </w:tbl>
    <w:p w14:paraId="7187BCD4" w14:textId="77777777" w:rsidR="006940FF" w:rsidRPr="007304B6" w:rsidRDefault="006940FF" w:rsidP="006940FF">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6940FF" w:rsidRPr="007304B6" w14:paraId="4A678F9A"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F6412B7"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D2EE081"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6940FF" w:rsidRPr="007304B6" w14:paraId="679F678D"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1FCDF84"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5D1772E3"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6940FF" w:rsidRPr="007304B6" w14:paraId="2AD0361D" w14:textId="77777777" w:rsidTr="006940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9546B14"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669CDCD1" w14:textId="77777777" w:rsidR="006940FF" w:rsidRPr="007304B6" w:rsidRDefault="006940FF" w:rsidP="006940FF">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0B8B780" w14:textId="77777777" w:rsidR="006940FF" w:rsidRPr="007304B6" w:rsidRDefault="006940FF" w:rsidP="006940FF">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6940FF" w:rsidRPr="007304B6" w14:paraId="04BC4A29"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19646F7C"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D15B48D" w14:textId="08DC8D39" w:rsidR="006940FF" w:rsidRPr="007304B6" w:rsidRDefault="00E01B76" w:rsidP="00E01B76">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E01B76">
              <w:rPr>
                <w:rFonts w:ascii="Arial" w:hAnsi="Arial" w:cs="Arial"/>
                <w:b w:val="0"/>
                <w:sz w:val="20"/>
                <w:szCs w:val="20"/>
              </w:rPr>
              <w:t>EFRR REACT-EU</w:t>
            </w:r>
          </w:p>
        </w:tc>
      </w:tr>
      <w:tr w:rsidR="006940FF" w:rsidRPr="007304B6" w14:paraId="1A242E58"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75BE91"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1C98F1"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6940FF" w:rsidRPr="007304B6" w14:paraId="2F27E5CA" w14:textId="77777777" w:rsidTr="006940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912A2CF"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5AFCCBEB" w14:textId="2CACCAB1" w:rsidR="006940FF" w:rsidRPr="007304B6" w:rsidRDefault="00577E8D" w:rsidP="006940FF">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ins w:id="383" w:author="Autor">
              <w:r w:rsidRPr="00577E8D">
                <w:rPr>
                  <w:rFonts w:ascii="Arial" w:hAnsi="Arial" w:cs="Arial"/>
                  <w:sz w:val="20"/>
                  <w:szCs w:val="20"/>
                </w:rPr>
                <w:t>10 000</w:t>
              </w:r>
              <w:r>
                <w:rPr>
                  <w:rFonts w:ascii="Arial" w:hAnsi="Arial" w:cs="Arial"/>
                  <w:sz w:val="20"/>
                  <w:szCs w:val="20"/>
                </w:rPr>
                <w:t> </w:t>
              </w:r>
              <w:r w:rsidRPr="00577E8D">
                <w:rPr>
                  <w:rFonts w:ascii="Arial" w:hAnsi="Arial" w:cs="Arial"/>
                  <w:sz w:val="20"/>
                  <w:szCs w:val="20"/>
                </w:rPr>
                <w:t>000</w:t>
              </w:r>
              <w:r>
                <w:rPr>
                  <w:rFonts w:ascii="Arial" w:hAnsi="Arial" w:cs="Arial"/>
                  <w:sz w:val="20"/>
                  <w:szCs w:val="20"/>
                </w:rPr>
                <w:t xml:space="preserve"> </w:t>
              </w:r>
            </w:ins>
            <w:del w:id="384" w:author="Autor">
              <w:r w:rsidR="00E01B76" w:rsidDel="00577E8D">
                <w:rPr>
                  <w:rFonts w:ascii="Arial" w:hAnsi="Arial" w:cs="Arial"/>
                  <w:sz w:val="20"/>
                  <w:szCs w:val="20"/>
                </w:rPr>
                <w:delText>76 366 735</w:delText>
              </w:r>
            </w:del>
          </w:p>
        </w:tc>
      </w:tr>
      <w:tr w:rsidR="006940FF" w:rsidRPr="007304B6" w14:paraId="36FAB70D"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8A7540C" w14:textId="77777777" w:rsidR="006940FF" w:rsidRPr="007304B6" w:rsidRDefault="006940FF" w:rsidP="006940FF">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65005C9"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4B4D4F0E" w14:textId="77777777" w:rsidR="006940FF" w:rsidRDefault="006940FF" w:rsidP="006940FF"/>
    <w:p w14:paraId="4B486A01" w14:textId="16BBA06E" w:rsidR="006940FF" w:rsidRPr="003A59C8" w:rsidRDefault="006940FF" w:rsidP="00093401">
      <w:pPr>
        <w:pStyle w:val="Nadpis4"/>
        <w:shd w:val="clear" w:color="auto" w:fill="21306A"/>
        <w:jc w:val="both"/>
        <w:rPr>
          <w:rFonts w:ascii="Arial" w:hAnsi="Arial" w:cs="Arial"/>
          <w:color w:val="FFFFFF"/>
        </w:rPr>
      </w:pPr>
      <w:bookmarkStart w:id="385" w:name="_Toc139018670"/>
      <w:r w:rsidRPr="007304B6">
        <w:rPr>
          <w:rFonts w:ascii="Arial" w:hAnsi="Arial" w:cs="Arial"/>
          <w:color w:val="FFFFFF"/>
        </w:rPr>
        <w:t>2.1</w:t>
      </w:r>
      <w:r w:rsidR="00BF0F1D">
        <w:rPr>
          <w:rFonts w:ascii="Arial" w:hAnsi="Arial" w:cs="Arial"/>
          <w:color w:val="FFFFFF"/>
        </w:rPr>
        <w:t>0</w:t>
      </w:r>
      <w:r w:rsidRPr="007304B6">
        <w:rPr>
          <w:rFonts w:ascii="Arial" w:hAnsi="Arial" w:cs="Arial"/>
          <w:color w:val="FFFFFF"/>
        </w:rPr>
        <w:t xml:space="preserve">.1 Investičná priorita č. </w:t>
      </w:r>
      <w:r w:rsidR="00BF0F1D">
        <w:rPr>
          <w:rFonts w:ascii="Arial" w:hAnsi="Arial" w:cs="Arial"/>
          <w:color w:val="FFFFFF"/>
        </w:rPr>
        <w:t>10</w:t>
      </w:r>
      <w:r w:rsidRPr="007304B6">
        <w:rPr>
          <w:rFonts w:ascii="Arial" w:hAnsi="Arial" w:cs="Arial"/>
          <w:color w:val="FFFFFF"/>
        </w:rPr>
        <w:t>.1:</w:t>
      </w:r>
      <w:bookmarkEnd w:id="385"/>
      <w:r w:rsidRPr="007304B6">
        <w:rPr>
          <w:rFonts w:ascii="Arial" w:hAnsi="Arial" w:cs="Arial"/>
          <w:color w:val="FFFFFF"/>
        </w:rPr>
        <w:t xml:space="preserve"> </w:t>
      </w:r>
      <w:bookmarkStart w:id="386" w:name="_Toc139018671"/>
      <w:r w:rsidR="003A59C8" w:rsidRPr="003A59C8">
        <w:rPr>
          <w:rFonts w:ascii="Arial" w:hAnsi="Arial" w:cs="Arial"/>
          <w:color w:val="FFFFFF"/>
        </w:rPr>
        <w:t>Podpora nápravy dôsledkov krízy v kontexte pandémie COVID-19 a príprava zelenej, digitálnej a odolnej obnovy hospodárstva</w:t>
      </w:r>
      <w:bookmarkEnd w:id="386"/>
    </w:p>
    <w:p w14:paraId="341775C4" w14:textId="7FFC6BB0" w:rsidR="006940FF" w:rsidRPr="007304B6" w:rsidRDefault="006940FF" w:rsidP="00D41D15">
      <w:pPr>
        <w:spacing w:before="240"/>
        <w:rPr>
          <w:rFonts w:ascii="Arial" w:hAnsi="Arial" w:cs="Arial"/>
          <w:color w:val="4EACF3"/>
        </w:rPr>
      </w:pPr>
      <w:r w:rsidRPr="007304B6">
        <w:rPr>
          <w:rFonts w:ascii="Arial" w:hAnsi="Arial" w:cs="Arial"/>
          <w:b/>
        </w:rPr>
        <w:t xml:space="preserve">Špecifický cieľ </w:t>
      </w:r>
      <w:r w:rsidR="00BF0F1D">
        <w:rPr>
          <w:rFonts w:ascii="Arial" w:hAnsi="Arial" w:cs="Arial"/>
          <w:b/>
        </w:rPr>
        <w:t>10</w:t>
      </w:r>
      <w:r w:rsidRPr="007304B6">
        <w:rPr>
          <w:rFonts w:ascii="Arial" w:hAnsi="Arial" w:cs="Arial"/>
          <w:b/>
        </w:rPr>
        <w:t>.1</w:t>
      </w:r>
      <w:r>
        <w:rPr>
          <w:rFonts w:ascii="Arial" w:hAnsi="Arial" w:cs="Arial"/>
          <w:b/>
        </w:rPr>
        <w:t>.</w:t>
      </w:r>
    </w:p>
    <w:p w14:paraId="030DAC09" w14:textId="77777777" w:rsidR="006940FF" w:rsidRPr="007304B6" w:rsidRDefault="006940FF" w:rsidP="006940FF">
      <w:pPr>
        <w:shd w:val="clear" w:color="auto" w:fill="D9D9D9"/>
        <w:jc w:val="both"/>
        <w:rPr>
          <w:rStyle w:val="Zvraznenie"/>
          <w:rFonts w:ascii="Arial" w:hAnsi="Arial" w:cs="Arial"/>
        </w:rPr>
      </w:pPr>
      <w:r>
        <w:rPr>
          <w:rStyle w:val="Zvraznenie"/>
          <w:rFonts w:ascii="Arial" w:hAnsi="Arial" w:cs="Arial"/>
        </w:rPr>
        <w:t>Zníženie negatívnych dôsledkov energetickej krízy na ohrozené skupiny</w:t>
      </w:r>
      <w:r w:rsidRPr="007304B6">
        <w:rPr>
          <w:rStyle w:val="Zvraznenie"/>
          <w:rFonts w:ascii="Arial" w:hAnsi="Arial" w:cs="Arial"/>
        </w:rPr>
        <w:t>.</w:t>
      </w:r>
    </w:p>
    <w:p w14:paraId="3E8D81DA" w14:textId="2FF18EA9" w:rsidR="006940FF" w:rsidRPr="00261503" w:rsidRDefault="006940FF" w:rsidP="006940FF">
      <w:pPr>
        <w:jc w:val="both"/>
        <w:rPr>
          <w:rFonts w:ascii="Arial" w:hAnsi="Arial" w:cs="Arial"/>
        </w:rPr>
      </w:pPr>
      <w:r w:rsidRPr="00261503">
        <w:rPr>
          <w:rFonts w:ascii="Arial" w:hAnsi="Arial" w:cs="Arial"/>
        </w:rPr>
        <w:t xml:space="preserve">Cieľom je podpora zraniteľných domácností, ktoré boli </w:t>
      </w:r>
      <w:r w:rsidR="00DE2ADA">
        <w:rPr>
          <w:rFonts w:ascii="Arial" w:hAnsi="Arial" w:cs="Arial"/>
        </w:rPr>
        <w:t xml:space="preserve">veľmi </w:t>
      </w:r>
      <w:r w:rsidRPr="00261503">
        <w:rPr>
          <w:rFonts w:ascii="Arial" w:hAnsi="Arial" w:cs="Arial"/>
        </w:rPr>
        <w:t xml:space="preserve">negatívne zasiahnuté zvýšením cien energie v súvislosti s dôsledkami vojenskej agresie Ruska voči Ukrajine, </w:t>
      </w:r>
      <w:r w:rsidR="00DE2ADA" w:rsidRPr="00DE2ADA">
        <w:rPr>
          <w:rFonts w:ascii="Arial" w:hAnsi="Arial" w:cs="Arial"/>
        </w:rPr>
        <w:t>v kombinácii s</w:t>
      </w:r>
      <w:r w:rsidR="00DE2ADA" w:rsidRPr="00261503" w:rsidDel="00DE2ADA">
        <w:rPr>
          <w:rFonts w:ascii="Arial" w:hAnsi="Arial" w:cs="Arial"/>
        </w:rPr>
        <w:t xml:space="preserve"> </w:t>
      </w:r>
      <w:r w:rsidRPr="00261503">
        <w:rPr>
          <w:rFonts w:ascii="Arial" w:hAnsi="Arial" w:cs="Arial"/>
        </w:rPr>
        <w:t xml:space="preserve">inflačným rastom nákladov na základné životné potreby. </w:t>
      </w:r>
      <w:r w:rsidR="00DF7F12" w:rsidRPr="00DE2ADA">
        <w:rPr>
          <w:rFonts w:ascii="Arial" w:hAnsi="Arial" w:cs="Arial"/>
        </w:rPr>
        <w:t>Keďže nie je pravdepodobné, že sa v najbližšom období táto situácia zlepší, v záujme zabránenia hroziacim negatívnym spoločenským dôsledkom, je nevyhnutné zabezpečiť kompenzáciu zvýšených cien energií pre túto kategóriu domácností.</w:t>
      </w:r>
      <w:r w:rsidR="00DF7F12">
        <w:rPr>
          <w:rFonts w:ascii="Arial" w:hAnsi="Arial" w:cs="Arial"/>
        </w:rPr>
        <w:t xml:space="preserve"> </w:t>
      </w:r>
      <w:r w:rsidRPr="00261503">
        <w:rPr>
          <w:rFonts w:ascii="Arial" w:hAnsi="Arial" w:cs="Arial"/>
        </w:rPr>
        <w:t xml:space="preserve">Zraniteľné domácnosti tak budú mať možnosť pokryť vzniknuté zvýšené náklady na energie počas roka 2023 a tak lepšie zabezpečiť svoje základné životné </w:t>
      </w:r>
      <w:r w:rsidRPr="00261503">
        <w:rPr>
          <w:rFonts w:ascii="Arial" w:hAnsi="Arial" w:cs="Arial"/>
        </w:rPr>
        <w:lastRenderedPageBreak/>
        <w:t>potreby</w:t>
      </w:r>
      <w:r w:rsidR="00530D17" w:rsidRPr="00530D17">
        <w:rPr>
          <w:rFonts w:ascii="Arial" w:hAnsi="Arial" w:cs="Arial"/>
        </w:rPr>
        <w:t xml:space="preserve"> </w:t>
      </w:r>
      <w:r w:rsidR="00530D17" w:rsidRPr="00C408DB">
        <w:rPr>
          <w:rFonts w:ascii="Arial" w:hAnsi="Arial" w:cs="Arial"/>
        </w:rPr>
        <w:t>v súčasnom zložitom období, spôsobených infláciou a negatívnymi ekonomickými trendmi</w:t>
      </w:r>
      <w:r w:rsidRPr="00261503">
        <w:rPr>
          <w:rFonts w:ascii="Arial" w:hAnsi="Arial" w:cs="Arial"/>
        </w:rPr>
        <w:t>.</w:t>
      </w:r>
    </w:p>
    <w:p w14:paraId="55BB64F5" w14:textId="77777777" w:rsidR="006940FF" w:rsidRPr="007304B6" w:rsidRDefault="006940FF" w:rsidP="006940FF">
      <w:pPr>
        <w:jc w:val="both"/>
        <w:rPr>
          <w:rFonts w:ascii="Arial" w:hAnsi="Arial" w:cs="Arial"/>
        </w:rPr>
      </w:pPr>
      <w:r w:rsidRPr="007304B6">
        <w:rPr>
          <w:rFonts w:ascii="Arial" w:hAnsi="Arial" w:cs="Arial"/>
          <w:b/>
        </w:rPr>
        <w:t>Výsledky podpory IROP:</w:t>
      </w:r>
    </w:p>
    <w:p w14:paraId="05A27650" w14:textId="173F79BD" w:rsidR="006940FF" w:rsidRDefault="006940FF" w:rsidP="00DB4BE2">
      <w:pPr>
        <w:jc w:val="both"/>
      </w:pPr>
      <w:r w:rsidRPr="00261503">
        <w:rPr>
          <w:rFonts w:ascii="Arial" w:hAnsi="Arial" w:cs="Arial"/>
        </w:rPr>
        <w:t>Cieľom opatrení realizovaných v rámci tejto prioritnej osi je zabezpečiť, aby mali ohrozené skupiny – zraniteľné domácnosti prístup k základným službám (zásobovanie plynom a</w:t>
      </w:r>
      <w:r w:rsidR="005670E1">
        <w:rPr>
          <w:rFonts w:ascii="Arial" w:hAnsi="Arial" w:cs="Arial"/>
        </w:rPr>
        <w:t> elektrickou energiou</w:t>
      </w:r>
      <w:r w:rsidRPr="00261503">
        <w:rPr>
          <w:rFonts w:ascii="Arial" w:hAnsi="Arial" w:cs="Arial"/>
        </w:rPr>
        <w:t>). Opatrenia tým tiež prispievajú k podmienkam vedúcim k dobrému zdraviu týchto skupín, ktoré je potrebné pre ich aktívnu účasť na trhu práce, v súlade s cieľmi ESF</w:t>
      </w:r>
      <w:r w:rsidR="00DF7F12">
        <w:rPr>
          <w:rFonts w:ascii="Arial" w:hAnsi="Arial" w:cs="Arial"/>
        </w:rPr>
        <w:t xml:space="preserve">, </w:t>
      </w:r>
      <w:r w:rsidR="00DF7F12" w:rsidRPr="00DE2ADA">
        <w:rPr>
          <w:rFonts w:ascii="Arial" w:hAnsi="Arial" w:cs="Arial"/>
        </w:rPr>
        <w:t>súčasne zabezpečia elimináciu negatívnych reakcií obyvateľov na sankčnú politiku EÚ a rast negatívnych tendencií v spoločnost</w:t>
      </w:r>
      <w:r w:rsidR="00DF7F12">
        <w:rPr>
          <w:rFonts w:ascii="Arial" w:hAnsi="Arial" w:cs="Arial"/>
        </w:rPr>
        <w:t>i</w:t>
      </w:r>
      <w:r w:rsidRPr="00261503">
        <w:rPr>
          <w:rFonts w:ascii="Arial" w:hAnsi="Arial" w:cs="Arial"/>
        </w:rPr>
        <w:t xml:space="preserve">. </w:t>
      </w:r>
    </w:p>
    <w:p w14:paraId="44A19B80" w14:textId="77777777" w:rsidR="006940FF" w:rsidRPr="009A7A92" w:rsidRDefault="006940FF" w:rsidP="006940FF">
      <w:pPr>
        <w:keepNext/>
        <w:keepLines/>
        <w:shd w:val="clear" w:color="auto" w:fill="B8C1E9"/>
        <w:spacing w:before="200" w:after="0"/>
        <w:outlineLvl w:val="4"/>
        <w:rPr>
          <w:rFonts w:ascii="Arial" w:eastAsia="Times New Roman" w:hAnsi="Arial" w:cs="Arial"/>
          <w:color w:val="202F69"/>
        </w:rPr>
      </w:pPr>
      <w:bookmarkStart w:id="387" w:name="_Toc139018672"/>
      <w:r w:rsidRPr="009A7A92">
        <w:rPr>
          <w:rFonts w:ascii="Arial" w:eastAsia="Times New Roman" w:hAnsi="Arial" w:cs="Arial"/>
          <w:color w:val="202F69"/>
        </w:rPr>
        <w:t>Akcia, ktorá sa má podporiť v rámci investičnej priority</w:t>
      </w:r>
      <w:bookmarkEnd w:id="387"/>
    </w:p>
    <w:p w14:paraId="06D75F6F" w14:textId="38499BED" w:rsidR="006940FF" w:rsidRPr="009A7A92" w:rsidRDefault="006940FF" w:rsidP="006940FF">
      <w:pPr>
        <w:keepNext/>
        <w:keepLines/>
        <w:spacing w:before="200" w:after="0"/>
        <w:jc w:val="both"/>
        <w:outlineLvl w:val="5"/>
        <w:rPr>
          <w:rFonts w:ascii="Arial" w:eastAsia="Times New Roman" w:hAnsi="Arial" w:cs="Arial"/>
          <w:i/>
          <w:iCs/>
          <w:color w:val="202F69"/>
        </w:rPr>
      </w:pPr>
      <w:bookmarkStart w:id="388" w:name="_Toc139018673"/>
      <w:r w:rsidRPr="009A7A92">
        <w:rPr>
          <w:rFonts w:ascii="Arial" w:eastAsia="Times New Roman" w:hAnsi="Arial" w:cs="Arial"/>
          <w:i/>
          <w:iCs/>
          <w:color w:val="202F69"/>
        </w:rPr>
        <w:t>2.</w:t>
      </w:r>
      <w:r w:rsidR="00BF0F1D">
        <w:rPr>
          <w:rFonts w:ascii="Arial" w:eastAsia="Times New Roman" w:hAnsi="Arial" w:cs="Arial"/>
          <w:i/>
          <w:iCs/>
          <w:color w:val="202F69"/>
        </w:rPr>
        <w:t>10</w:t>
      </w:r>
      <w:r w:rsidRPr="009A7A92">
        <w:rPr>
          <w:rFonts w:ascii="Arial" w:eastAsia="Times New Roman" w:hAnsi="Arial" w:cs="Arial"/>
          <w:i/>
          <w:iCs/>
          <w:color w:val="202F69"/>
        </w:rPr>
        <w:t>.1.</w:t>
      </w:r>
      <w:r>
        <w:rPr>
          <w:rFonts w:ascii="Arial" w:eastAsia="Times New Roman" w:hAnsi="Arial" w:cs="Arial"/>
          <w:i/>
          <w:iCs/>
          <w:color w:val="202F69"/>
        </w:rPr>
        <w:t>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388"/>
    </w:p>
    <w:p w14:paraId="0F74E850" w14:textId="77777777" w:rsidR="006940FF" w:rsidRPr="00AF347F" w:rsidRDefault="006940FF" w:rsidP="006940FF">
      <w:pPr>
        <w:rPr>
          <w:rFonts w:ascii="Arial" w:hAnsi="Arial" w:cs="Arial"/>
        </w:rPr>
      </w:pPr>
    </w:p>
    <w:p w14:paraId="13010761" w14:textId="34183EF7" w:rsidR="006940FF" w:rsidRPr="00AF347F" w:rsidRDefault="006940FF" w:rsidP="006940FF">
      <w:pPr>
        <w:rPr>
          <w:rFonts w:ascii="Arial" w:hAnsi="Arial" w:cs="Arial"/>
        </w:rPr>
      </w:pPr>
      <w:r w:rsidRPr="00AF347F">
        <w:rPr>
          <w:rFonts w:ascii="Arial" w:hAnsi="Arial" w:cs="Arial"/>
          <w:b/>
        </w:rPr>
        <w:t xml:space="preserve">Špecifický cieľ č. </w:t>
      </w:r>
      <w:r w:rsidR="00BF0F1D">
        <w:rPr>
          <w:rFonts w:ascii="Arial" w:hAnsi="Arial" w:cs="Arial"/>
          <w:b/>
        </w:rPr>
        <w:t>10</w:t>
      </w:r>
      <w:r w:rsidRPr="00AF347F">
        <w:rPr>
          <w:rFonts w:ascii="Arial" w:hAnsi="Arial" w:cs="Arial"/>
          <w:b/>
        </w:rPr>
        <w:t>.1</w:t>
      </w:r>
      <w:r>
        <w:rPr>
          <w:rFonts w:ascii="Arial" w:hAnsi="Arial" w:cs="Arial"/>
          <w:b/>
        </w:rPr>
        <w:t>.</w:t>
      </w:r>
      <w:r w:rsidRPr="00AF347F">
        <w:rPr>
          <w:rFonts w:ascii="Arial" w:hAnsi="Arial" w:cs="Arial"/>
        </w:rPr>
        <w:t xml:space="preserve"> sa dosiahne realizáciou nasledovnej aktivity: </w:t>
      </w:r>
    </w:p>
    <w:p w14:paraId="2984BE33" w14:textId="77777777" w:rsidR="006940FF" w:rsidRDefault="006940FF" w:rsidP="006940FF">
      <w:pPr>
        <w:ind w:firstLine="708"/>
        <w:rPr>
          <w:rFonts w:ascii="Arial" w:hAnsi="Arial" w:cs="Arial"/>
          <w:b/>
        </w:rPr>
      </w:pPr>
      <w:r w:rsidRPr="00AF347F">
        <w:rPr>
          <w:rFonts w:ascii="Arial" w:hAnsi="Arial" w:cs="Arial"/>
          <w:b/>
        </w:rPr>
        <w:t>A.</w:t>
      </w:r>
      <w:r>
        <w:rPr>
          <w:rFonts w:ascii="Arial" w:hAnsi="Arial" w:cs="Arial"/>
          <w:b/>
        </w:rPr>
        <w:t>)</w:t>
      </w:r>
      <w:r w:rsidRPr="00AF347F">
        <w:rPr>
          <w:rFonts w:ascii="Arial" w:hAnsi="Arial" w:cs="Arial"/>
          <w:b/>
        </w:rPr>
        <w:t xml:space="preserve"> Podpora zraniteľných domácností prostredníctvom kompenzácie ich nákladov na energie </w:t>
      </w:r>
    </w:p>
    <w:p w14:paraId="64817993" w14:textId="3876D959" w:rsidR="006940FF" w:rsidRPr="00AF347F" w:rsidRDefault="006940FF" w:rsidP="006940FF">
      <w:pPr>
        <w:jc w:val="both"/>
        <w:rPr>
          <w:rFonts w:ascii="Arial" w:hAnsi="Arial" w:cs="Arial"/>
        </w:rPr>
      </w:pPr>
      <w:r w:rsidRPr="00AF347F">
        <w:rPr>
          <w:rFonts w:ascii="Arial" w:hAnsi="Arial" w:cs="Arial"/>
        </w:rPr>
        <w:t xml:space="preserve">V rámci opatrení SAFE budú kompenzované zvýšené náklady na </w:t>
      </w:r>
      <w:r w:rsidR="00DF7F12">
        <w:rPr>
          <w:rFonts w:ascii="Arial" w:hAnsi="Arial" w:cs="Arial"/>
        </w:rPr>
        <w:t xml:space="preserve">plyn </w:t>
      </w:r>
      <w:r w:rsidR="00DF7F12" w:rsidRPr="00DE2ADA">
        <w:rPr>
          <w:rFonts w:ascii="Arial" w:hAnsi="Arial" w:cs="Arial"/>
        </w:rPr>
        <w:t xml:space="preserve">s možnosťou prípadného rozšírenia aj na náklady za elektrinu </w:t>
      </w:r>
      <w:r w:rsidRPr="00AF347F">
        <w:rPr>
          <w:rFonts w:ascii="Arial" w:hAnsi="Arial" w:cs="Arial"/>
        </w:rPr>
        <w:t>pre zraniteľné domácnosti. Tieto kompenzácie budú realizované formou úhrady časti fakturovaných nákladov priamo dodávateľom energií. V zmysle rozhodnutia vlády SR sú nižšie ceny energií garantované pre všetky domácnosti od začiatku r</w:t>
      </w:r>
      <w:r>
        <w:rPr>
          <w:rFonts w:ascii="Arial" w:hAnsi="Arial" w:cs="Arial"/>
        </w:rPr>
        <w:t>oka</w:t>
      </w:r>
      <w:r w:rsidRPr="00AF347F">
        <w:rPr>
          <w:rFonts w:ascii="Arial" w:hAnsi="Arial" w:cs="Arial"/>
        </w:rPr>
        <w:t xml:space="preserve"> 2023, pričom zvýšené náklady dodávateľov energií (plyn</w:t>
      </w:r>
      <w:r w:rsidR="005D6D4A">
        <w:rPr>
          <w:rFonts w:ascii="Arial" w:hAnsi="Arial" w:cs="Arial"/>
        </w:rPr>
        <w:t>u</w:t>
      </w:r>
      <w:r w:rsidRPr="00AF347F">
        <w:rPr>
          <w:rFonts w:ascii="Arial" w:hAnsi="Arial" w:cs="Arial"/>
        </w:rPr>
        <w:t xml:space="preserve"> a</w:t>
      </w:r>
      <w:r w:rsidR="005D6D4A">
        <w:rPr>
          <w:rFonts w:ascii="Arial" w:hAnsi="Arial" w:cs="Arial"/>
        </w:rPr>
        <w:t> elektickej energie</w:t>
      </w:r>
      <w:r w:rsidRPr="00AF347F">
        <w:rPr>
          <w:rFonts w:ascii="Arial" w:hAnsi="Arial" w:cs="Arial"/>
        </w:rPr>
        <w:t xml:space="preserve">) sú uhrádzané zo zdrojov štátneho rozpočtu. Časť týchto výdavkov prislúchajúcu pre zraniteľné domácnosti v zmysle vymedzenia </w:t>
      </w:r>
      <w:r w:rsidR="00FF63C5">
        <w:rPr>
          <w:rFonts w:ascii="Arial" w:hAnsi="Arial" w:cs="Arial"/>
        </w:rPr>
        <w:t xml:space="preserve">v uznesení vlády č. 217/2023 </w:t>
      </w:r>
      <w:r w:rsidRPr="00AF347F">
        <w:rPr>
          <w:rFonts w:ascii="Arial" w:hAnsi="Arial" w:cs="Arial"/>
        </w:rPr>
        <w:t>bude spätne refundovaná zo zdrojov prioritnej osi.</w:t>
      </w:r>
    </w:p>
    <w:p w14:paraId="5621EE71" w14:textId="77777777" w:rsidR="006940FF" w:rsidRPr="007304B6" w:rsidRDefault="006940FF" w:rsidP="006940FF">
      <w:pPr>
        <w:jc w:val="both"/>
        <w:rPr>
          <w:rFonts w:ascii="Arial" w:hAnsi="Arial" w:cs="Arial"/>
        </w:rPr>
      </w:pPr>
      <w:r w:rsidRPr="007304B6">
        <w:rPr>
          <w:rFonts w:ascii="Arial" w:hAnsi="Arial" w:cs="Arial"/>
        </w:rPr>
        <w:t xml:space="preserve">Oprávnení prijímatelia: </w:t>
      </w:r>
    </w:p>
    <w:p w14:paraId="6EC5506C" w14:textId="77777777" w:rsidR="006940FF" w:rsidRPr="007304B6" w:rsidRDefault="006940FF" w:rsidP="006940FF">
      <w:pPr>
        <w:pStyle w:val="Odsekzoznamu"/>
        <w:numPr>
          <w:ilvl w:val="0"/>
          <w:numId w:val="2"/>
        </w:numPr>
        <w:jc w:val="both"/>
        <w:rPr>
          <w:rFonts w:ascii="Arial" w:hAnsi="Arial" w:cs="Arial"/>
        </w:rPr>
      </w:pPr>
      <w:r>
        <w:rPr>
          <w:rFonts w:ascii="Arial" w:hAnsi="Arial" w:cs="Arial"/>
        </w:rPr>
        <w:t>Ministerstvo hospodárstva SR</w:t>
      </w:r>
      <w:r w:rsidRPr="007304B6">
        <w:rPr>
          <w:rFonts w:ascii="Arial" w:hAnsi="Arial" w:cs="Arial"/>
        </w:rPr>
        <w:t>.</w:t>
      </w:r>
    </w:p>
    <w:p w14:paraId="22AB243D" w14:textId="77777777" w:rsidR="006940FF" w:rsidRPr="007304B6" w:rsidRDefault="006940FF" w:rsidP="006940FF">
      <w:pPr>
        <w:jc w:val="both"/>
        <w:rPr>
          <w:rFonts w:ascii="Arial" w:hAnsi="Arial" w:cs="Arial"/>
        </w:rPr>
      </w:pPr>
      <w:r w:rsidRPr="007304B6">
        <w:rPr>
          <w:rFonts w:ascii="Arial" w:hAnsi="Arial" w:cs="Arial"/>
        </w:rPr>
        <w:t>Cieľové skupiny:</w:t>
      </w:r>
    </w:p>
    <w:p w14:paraId="1A9A0C4F" w14:textId="77777777" w:rsidR="006940FF" w:rsidRPr="007304B6" w:rsidRDefault="006940FF" w:rsidP="006940FF">
      <w:pPr>
        <w:pStyle w:val="Odsekzoznamu"/>
        <w:numPr>
          <w:ilvl w:val="0"/>
          <w:numId w:val="2"/>
        </w:numPr>
        <w:jc w:val="both"/>
        <w:rPr>
          <w:rFonts w:ascii="Arial" w:hAnsi="Arial" w:cs="Arial"/>
        </w:rPr>
      </w:pPr>
      <w:r>
        <w:rPr>
          <w:rFonts w:ascii="Arial" w:hAnsi="Arial" w:cs="Arial"/>
        </w:rPr>
        <w:t>zraniteľné domácnosti</w:t>
      </w:r>
      <w:r w:rsidRPr="007304B6">
        <w:rPr>
          <w:rFonts w:ascii="Arial" w:hAnsi="Arial" w:cs="Arial"/>
        </w:rPr>
        <w:t>.</w:t>
      </w:r>
    </w:p>
    <w:p w14:paraId="22D6E581" w14:textId="77777777" w:rsidR="006940FF" w:rsidRPr="007304B6" w:rsidRDefault="006940FF" w:rsidP="006940FF">
      <w:pPr>
        <w:jc w:val="both"/>
        <w:rPr>
          <w:rFonts w:ascii="Arial" w:hAnsi="Arial" w:cs="Arial"/>
        </w:rPr>
      </w:pPr>
      <w:r w:rsidRPr="007304B6">
        <w:rPr>
          <w:rFonts w:ascii="Arial" w:hAnsi="Arial" w:cs="Arial"/>
        </w:rPr>
        <w:t>Cieľové územie:</w:t>
      </w:r>
    </w:p>
    <w:p w14:paraId="1497C631" w14:textId="25E9FAD1" w:rsidR="006940FF" w:rsidRDefault="006940FF" w:rsidP="006940FF">
      <w:pPr>
        <w:pStyle w:val="Odsekzoznamu"/>
        <w:numPr>
          <w:ilvl w:val="0"/>
          <w:numId w:val="2"/>
        </w:numPr>
        <w:jc w:val="both"/>
        <w:rPr>
          <w:rFonts w:ascii="Arial" w:hAnsi="Arial" w:cs="Arial"/>
        </w:rPr>
      </w:pPr>
      <w:r w:rsidRPr="007304B6">
        <w:rPr>
          <w:rFonts w:ascii="Arial" w:hAnsi="Arial" w:cs="Arial"/>
        </w:rPr>
        <w:t>celé územie SR</w:t>
      </w:r>
      <w:r>
        <w:rPr>
          <w:rFonts w:ascii="Arial" w:hAnsi="Arial" w:cs="Arial"/>
        </w:rPr>
        <w:t>.</w:t>
      </w:r>
      <w:r w:rsidRPr="007304B6">
        <w:rPr>
          <w:rFonts w:ascii="Arial" w:hAnsi="Arial" w:cs="Arial"/>
        </w:rPr>
        <w:t xml:space="preserve"> </w:t>
      </w:r>
    </w:p>
    <w:p w14:paraId="1C47FB85" w14:textId="77777777" w:rsidR="0000340B" w:rsidRPr="0000340B" w:rsidRDefault="0000340B" w:rsidP="0000340B">
      <w:pPr>
        <w:pStyle w:val="Odsekzoznamu"/>
        <w:ind w:left="360"/>
        <w:jc w:val="both"/>
        <w:rPr>
          <w:rFonts w:ascii="Arial" w:hAnsi="Arial" w:cs="Arial"/>
        </w:rPr>
      </w:pPr>
    </w:p>
    <w:p w14:paraId="1D9B10A8" w14:textId="28CF0127" w:rsidR="006940FF" w:rsidRDefault="006940FF" w:rsidP="006940FF">
      <w:pPr>
        <w:pStyle w:val="Nadpis6"/>
        <w:rPr>
          <w:rFonts w:ascii="Arial" w:hAnsi="Arial" w:cs="Arial"/>
        </w:rPr>
      </w:pPr>
      <w:bookmarkStart w:id="389" w:name="_Toc139018674"/>
      <w:r w:rsidRPr="007304B6">
        <w:rPr>
          <w:rFonts w:ascii="Arial" w:hAnsi="Arial" w:cs="Arial"/>
        </w:rPr>
        <w:t>2.</w:t>
      </w:r>
      <w:r w:rsidR="00BF0F1D">
        <w:rPr>
          <w:rFonts w:ascii="Arial" w:hAnsi="Arial" w:cs="Arial"/>
        </w:rPr>
        <w:t>10</w:t>
      </w:r>
      <w:r w:rsidRPr="007304B6">
        <w:rPr>
          <w:rFonts w:ascii="Arial" w:hAnsi="Arial" w:cs="Arial"/>
        </w:rPr>
        <w:t>.1.2. Hlavné zásady výberu operácií</w:t>
      </w:r>
      <w:bookmarkEnd w:id="389"/>
    </w:p>
    <w:p w14:paraId="60DAC21D" w14:textId="77777777" w:rsidR="006940FF" w:rsidRDefault="006940FF" w:rsidP="006940FF">
      <w:pPr>
        <w:spacing w:after="0"/>
        <w:jc w:val="both"/>
        <w:rPr>
          <w:rFonts w:ascii="Arial" w:hAnsi="Arial" w:cs="Arial"/>
        </w:rPr>
      </w:pPr>
    </w:p>
    <w:p w14:paraId="4355BE82" w14:textId="77777777" w:rsidR="006940FF" w:rsidRPr="00AF347F" w:rsidRDefault="006940FF" w:rsidP="006940FF">
      <w:pPr>
        <w:jc w:val="both"/>
        <w:rPr>
          <w:rFonts w:ascii="Arial" w:hAnsi="Arial" w:cs="Arial"/>
        </w:rPr>
      </w:pPr>
      <w:r w:rsidRPr="00AF347F">
        <w:rPr>
          <w:rFonts w:ascii="Arial" w:hAnsi="Arial" w:cs="Arial"/>
        </w:rPr>
        <w:t xml:space="preserve">Aktivita bude realizovaná formou národného projektu prijímateľa Ministerstva hospodárstva SR. V zmysle rámca implementácie SAFE schváleného uznesením vlády SR č. 806/2022 je </w:t>
      </w:r>
      <w:r>
        <w:rPr>
          <w:rFonts w:ascii="Arial" w:hAnsi="Arial" w:cs="Arial"/>
        </w:rPr>
        <w:t>Ministerstvo hospodárstva SR</w:t>
      </w:r>
      <w:r w:rsidRPr="00AF347F">
        <w:rPr>
          <w:rFonts w:ascii="Arial" w:hAnsi="Arial" w:cs="Arial"/>
        </w:rPr>
        <w:t xml:space="preserve"> určené ako jediný prijímateľ zdrojov SAFE. Po schválení </w:t>
      </w:r>
      <w:r w:rsidRPr="00AF347F">
        <w:rPr>
          <w:rFonts w:ascii="Arial" w:hAnsi="Arial" w:cs="Arial"/>
        </w:rPr>
        <w:lastRenderedPageBreak/>
        <w:t xml:space="preserve">zámeru národného projektu Monitorovacím výborom bude pripravené písomné vyzvanie na národný projekt, ktoré bude doručené </w:t>
      </w:r>
      <w:r>
        <w:rPr>
          <w:rFonts w:ascii="Arial" w:hAnsi="Arial" w:cs="Arial"/>
        </w:rPr>
        <w:t>prijímateľovi</w:t>
      </w:r>
      <w:r w:rsidRPr="00AF347F">
        <w:rPr>
          <w:rFonts w:ascii="Arial" w:hAnsi="Arial" w:cs="Arial"/>
        </w:rPr>
        <w:t>.</w:t>
      </w:r>
    </w:p>
    <w:p w14:paraId="4B7A5140" w14:textId="4FC58E35" w:rsidR="006940FF" w:rsidRPr="007304B6" w:rsidRDefault="006940FF" w:rsidP="006940FF">
      <w:pPr>
        <w:pStyle w:val="Nadpis6"/>
        <w:rPr>
          <w:rFonts w:ascii="Arial" w:hAnsi="Arial" w:cs="Arial"/>
        </w:rPr>
      </w:pPr>
      <w:bookmarkStart w:id="390" w:name="_Toc139018675"/>
      <w:r w:rsidRPr="007304B6">
        <w:rPr>
          <w:rFonts w:ascii="Arial" w:hAnsi="Arial" w:cs="Arial"/>
        </w:rPr>
        <w:t>2.</w:t>
      </w:r>
      <w:r w:rsidR="00460863">
        <w:rPr>
          <w:rFonts w:ascii="Arial" w:hAnsi="Arial" w:cs="Arial"/>
        </w:rPr>
        <w:t>10</w:t>
      </w:r>
      <w:r w:rsidRPr="007304B6">
        <w:rPr>
          <w:rFonts w:ascii="Arial" w:hAnsi="Arial" w:cs="Arial"/>
        </w:rPr>
        <w:t>.1.3. Plánované využitie finančných nástrojov</w:t>
      </w:r>
      <w:bookmarkEnd w:id="390"/>
    </w:p>
    <w:p w14:paraId="2E8BDDCA" w14:textId="77777777" w:rsidR="006940FF" w:rsidRPr="007304B6" w:rsidRDefault="006940FF" w:rsidP="006940FF">
      <w:pPr>
        <w:spacing w:before="120"/>
        <w:jc w:val="both"/>
        <w:rPr>
          <w:rFonts w:ascii="Arial" w:hAnsi="Arial" w:cs="Arial"/>
        </w:rPr>
      </w:pPr>
      <w:r>
        <w:rPr>
          <w:rFonts w:ascii="Arial" w:hAnsi="Arial" w:cs="Arial"/>
        </w:rPr>
        <w:t>N/A</w:t>
      </w:r>
    </w:p>
    <w:p w14:paraId="46C86A8B" w14:textId="212DAACF" w:rsidR="006940FF" w:rsidRPr="007304B6" w:rsidRDefault="006940FF" w:rsidP="006940FF">
      <w:pPr>
        <w:pStyle w:val="Nadpis6"/>
        <w:rPr>
          <w:rFonts w:ascii="Arial" w:hAnsi="Arial" w:cs="Arial"/>
        </w:rPr>
      </w:pPr>
      <w:bookmarkStart w:id="391" w:name="_Toc139018676"/>
      <w:r w:rsidRPr="007304B6">
        <w:rPr>
          <w:rFonts w:ascii="Arial" w:hAnsi="Arial" w:cs="Arial"/>
        </w:rPr>
        <w:t>2.</w:t>
      </w:r>
      <w:r w:rsidR="00C625EF">
        <w:rPr>
          <w:rFonts w:ascii="Arial" w:hAnsi="Arial" w:cs="Arial"/>
        </w:rPr>
        <w:t>10</w:t>
      </w:r>
      <w:r w:rsidRPr="007304B6">
        <w:rPr>
          <w:rFonts w:ascii="Arial" w:hAnsi="Arial" w:cs="Arial"/>
        </w:rPr>
        <w:t>.1.4.Plánované využitie veľkých projektov</w:t>
      </w:r>
      <w:bookmarkEnd w:id="391"/>
    </w:p>
    <w:p w14:paraId="11AC405F" w14:textId="77777777" w:rsidR="006940FF" w:rsidRDefault="006940FF" w:rsidP="006940FF">
      <w:pPr>
        <w:spacing w:after="0"/>
        <w:jc w:val="both"/>
        <w:rPr>
          <w:rFonts w:ascii="Arial" w:hAnsi="Arial" w:cs="Arial"/>
        </w:rPr>
      </w:pPr>
    </w:p>
    <w:p w14:paraId="182E493E" w14:textId="77777777" w:rsidR="006940FF" w:rsidRPr="007304B6" w:rsidRDefault="006940FF" w:rsidP="006940FF">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2BC8300" w14:textId="760C6869" w:rsidR="006940FF" w:rsidRPr="007304B6" w:rsidRDefault="006940FF" w:rsidP="006940FF">
      <w:pPr>
        <w:pStyle w:val="Nadpis6"/>
        <w:rPr>
          <w:rFonts w:ascii="Arial" w:hAnsi="Arial" w:cs="Arial"/>
        </w:rPr>
      </w:pPr>
      <w:bookmarkStart w:id="392" w:name="_Toc139018677"/>
      <w:r w:rsidRPr="007304B6">
        <w:rPr>
          <w:rFonts w:ascii="Arial" w:hAnsi="Arial" w:cs="Arial"/>
        </w:rPr>
        <w:t>2.</w:t>
      </w:r>
      <w:r w:rsidR="00C625EF">
        <w:rPr>
          <w:rFonts w:ascii="Arial" w:hAnsi="Arial" w:cs="Arial"/>
        </w:rPr>
        <w:t>10</w:t>
      </w:r>
      <w:r w:rsidRPr="007304B6">
        <w:rPr>
          <w:rFonts w:ascii="Arial" w:hAnsi="Arial" w:cs="Arial"/>
        </w:rPr>
        <w:t>.1.5. Ukazovatele výstupov podľa investičnej priority a ak je to vhodné, podľa kategórie regiónu</w:t>
      </w:r>
      <w:bookmarkEnd w:id="392"/>
    </w:p>
    <w:p w14:paraId="54FA68AC" w14:textId="77777777" w:rsidR="006940FF" w:rsidRDefault="006940FF" w:rsidP="006940FF"/>
    <w:p w14:paraId="258E67E0" w14:textId="765E1A2A" w:rsidR="006940FF" w:rsidRPr="009A7A92" w:rsidRDefault="006940FF" w:rsidP="006940FF">
      <w:pPr>
        <w:spacing w:before="240"/>
        <w:jc w:val="both"/>
        <w:rPr>
          <w:rFonts w:ascii="Arial" w:hAnsi="Arial" w:cs="Arial"/>
        </w:rPr>
      </w:pPr>
      <w:r w:rsidRPr="009A7A92">
        <w:rPr>
          <w:rFonts w:ascii="Arial" w:hAnsi="Arial" w:cs="Arial"/>
          <w:b/>
          <w:bCs/>
        </w:rPr>
        <w:t xml:space="preserve">Tabuľka č. </w:t>
      </w:r>
      <w:r w:rsidR="00460863">
        <w:rPr>
          <w:rFonts w:ascii="Arial" w:hAnsi="Arial" w:cs="Arial"/>
          <w:b/>
          <w:bCs/>
        </w:rPr>
        <w:t>61</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1596"/>
        <w:gridCol w:w="1276"/>
        <w:gridCol w:w="1447"/>
      </w:tblGrid>
      <w:tr w:rsidR="0014797E" w:rsidRPr="009A7A92" w14:paraId="5E893A9B" w14:textId="77777777" w:rsidTr="0014797E">
        <w:trPr>
          <w:trHeight w:val="728"/>
        </w:trPr>
        <w:tc>
          <w:tcPr>
            <w:tcW w:w="557" w:type="dxa"/>
            <w:tcBorders>
              <w:top w:val="single" w:sz="8" w:space="0" w:color="4E67C8"/>
              <w:left w:val="single" w:sz="8" w:space="0" w:color="4E67C8"/>
              <w:right w:val="single" w:sz="8" w:space="0" w:color="4E67C8"/>
            </w:tcBorders>
            <w:shd w:val="clear" w:color="auto" w:fill="auto"/>
            <w:vAlign w:val="center"/>
          </w:tcPr>
          <w:p w14:paraId="6333CA99"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tcBorders>
              <w:top w:val="single" w:sz="8" w:space="0" w:color="4E67C8"/>
              <w:left w:val="single" w:sz="8" w:space="0" w:color="4E67C8"/>
              <w:right w:val="single" w:sz="8" w:space="0" w:color="4E67C8"/>
            </w:tcBorders>
            <w:shd w:val="clear" w:color="auto" w:fill="auto"/>
            <w:vAlign w:val="center"/>
          </w:tcPr>
          <w:p w14:paraId="54F041B2"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right w:val="single" w:sz="8" w:space="0" w:color="4E67C8"/>
            </w:tcBorders>
            <w:shd w:val="clear" w:color="auto" w:fill="auto"/>
            <w:vAlign w:val="center"/>
          </w:tcPr>
          <w:p w14:paraId="20153C02"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tcBorders>
              <w:top w:val="single" w:sz="8" w:space="0" w:color="4E67C8"/>
              <w:left w:val="single" w:sz="8" w:space="0" w:color="4E67C8"/>
              <w:right w:val="single" w:sz="8" w:space="0" w:color="4E67C8"/>
            </w:tcBorders>
            <w:shd w:val="clear" w:color="auto" w:fill="auto"/>
            <w:vAlign w:val="center"/>
          </w:tcPr>
          <w:p w14:paraId="69ABD33E"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tcBorders>
              <w:top w:val="single" w:sz="8" w:space="0" w:color="4E67C8"/>
              <w:left w:val="single" w:sz="8" w:space="0" w:color="4E67C8"/>
              <w:right w:val="single" w:sz="8" w:space="0" w:color="4E67C8"/>
            </w:tcBorders>
            <w:shd w:val="clear" w:color="auto" w:fill="auto"/>
            <w:vAlign w:val="center"/>
          </w:tcPr>
          <w:p w14:paraId="7FD3EC67"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1596" w:type="dxa"/>
            <w:tcBorders>
              <w:top w:val="single" w:sz="8" w:space="0" w:color="4E67C8"/>
              <w:left w:val="single" w:sz="8" w:space="0" w:color="4E67C8"/>
              <w:right w:val="single" w:sz="8" w:space="0" w:color="4E67C8"/>
            </w:tcBorders>
            <w:shd w:val="clear" w:color="auto" w:fill="auto"/>
            <w:vAlign w:val="center"/>
          </w:tcPr>
          <w:p w14:paraId="0021276E"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76" w:type="dxa"/>
            <w:tcBorders>
              <w:top w:val="single" w:sz="8" w:space="0" w:color="4E67C8"/>
              <w:left w:val="single" w:sz="8" w:space="0" w:color="4E67C8"/>
              <w:right w:val="single" w:sz="8" w:space="0" w:color="4E67C8"/>
            </w:tcBorders>
            <w:shd w:val="clear" w:color="auto" w:fill="auto"/>
            <w:vAlign w:val="center"/>
          </w:tcPr>
          <w:p w14:paraId="12F24BC1"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1447" w:type="dxa"/>
            <w:tcBorders>
              <w:top w:val="single" w:sz="8" w:space="0" w:color="4E67C8"/>
              <w:left w:val="single" w:sz="8" w:space="0" w:color="4E67C8"/>
              <w:right w:val="single" w:sz="8" w:space="0" w:color="4E67C8"/>
            </w:tcBorders>
            <w:vAlign w:val="center"/>
          </w:tcPr>
          <w:p w14:paraId="7450E5B5"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14797E" w:rsidRPr="00BB711A" w14:paraId="69802357" w14:textId="77777777" w:rsidTr="0014797E">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C64F7C" w14:textId="4AAB4122" w:rsidR="0014797E" w:rsidRPr="001B0A48" w:rsidRDefault="0014797E" w:rsidP="006940FF">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CV36</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72E400EB" w14:textId="663C7934" w:rsidR="0014797E" w:rsidRPr="00BB711A" w:rsidRDefault="0014797E" w:rsidP="006940FF">
            <w:pPr>
              <w:spacing w:after="0" w:line="240" w:lineRule="auto"/>
              <w:rPr>
                <w:rFonts w:ascii="Arial Narrow" w:eastAsia="Times New Roman" w:hAnsi="Arial Narrow" w:cs="Arial"/>
                <w:bCs/>
                <w:sz w:val="16"/>
                <w:szCs w:val="16"/>
              </w:rPr>
            </w:pPr>
            <w:r w:rsidRPr="006F389F">
              <w:rPr>
                <w:rFonts w:ascii="Arial Narrow" w:eastAsia="Times New Roman" w:hAnsi="Arial Narrow" w:cs="Arial"/>
                <w:bCs/>
                <w:sz w:val="16"/>
                <w:szCs w:val="16"/>
              </w:rPr>
              <w:t>Počet zraniteľných domácností podporených s cieľom pomôcť im pokryť náklady na spotrebu energie</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4230B" w14:textId="41F555C4"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13796"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7E401E"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N/A</w:t>
            </w:r>
          </w:p>
        </w:tc>
        <w:tc>
          <w:tcPr>
            <w:tcW w:w="15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9AABFB" w14:textId="33C3C8D8" w:rsidR="0014797E" w:rsidRDefault="0014797E" w:rsidP="006940FF">
            <w:pPr>
              <w:spacing w:after="0" w:line="240" w:lineRule="auto"/>
              <w:jc w:val="center"/>
              <w:rPr>
                <w:ins w:id="393" w:author="Autor"/>
                <w:rFonts w:ascii="Arial Narrow" w:eastAsia="Times New Roman" w:hAnsi="Arial Narrow" w:cs="Arial"/>
                <w:bCs/>
                <w:sz w:val="16"/>
                <w:szCs w:val="16"/>
              </w:rPr>
            </w:pPr>
            <w:del w:id="394" w:author="Autor">
              <w:r w:rsidRPr="00A97F8B" w:rsidDel="00BE4483">
                <w:rPr>
                  <w:rFonts w:ascii="Arial Narrow" w:eastAsia="Times New Roman" w:hAnsi="Arial Narrow" w:cs="Arial"/>
                  <w:bCs/>
                  <w:sz w:val="16"/>
                  <w:szCs w:val="16"/>
                </w:rPr>
                <w:delText xml:space="preserve">77 </w:delText>
              </w:r>
            </w:del>
            <w:ins w:id="395" w:author="Autor">
              <w:r w:rsidR="00BE4483">
                <w:rPr>
                  <w:rFonts w:ascii="Arial Narrow" w:eastAsia="Times New Roman" w:hAnsi="Arial Narrow" w:cs="Arial"/>
                  <w:bCs/>
                  <w:sz w:val="16"/>
                  <w:szCs w:val="16"/>
                </w:rPr>
                <w:t> </w:t>
              </w:r>
            </w:ins>
            <w:del w:id="396" w:author="Autor">
              <w:r w:rsidRPr="00A97F8B" w:rsidDel="00BE4483">
                <w:rPr>
                  <w:rFonts w:ascii="Arial Narrow" w:eastAsia="Times New Roman" w:hAnsi="Arial Narrow" w:cs="Arial"/>
                  <w:bCs/>
                  <w:sz w:val="16"/>
                  <w:szCs w:val="16"/>
                </w:rPr>
                <w:delText>871</w:delText>
              </w:r>
            </w:del>
          </w:p>
          <w:p w14:paraId="0C2D76F9" w14:textId="751EBE2E" w:rsidR="00BE4483" w:rsidRPr="00BB711A" w:rsidRDefault="00BE4483" w:rsidP="006940FF">
            <w:pPr>
              <w:spacing w:after="0" w:line="240" w:lineRule="auto"/>
              <w:jc w:val="center"/>
              <w:rPr>
                <w:rFonts w:ascii="Arial Narrow" w:eastAsia="Times New Roman" w:hAnsi="Arial Narrow" w:cs="Arial"/>
                <w:bCs/>
                <w:sz w:val="16"/>
                <w:szCs w:val="16"/>
              </w:rPr>
            </w:pPr>
            <w:ins w:id="397" w:author="Autor">
              <w:r>
                <w:rPr>
                  <w:rFonts w:ascii="Arial Narrow" w:eastAsia="Times New Roman" w:hAnsi="Arial Narrow" w:cs="Arial"/>
                  <w:bCs/>
                  <w:sz w:val="16"/>
                  <w:szCs w:val="16"/>
                </w:rPr>
                <w:t>11 093</w:t>
              </w:r>
            </w:ins>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9E83A"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MH SR</w:t>
            </w:r>
          </w:p>
        </w:tc>
        <w:tc>
          <w:tcPr>
            <w:tcW w:w="14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8ED4A3"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na konci roka 2023</w:t>
            </w:r>
          </w:p>
        </w:tc>
      </w:tr>
    </w:tbl>
    <w:p w14:paraId="73D8AE4C" w14:textId="77777777" w:rsidR="006940FF" w:rsidRPr="00BB711A" w:rsidRDefault="006940FF" w:rsidP="006940FF">
      <w:pPr>
        <w:rPr>
          <w:rFonts w:ascii="Arial Narrow" w:eastAsia="Times New Roman" w:hAnsi="Arial Narrow" w:cs="Arial"/>
          <w:bCs/>
          <w:sz w:val="16"/>
          <w:szCs w:val="16"/>
        </w:rPr>
      </w:pPr>
    </w:p>
    <w:p w14:paraId="5AA396D0" w14:textId="72DD4740" w:rsidR="006940FF" w:rsidRPr="007304B6" w:rsidRDefault="006940FF" w:rsidP="006940FF">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62</w:t>
      </w:r>
      <w:r w:rsidRPr="007304B6">
        <w:rPr>
          <w:rStyle w:val="Zvraznenie"/>
          <w:rFonts w:ascii="Arial" w:hAnsi="Arial" w:cs="Arial"/>
        </w:rPr>
        <w:t xml:space="preserve"> Výkonnostný rámec prioritnej osi </w:t>
      </w:r>
    </w:p>
    <w:tbl>
      <w:tblPr>
        <w:tblW w:w="917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1133"/>
      </w:tblGrid>
      <w:tr w:rsidR="006940FF" w:rsidRPr="007304B6" w14:paraId="3C67B2DB" w14:textId="77777777" w:rsidTr="006940FF">
        <w:trPr>
          <w:trHeight w:val="426"/>
        </w:trPr>
        <w:tc>
          <w:tcPr>
            <w:tcW w:w="567" w:type="dxa"/>
            <w:vMerge w:val="restart"/>
            <w:tcBorders>
              <w:top w:val="single" w:sz="8" w:space="0" w:color="4E67C8"/>
              <w:left w:val="single" w:sz="8" w:space="0" w:color="4E67C8"/>
              <w:right w:val="single" w:sz="8" w:space="0" w:color="4E67C8"/>
            </w:tcBorders>
            <w:vAlign w:val="center"/>
          </w:tcPr>
          <w:p w14:paraId="50DD977B"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6009356E"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5C539E71"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EF23AF5" w14:textId="77777777" w:rsidR="006940FF" w:rsidRPr="007304B6" w:rsidRDefault="006940FF" w:rsidP="006940F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DCC7DAD"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28FE4A4A"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74B6D9"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E9784FE"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D5B5CD"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2AC55C8"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0863D178"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1133" w:type="dxa"/>
            <w:vMerge w:val="restart"/>
            <w:tcBorders>
              <w:top w:val="single" w:sz="8" w:space="0" w:color="4E67C8"/>
              <w:left w:val="single" w:sz="8" w:space="0" w:color="4E67C8"/>
              <w:right w:val="single" w:sz="8" w:space="0" w:color="4E67C8"/>
            </w:tcBorders>
            <w:shd w:val="clear" w:color="auto" w:fill="auto"/>
            <w:vAlign w:val="center"/>
          </w:tcPr>
          <w:p w14:paraId="7867AD13"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6940FF" w:rsidRPr="007304B6" w14:paraId="4967BB58" w14:textId="77777777" w:rsidTr="006940FF">
        <w:tc>
          <w:tcPr>
            <w:tcW w:w="567" w:type="dxa"/>
            <w:vMerge/>
            <w:tcBorders>
              <w:left w:val="single" w:sz="8" w:space="0" w:color="4E67C8"/>
              <w:bottom w:val="single" w:sz="18" w:space="0" w:color="4E67C8"/>
              <w:right w:val="single" w:sz="8" w:space="0" w:color="4E67C8"/>
            </w:tcBorders>
          </w:tcPr>
          <w:p w14:paraId="7145464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09A555DB"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6DB5A0C"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481A4DA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3421206F"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75E62155"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99A00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9C3661"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DF1647"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6A957"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557B38B5"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133" w:type="dxa"/>
            <w:vMerge/>
            <w:tcBorders>
              <w:left w:val="single" w:sz="8" w:space="0" w:color="4E67C8"/>
              <w:bottom w:val="single" w:sz="18" w:space="0" w:color="4E67C8"/>
              <w:right w:val="single" w:sz="8" w:space="0" w:color="4E67C8"/>
            </w:tcBorders>
            <w:shd w:val="clear" w:color="auto" w:fill="auto"/>
          </w:tcPr>
          <w:p w14:paraId="733B6A3E" w14:textId="77777777" w:rsidR="006940FF" w:rsidRPr="007304B6" w:rsidRDefault="006940FF" w:rsidP="006940FF">
            <w:pPr>
              <w:spacing w:after="0" w:line="240" w:lineRule="auto"/>
              <w:rPr>
                <w:rFonts w:ascii="Arial Narrow" w:eastAsia="Times New Roman" w:hAnsi="Arial Narrow" w:cs="Arial"/>
                <w:b/>
                <w:bCs/>
                <w:sz w:val="16"/>
                <w:szCs w:val="16"/>
              </w:rPr>
            </w:pPr>
          </w:p>
        </w:tc>
      </w:tr>
      <w:tr w:rsidR="00FB254F" w:rsidRPr="007304B6" w14:paraId="510800BC" w14:textId="77777777" w:rsidTr="006940F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8AEB52" w14:textId="7EC98CA5" w:rsidR="00FB254F" w:rsidRPr="00FB254F" w:rsidRDefault="00FB254F" w:rsidP="00FB254F">
            <w:pPr>
              <w:spacing w:after="0" w:line="240" w:lineRule="auto"/>
              <w:jc w:val="center"/>
              <w:rPr>
                <w:rFonts w:ascii="Arial Narrow" w:eastAsia="Times New Roman" w:hAnsi="Arial Narrow" w:cs="Arial"/>
                <w:bCs/>
                <w:sz w:val="16"/>
                <w:szCs w:val="16"/>
              </w:rPr>
            </w:pPr>
            <w:r w:rsidRPr="00FB254F">
              <w:rPr>
                <w:rFonts w:ascii="Arial Narrow" w:eastAsia="Times New Roman" w:hAnsi="Arial Narrow" w:cs="Arial"/>
                <w:bCs/>
                <w:sz w:val="16"/>
                <w:szCs w:val="16"/>
              </w:rPr>
              <w:t>1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728627" w14:textId="5D22F675" w:rsidR="00FB254F" w:rsidRPr="00FB254F" w:rsidRDefault="00FB254F" w:rsidP="00FB254F">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3914615" w14:textId="2155C61D" w:rsidR="00FB254F" w:rsidRPr="00FB254F" w:rsidRDefault="00FB254F" w:rsidP="00FB254F">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373A6B25" w14:textId="729E17AE" w:rsidR="00FB254F" w:rsidRPr="00FB254F" w:rsidRDefault="00FB254F" w:rsidP="00FB254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72D4A46" w14:textId="35FF638D"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F87457A" w14:textId="219ADD15"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38168AA" w14:textId="6562F137" w:rsidR="00FB254F" w:rsidRPr="00FB254F" w:rsidRDefault="00FB254F" w:rsidP="00FB254F">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1698E14E" w14:textId="6A1E9A0C"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20832E0" w14:textId="3308BD24"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705AF560" w14:textId="6A1D76C8" w:rsidR="00FB254F" w:rsidRDefault="00FB254F" w:rsidP="00FB254F">
            <w:pPr>
              <w:spacing w:after="0" w:line="240" w:lineRule="auto"/>
              <w:jc w:val="center"/>
              <w:rPr>
                <w:ins w:id="398" w:author="Autor"/>
                <w:rFonts w:ascii="Arial Narrow" w:hAnsi="Arial Narrow" w:cs="Arial"/>
                <w:sz w:val="16"/>
                <w:szCs w:val="16"/>
              </w:rPr>
            </w:pPr>
            <w:del w:id="399" w:author="Autor">
              <w:r w:rsidDel="00F467F1">
                <w:rPr>
                  <w:rFonts w:ascii="Arial Narrow" w:hAnsi="Arial Narrow" w:cs="Arial"/>
                  <w:sz w:val="16"/>
                  <w:szCs w:val="16"/>
                </w:rPr>
                <w:delText xml:space="preserve">76 366 </w:delText>
              </w:r>
            </w:del>
            <w:ins w:id="400" w:author="Autor">
              <w:r w:rsidR="00F467F1">
                <w:rPr>
                  <w:rFonts w:ascii="Arial Narrow" w:hAnsi="Arial Narrow" w:cs="Arial"/>
                  <w:sz w:val="16"/>
                  <w:szCs w:val="16"/>
                </w:rPr>
                <w:t> </w:t>
              </w:r>
            </w:ins>
            <w:del w:id="401" w:author="Autor">
              <w:r w:rsidDel="00F467F1">
                <w:rPr>
                  <w:rFonts w:ascii="Arial Narrow" w:hAnsi="Arial Narrow" w:cs="Arial"/>
                  <w:sz w:val="16"/>
                  <w:szCs w:val="16"/>
                </w:rPr>
                <w:delText>735</w:delText>
              </w:r>
            </w:del>
          </w:p>
          <w:p w14:paraId="0F945E12" w14:textId="27C7BA43" w:rsidR="00F467F1" w:rsidRPr="00FB254F" w:rsidRDefault="00F467F1" w:rsidP="00FB254F">
            <w:pPr>
              <w:spacing w:after="0" w:line="240" w:lineRule="auto"/>
              <w:jc w:val="center"/>
              <w:rPr>
                <w:rFonts w:ascii="Arial Narrow" w:hAnsi="Arial Narrow" w:cs="Arial"/>
                <w:sz w:val="16"/>
                <w:szCs w:val="16"/>
              </w:rPr>
            </w:pPr>
            <w:ins w:id="402" w:author="Autor">
              <w:r>
                <w:rPr>
                  <w:rFonts w:ascii="Arial Narrow" w:hAnsi="Arial Narrow" w:cs="Arial"/>
                  <w:sz w:val="16"/>
                  <w:szCs w:val="16"/>
                </w:rPr>
                <w:t>10 000 000</w:t>
              </w:r>
            </w:ins>
          </w:p>
        </w:tc>
        <w:tc>
          <w:tcPr>
            <w:tcW w:w="488" w:type="dxa"/>
            <w:tcBorders>
              <w:top w:val="single" w:sz="8" w:space="0" w:color="4E67C8"/>
              <w:left w:val="single" w:sz="8" w:space="0" w:color="4E67C8"/>
              <w:right w:val="single" w:sz="8" w:space="0" w:color="4E67C8"/>
            </w:tcBorders>
            <w:shd w:val="clear" w:color="auto" w:fill="auto"/>
          </w:tcPr>
          <w:p w14:paraId="49E98FD7" w14:textId="2A98A004"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203FF789" w14:textId="77777777" w:rsidR="00FB254F" w:rsidRPr="00FB254F" w:rsidRDefault="00FB254F" w:rsidP="00FB254F">
            <w:pPr>
              <w:spacing w:after="0" w:line="240" w:lineRule="auto"/>
              <w:jc w:val="center"/>
              <w:rPr>
                <w:rFonts w:ascii="Arial Narrow" w:hAnsi="Arial Narrow" w:cs="Arial"/>
                <w:sz w:val="16"/>
                <w:szCs w:val="16"/>
              </w:rPr>
            </w:pPr>
          </w:p>
        </w:tc>
      </w:tr>
    </w:tbl>
    <w:p w14:paraId="3B110E74" w14:textId="77777777" w:rsidR="006940FF" w:rsidRDefault="006940FF" w:rsidP="006940FF"/>
    <w:p w14:paraId="18645009" w14:textId="77777777" w:rsidR="006940FF" w:rsidRPr="009A7A92" w:rsidRDefault="006940FF" w:rsidP="006940FF">
      <w:pPr>
        <w:keepNext/>
        <w:keepLines/>
        <w:shd w:val="clear" w:color="auto" w:fill="B8C1E9"/>
        <w:spacing w:before="200" w:after="0"/>
        <w:outlineLvl w:val="4"/>
        <w:rPr>
          <w:rFonts w:ascii="Arial" w:eastAsia="Times New Roman" w:hAnsi="Arial" w:cs="Arial"/>
          <w:color w:val="202F69"/>
          <w:sz w:val="20"/>
          <w:szCs w:val="20"/>
        </w:rPr>
      </w:pPr>
      <w:bookmarkStart w:id="403" w:name="_Toc139018678"/>
      <w:r w:rsidRPr="009A7A92">
        <w:rPr>
          <w:rFonts w:ascii="Arial" w:eastAsia="Times New Roman" w:hAnsi="Arial" w:cs="Arial"/>
          <w:color w:val="202F69"/>
          <w:sz w:val="20"/>
          <w:szCs w:val="20"/>
        </w:rPr>
        <w:t>Kategórie intervencie</w:t>
      </w:r>
      <w:bookmarkEnd w:id="403"/>
    </w:p>
    <w:p w14:paraId="5B5F1F37" w14:textId="7D2AC245" w:rsidR="006940FF" w:rsidRPr="009A7A92" w:rsidRDefault="006940FF" w:rsidP="006940FF">
      <w:pPr>
        <w:spacing w:before="120"/>
        <w:rPr>
          <w:rFonts w:ascii="Arial" w:hAnsi="Arial" w:cs="Arial"/>
          <w:i/>
          <w:iCs/>
        </w:rPr>
      </w:pPr>
      <w:r w:rsidRPr="009A7A92">
        <w:rPr>
          <w:rFonts w:ascii="Arial" w:hAnsi="Arial" w:cs="Arial"/>
          <w:b/>
          <w:bCs/>
        </w:rPr>
        <w:t xml:space="preserve">Tabuľka č. </w:t>
      </w:r>
      <w:r w:rsidR="00460863">
        <w:rPr>
          <w:rFonts w:ascii="Arial" w:hAnsi="Arial" w:cs="Arial"/>
          <w:b/>
          <w:bCs/>
        </w:rPr>
        <w:t>63</w:t>
      </w:r>
      <w:r w:rsidRPr="009A7A92">
        <w:rPr>
          <w:rFonts w:ascii="Arial" w:hAnsi="Arial" w:cs="Arial"/>
          <w:i/>
          <w:iCs/>
        </w:rPr>
        <w:t xml:space="preserve"> Kategórie intervencie</w:t>
      </w:r>
    </w:p>
    <w:p w14:paraId="6B3D78CA" w14:textId="77777777" w:rsidR="006940FF" w:rsidRPr="009A7A92" w:rsidRDefault="006940FF" w:rsidP="006940FF">
      <w:pPr>
        <w:spacing w:after="0"/>
        <w:rPr>
          <w:rFonts w:ascii="Arial" w:hAnsi="Arial" w:cs="Arial"/>
          <w:i/>
          <w:iCs/>
        </w:rPr>
      </w:pPr>
      <w:r w:rsidRPr="009A7A92">
        <w:rPr>
          <w:rFonts w:ascii="Arial" w:hAnsi="Arial" w:cs="Arial"/>
          <w:i/>
          <w:iCs/>
        </w:rPr>
        <w:t>Vysvetlivky kódov sa nachádzajú v prílohe 12.4 IROP.</w:t>
      </w:r>
    </w:p>
    <w:p w14:paraId="304FC83B" w14:textId="77777777" w:rsidR="006940FF" w:rsidRPr="007304B6" w:rsidRDefault="006940FF" w:rsidP="006940FF">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37AD228D" w14:textId="77777777" w:rsidTr="006940FF">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7FC15A2B"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6940FF" w:rsidRPr="007304B6" w14:paraId="3FF0470E"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81349AD"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6FE2C24" w14:textId="4D7E14B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rPr>
                <w:rFonts w:ascii="Arial" w:eastAsia="Times New Roman" w:hAnsi="Arial" w:cs="Arial"/>
                <w:bCs/>
                <w:iCs/>
                <w:sz w:val="16"/>
                <w:szCs w:val="16"/>
              </w:rPr>
              <w:t xml:space="preserve"> REACT EÚ</w:t>
            </w:r>
          </w:p>
        </w:tc>
      </w:tr>
      <w:tr w:rsidR="006940FF" w:rsidRPr="007304B6" w14:paraId="6DE1BB1C"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7FE2C617"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4678" w:type="dxa"/>
            <w:gridSpan w:val="2"/>
            <w:shd w:val="clear" w:color="auto" w:fill="auto"/>
          </w:tcPr>
          <w:p w14:paraId="39D650AC"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366CA087"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7D41F34"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FBDD572"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60B26229"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074830F3"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0572886" w14:textId="3FA37B44"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2ABA49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4150" w:type="dxa"/>
            <w:shd w:val="clear" w:color="auto" w:fill="auto"/>
          </w:tcPr>
          <w:p w14:paraId="4793AC5C" w14:textId="628E73D5" w:rsidR="006940FF" w:rsidRPr="007304B6" w:rsidRDefault="00577E8D"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404" w:author="Autor">
              <w:r w:rsidRPr="00577E8D">
                <w:rPr>
                  <w:rFonts w:ascii="Arial" w:hAnsi="Arial" w:cs="Arial"/>
                  <w:color w:val="000000"/>
                  <w:sz w:val="16"/>
                  <w:szCs w:val="16"/>
                </w:rPr>
                <w:t>10 000</w:t>
              </w:r>
              <w:r>
                <w:rPr>
                  <w:rFonts w:ascii="Arial" w:hAnsi="Arial" w:cs="Arial"/>
                  <w:color w:val="000000"/>
                  <w:sz w:val="16"/>
                  <w:szCs w:val="16"/>
                </w:rPr>
                <w:t> </w:t>
              </w:r>
              <w:r w:rsidRPr="00577E8D">
                <w:rPr>
                  <w:rFonts w:ascii="Arial" w:hAnsi="Arial" w:cs="Arial"/>
                  <w:color w:val="000000"/>
                  <w:sz w:val="16"/>
                  <w:szCs w:val="16"/>
                </w:rPr>
                <w:t>000</w:t>
              </w:r>
              <w:r>
                <w:rPr>
                  <w:rFonts w:ascii="Arial" w:hAnsi="Arial" w:cs="Arial"/>
                  <w:color w:val="000000"/>
                  <w:sz w:val="16"/>
                  <w:szCs w:val="16"/>
                </w:rPr>
                <w:t xml:space="preserve"> </w:t>
              </w:r>
            </w:ins>
            <w:del w:id="405" w:author="Autor">
              <w:r w:rsidR="00E01B76" w:rsidDel="00577E8D">
                <w:rPr>
                  <w:rFonts w:ascii="Arial" w:hAnsi="Arial" w:cs="Arial"/>
                  <w:color w:val="000000"/>
                  <w:sz w:val="16"/>
                  <w:szCs w:val="16"/>
                </w:rPr>
                <w:delText>76 366 735</w:delText>
              </w:r>
            </w:del>
          </w:p>
        </w:tc>
      </w:tr>
    </w:tbl>
    <w:p w14:paraId="778A807D" w14:textId="41164BBE" w:rsidR="006940FF" w:rsidRDefault="006940FF" w:rsidP="006940FF"/>
    <w:p w14:paraId="0F649FE1" w14:textId="77777777" w:rsidR="0080242B" w:rsidRDefault="0080242B" w:rsidP="006940FF"/>
    <w:tbl>
      <w:tblPr>
        <w:tblStyle w:val="Svetlmriekazvraznenie111"/>
        <w:tblW w:w="0" w:type="auto"/>
        <w:tblLook w:val="04A0" w:firstRow="1" w:lastRow="0" w:firstColumn="1" w:lastColumn="0" w:noHBand="0" w:noVBand="1"/>
      </w:tblPr>
      <w:tblGrid>
        <w:gridCol w:w="2542"/>
        <w:gridCol w:w="528"/>
        <w:gridCol w:w="4150"/>
      </w:tblGrid>
      <w:tr w:rsidR="006940FF" w:rsidRPr="007304B6" w14:paraId="45951FD6" w14:textId="77777777" w:rsidTr="006940FF">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7219" w:type="dxa"/>
            <w:gridSpan w:val="3"/>
            <w:shd w:val="clear" w:color="auto" w:fill="auto"/>
          </w:tcPr>
          <w:p w14:paraId="17702DAE"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lastRenderedPageBreak/>
              <w:t xml:space="preserve">Rozmer 2 - </w:t>
            </w:r>
            <w:r w:rsidRPr="007304B6">
              <w:rPr>
                <w:rFonts w:ascii="Arial" w:hAnsi="Arial" w:cs="Arial"/>
                <w:sz w:val="16"/>
                <w:szCs w:val="16"/>
              </w:rPr>
              <w:t>Forma financovania</w:t>
            </w:r>
          </w:p>
        </w:tc>
      </w:tr>
      <w:tr w:rsidR="006940FF" w:rsidRPr="007304B6" w14:paraId="1780FA72" w14:textId="77777777" w:rsidTr="006940F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4F3345B"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012C31D9" w14:textId="0EBFDF52"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4F74DCDA" w14:textId="77777777" w:rsidTr="006940FF">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4A14AC20"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4678" w:type="dxa"/>
            <w:gridSpan w:val="2"/>
            <w:shd w:val="clear" w:color="auto" w:fill="auto"/>
          </w:tcPr>
          <w:p w14:paraId="161C1C42"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48C8BE7E" w14:textId="77777777" w:rsidTr="006940F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1497EF8"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0B98DFE4"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02D1E19C"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6C2CDA46" w14:textId="77777777" w:rsidTr="006940FF">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840B0AE" w14:textId="36AD0001"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44C6E9F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4150" w:type="dxa"/>
            <w:shd w:val="clear" w:color="auto" w:fill="auto"/>
          </w:tcPr>
          <w:p w14:paraId="60047EDE" w14:textId="77777777" w:rsidR="00577E8D"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06" w:author="Autor"/>
                <w:rFonts w:ascii="Arial" w:eastAsia="Times New Roman" w:hAnsi="Arial" w:cs="Arial"/>
                <w:bCs/>
                <w:iCs/>
                <w:sz w:val="16"/>
                <w:szCs w:val="16"/>
              </w:rPr>
            </w:pPr>
            <w:del w:id="407" w:author="Autor">
              <w:r w:rsidDel="00F93A93">
                <w:rPr>
                  <w:rFonts w:ascii="Arial" w:eastAsia="Times New Roman" w:hAnsi="Arial" w:cs="Arial"/>
                  <w:bCs/>
                  <w:iCs/>
                  <w:sz w:val="16"/>
                  <w:szCs w:val="16"/>
                </w:rPr>
                <w:delText xml:space="preserve">76 366 </w:delText>
              </w:r>
            </w:del>
            <w:ins w:id="408" w:author="Autor">
              <w:r w:rsidR="00F93A93">
                <w:rPr>
                  <w:rFonts w:ascii="Arial" w:eastAsia="Times New Roman" w:hAnsi="Arial" w:cs="Arial"/>
                  <w:bCs/>
                  <w:iCs/>
                  <w:sz w:val="16"/>
                  <w:szCs w:val="16"/>
                </w:rPr>
                <w:t> </w:t>
              </w:r>
            </w:ins>
            <w:del w:id="409" w:author="Autor">
              <w:r w:rsidDel="00F93A93">
                <w:rPr>
                  <w:rFonts w:ascii="Arial" w:eastAsia="Times New Roman" w:hAnsi="Arial" w:cs="Arial"/>
                  <w:bCs/>
                  <w:iCs/>
                  <w:sz w:val="16"/>
                  <w:szCs w:val="16"/>
                </w:rPr>
                <w:delText>735</w:delText>
              </w:r>
            </w:del>
            <w:ins w:id="410" w:author="Autor">
              <w:r w:rsidR="00F93A93">
                <w:rPr>
                  <w:rFonts w:ascii="Arial" w:eastAsia="Times New Roman" w:hAnsi="Arial" w:cs="Arial"/>
                  <w:bCs/>
                  <w:iCs/>
                  <w:sz w:val="16"/>
                  <w:szCs w:val="16"/>
                </w:rPr>
                <w:t xml:space="preserve"> </w:t>
              </w:r>
            </w:ins>
          </w:p>
          <w:p w14:paraId="1E097727" w14:textId="75BC9DF4" w:rsidR="006940FF" w:rsidRPr="007304B6" w:rsidRDefault="00F93A93"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11" w:author="Autor">
              <w:r>
                <w:rPr>
                  <w:rFonts w:ascii="Arial" w:eastAsia="Times New Roman" w:hAnsi="Arial" w:cs="Arial"/>
                  <w:bCs/>
                  <w:iCs/>
                  <w:sz w:val="16"/>
                  <w:szCs w:val="16"/>
                </w:rPr>
                <w:t>10 000 000</w:t>
              </w:r>
            </w:ins>
          </w:p>
        </w:tc>
      </w:tr>
    </w:tbl>
    <w:p w14:paraId="0FBE97BC" w14:textId="2A17480B" w:rsidR="006940FF" w:rsidRDefault="006940FF" w:rsidP="006940FF">
      <w:pPr>
        <w:tabs>
          <w:tab w:val="left" w:pos="1290"/>
        </w:tabs>
        <w:spacing w:after="0" w:line="240" w:lineRule="auto"/>
        <w:rPr>
          <w:rStyle w:val="Zvraznenie"/>
          <w:rFonts w:ascii="Arial" w:hAnsi="Arial" w:cs="Arial"/>
        </w:rPr>
      </w:pPr>
    </w:p>
    <w:p w14:paraId="74A8121A" w14:textId="77777777" w:rsidR="0000340B" w:rsidRDefault="0000340B" w:rsidP="006940FF">
      <w:pPr>
        <w:tabs>
          <w:tab w:val="left" w:pos="1290"/>
        </w:tabs>
        <w:spacing w:after="0" w:line="240" w:lineRule="auto"/>
        <w:rPr>
          <w:rStyle w:val="Zvraznenie"/>
          <w:rFonts w:ascii="Arial" w:hAnsi="Arial" w:cs="Arial"/>
        </w:rPr>
      </w:pPr>
    </w:p>
    <w:tbl>
      <w:tblPr>
        <w:tblStyle w:val="Svetlmriekazvraznenie111"/>
        <w:tblW w:w="7220" w:type="dxa"/>
        <w:tblLook w:val="04A0" w:firstRow="1" w:lastRow="0" w:firstColumn="1" w:lastColumn="0" w:noHBand="0" w:noVBand="1"/>
      </w:tblPr>
      <w:tblGrid>
        <w:gridCol w:w="2542"/>
        <w:gridCol w:w="528"/>
        <w:gridCol w:w="4150"/>
      </w:tblGrid>
      <w:tr w:rsidR="006940FF" w:rsidRPr="007304B6" w14:paraId="445719F3" w14:textId="77777777" w:rsidTr="006940FF">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1DCFB4C8"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6940FF" w:rsidRPr="007304B6" w14:paraId="448E26D4"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C8B4915"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67F813E" w14:textId="2CFB98E5"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0AB78FCE"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C745DCC"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4678" w:type="dxa"/>
            <w:gridSpan w:val="2"/>
            <w:shd w:val="clear" w:color="auto" w:fill="auto"/>
          </w:tcPr>
          <w:p w14:paraId="373F193A"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7A1FBA95"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F147B1F"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0FC43153"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74A5078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61B55951"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2E45EAD4" w14:textId="5994B342"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4B4E94DE" w14:textId="09D3589C" w:rsidR="006940FF" w:rsidRPr="007304B6" w:rsidRDefault="00584AA8"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4150" w:type="dxa"/>
            <w:shd w:val="clear" w:color="auto" w:fill="auto"/>
          </w:tcPr>
          <w:p w14:paraId="701545EF" w14:textId="77777777" w:rsidR="00577E8D" w:rsidRDefault="00577E8D"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12" w:author="Autor"/>
                <w:rFonts w:ascii="Arial" w:hAnsi="Arial" w:cs="Arial"/>
                <w:bCs/>
                <w:iCs/>
                <w:sz w:val="16"/>
                <w:szCs w:val="16"/>
              </w:rPr>
            </w:pPr>
            <w:ins w:id="413" w:author="Autor">
              <w:r>
                <w:rPr>
                  <w:rFonts w:ascii="Arial" w:hAnsi="Arial" w:cs="Arial"/>
                  <w:bCs/>
                  <w:iCs/>
                  <w:sz w:val="16"/>
                  <w:szCs w:val="16"/>
                </w:rPr>
                <w:t>2 243 762</w:t>
              </w:r>
            </w:ins>
          </w:p>
          <w:p w14:paraId="20B1D7ED" w14:textId="4342ADE0" w:rsidR="006940FF" w:rsidRPr="007304B6" w:rsidRDefault="009C4B80"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414" w:author="Autor">
              <w:r w:rsidDel="00577E8D">
                <w:rPr>
                  <w:rFonts w:ascii="Arial" w:hAnsi="Arial" w:cs="Arial"/>
                  <w:bCs/>
                  <w:iCs/>
                  <w:sz w:val="16"/>
                  <w:szCs w:val="16"/>
                </w:rPr>
                <w:delText>17 134 876</w:delText>
              </w:r>
            </w:del>
          </w:p>
        </w:tc>
      </w:tr>
      <w:tr w:rsidR="00584AA8" w:rsidRPr="007304B6" w14:paraId="44F40537" w14:textId="77777777" w:rsidTr="006940FF">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B0BF558" w14:textId="6599F080" w:rsidR="00584AA8" w:rsidRDefault="00584AA8" w:rsidP="00584AA8">
            <w:pPr>
              <w:spacing w:after="0" w:line="240" w:lineRule="auto"/>
              <w:jc w:val="center"/>
              <w:rPr>
                <w:rFonts w:ascii="Arial" w:hAnsi="Arial" w:cs="Arial"/>
                <w:iCs/>
                <w:sz w:val="16"/>
                <w:szCs w:val="16"/>
              </w:rPr>
            </w:pPr>
            <w:r w:rsidRPr="00404005">
              <w:rPr>
                <w:rFonts w:ascii="Arial" w:hAnsi="Arial" w:cs="Arial"/>
                <w:b w:val="0"/>
                <w:bCs w:val="0"/>
                <w:iCs/>
                <w:sz w:val="16"/>
                <w:szCs w:val="16"/>
              </w:rPr>
              <w:t>10</w:t>
            </w:r>
          </w:p>
        </w:tc>
        <w:tc>
          <w:tcPr>
            <w:tcW w:w="528" w:type="dxa"/>
            <w:shd w:val="clear" w:color="auto" w:fill="auto"/>
          </w:tcPr>
          <w:p w14:paraId="64CFF035" w14:textId="1C93C6BE" w:rsidR="00584AA8" w:rsidRDefault="00584AA8"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4150" w:type="dxa"/>
            <w:shd w:val="clear" w:color="auto" w:fill="auto"/>
          </w:tcPr>
          <w:p w14:paraId="69EA8AD6" w14:textId="79B74BDF" w:rsidR="00577E8D" w:rsidRDefault="00577E8D"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15" w:author="Autor"/>
                <w:rFonts w:ascii="Arial" w:hAnsi="Arial" w:cs="Arial"/>
                <w:bCs/>
                <w:iCs/>
                <w:sz w:val="16"/>
                <w:szCs w:val="16"/>
              </w:rPr>
            </w:pPr>
            <w:ins w:id="416" w:author="Autor">
              <w:r>
                <w:rPr>
                  <w:rFonts w:ascii="Arial" w:hAnsi="Arial" w:cs="Arial"/>
                  <w:bCs/>
                  <w:iCs/>
                  <w:sz w:val="16"/>
                  <w:szCs w:val="16"/>
                </w:rPr>
                <w:t>3 133 624</w:t>
              </w:r>
            </w:ins>
          </w:p>
          <w:p w14:paraId="183F06C9" w14:textId="3943679B" w:rsidR="00584AA8" w:rsidRDefault="009C4B80"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417" w:author="Autor">
              <w:r w:rsidDel="00577E8D">
                <w:rPr>
                  <w:rFonts w:ascii="Arial" w:hAnsi="Arial" w:cs="Arial"/>
                  <w:bCs/>
                  <w:iCs/>
                  <w:sz w:val="16"/>
                  <w:szCs w:val="16"/>
                </w:rPr>
                <w:delText>23 930 465</w:delText>
              </w:r>
            </w:del>
          </w:p>
        </w:tc>
      </w:tr>
      <w:tr w:rsidR="00584AA8" w:rsidRPr="007304B6" w14:paraId="2F18053E"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0C9BA1B" w14:textId="5DAC5AE1" w:rsidR="00584AA8" w:rsidRDefault="00584AA8" w:rsidP="00584AA8">
            <w:pPr>
              <w:spacing w:after="0" w:line="240" w:lineRule="auto"/>
              <w:jc w:val="center"/>
              <w:rPr>
                <w:rFonts w:ascii="Arial" w:hAnsi="Arial" w:cs="Arial"/>
                <w:iCs/>
                <w:sz w:val="16"/>
                <w:szCs w:val="16"/>
              </w:rPr>
            </w:pPr>
            <w:r w:rsidRPr="00404005">
              <w:rPr>
                <w:rFonts w:ascii="Arial" w:hAnsi="Arial" w:cs="Arial"/>
                <w:b w:val="0"/>
                <w:bCs w:val="0"/>
                <w:iCs/>
                <w:sz w:val="16"/>
                <w:szCs w:val="16"/>
              </w:rPr>
              <w:t>10</w:t>
            </w:r>
          </w:p>
        </w:tc>
        <w:tc>
          <w:tcPr>
            <w:tcW w:w="528" w:type="dxa"/>
            <w:shd w:val="clear" w:color="auto" w:fill="auto"/>
          </w:tcPr>
          <w:p w14:paraId="45F57433" w14:textId="3844CB84" w:rsidR="00584AA8" w:rsidRDefault="00584AA8"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4150" w:type="dxa"/>
            <w:shd w:val="clear" w:color="auto" w:fill="auto"/>
          </w:tcPr>
          <w:p w14:paraId="3C330FF2" w14:textId="7EB74A7A" w:rsidR="00577E8D" w:rsidRDefault="00577E8D"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18" w:author="Autor"/>
                <w:rFonts w:ascii="Arial" w:hAnsi="Arial" w:cs="Arial"/>
                <w:bCs/>
                <w:iCs/>
                <w:sz w:val="16"/>
                <w:szCs w:val="16"/>
              </w:rPr>
            </w:pPr>
            <w:ins w:id="419" w:author="Autor">
              <w:r>
                <w:rPr>
                  <w:rFonts w:ascii="Arial" w:hAnsi="Arial" w:cs="Arial"/>
                  <w:bCs/>
                  <w:iCs/>
                  <w:sz w:val="16"/>
                  <w:szCs w:val="16"/>
                </w:rPr>
                <w:t>4 622 614</w:t>
              </w:r>
            </w:ins>
          </w:p>
          <w:p w14:paraId="7477B2EC" w14:textId="7020FA66" w:rsidR="00584AA8" w:rsidRDefault="009C4B80"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420" w:author="Autor">
              <w:r w:rsidDel="00577E8D">
                <w:rPr>
                  <w:rFonts w:ascii="Arial" w:hAnsi="Arial" w:cs="Arial"/>
                  <w:bCs/>
                  <w:iCs/>
                  <w:sz w:val="16"/>
                  <w:szCs w:val="16"/>
                </w:rPr>
                <w:delText>35 301 394</w:delText>
              </w:r>
            </w:del>
          </w:p>
        </w:tc>
      </w:tr>
    </w:tbl>
    <w:p w14:paraId="05305770" w14:textId="77777777" w:rsidR="006940FF" w:rsidRPr="007304B6" w:rsidRDefault="006940FF" w:rsidP="006940FF">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0337E2B9" w14:textId="77777777" w:rsidTr="006940FF">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2A972374" w14:textId="77777777" w:rsidR="006940FF" w:rsidRPr="006353FA" w:rsidRDefault="006940FF" w:rsidP="006940FF">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r>
      <w:tr w:rsidR="006940FF" w:rsidRPr="007304B6" w14:paraId="594A2D81" w14:textId="77777777" w:rsidTr="006940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0194EC"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1BAE0AD" w14:textId="731BF52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5209FF7D" w14:textId="77777777" w:rsidTr="006940FF">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DC093D8"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4678" w:type="dxa"/>
            <w:gridSpan w:val="2"/>
            <w:shd w:val="clear" w:color="auto" w:fill="auto"/>
          </w:tcPr>
          <w:p w14:paraId="2FF481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458821D9" w14:textId="77777777" w:rsidTr="006940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649B42F6"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3364CE6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3D501D7D"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4EC922A9" w14:textId="77777777" w:rsidTr="006940FF">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8748B8" w14:textId="267F2B51"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6AFD67E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4150" w:type="dxa"/>
            <w:shd w:val="clear" w:color="auto" w:fill="auto"/>
            <w:vAlign w:val="bottom"/>
          </w:tcPr>
          <w:p w14:paraId="3E0D5656" w14:textId="07F0D1A3" w:rsidR="00577E8D" w:rsidRDefault="00E01B76"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21" w:author="Autor"/>
                <w:rFonts w:ascii="Arial" w:eastAsia="Times New Roman" w:hAnsi="Arial" w:cs="Arial"/>
                <w:bCs/>
                <w:iCs/>
                <w:sz w:val="16"/>
                <w:szCs w:val="16"/>
              </w:rPr>
            </w:pPr>
            <w:del w:id="422" w:author="Autor">
              <w:r w:rsidDel="00F93A93">
                <w:rPr>
                  <w:rFonts w:ascii="Arial" w:eastAsia="Times New Roman" w:hAnsi="Arial" w:cs="Arial"/>
                  <w:bCs/>
                  <w:iCs/>
                  <w:sz w:val="16"/>
                  <w:szCs w:val="16"/>
                </w:rPr>
                <w:delText xml:space="preserve">76 366 </w:delText>
              </w:r>
            </w:del>
            <w:ins w:id="423" w:author="Autor">
              <w:r w:rsidR="00577E8D">
                <w:rPr>
                  <w:rFonts w:ascii="Arial" w:eastAsia="Times New Roman" w:hAnsi="Arial" w:cs="Arial"/>
                  <w:bCs/>
                  <w:iCs/>
                  <w:sz w:val="16"/>
                  <w:szCs w:val="16"/>
                </w:rPr>
                <w:t> </w:t>
              </w:r>
            </w:ins>
            <w:del w:id="424" w:author="Autor">
              <w:r w:rsidDel="00F93A93">
                <w:rPr>
                  <w:rFonts w:ascii="Arial" w:eastAsia="Times New Roman" w:hAnsi="Arial" w:cs="Arial"/>
                  <w:bCs/>
                  <w:iCs/>
                  <w:sz w:val="16"/>
                  <w:szCs w:val="16"/>
                </w:rPr>
                <w:delText>735</w:delText>
              </w:r>
            </w:del>
          </w:p>
          <w:p w14:paraId="1686DC96" w14:textId="689F3050" w:rsidR="006940FF" w:rsidRPr="007304B6" w:rsidRDefault="00F93A93"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25" w:author="Autor">
              <w:r w:rsidRPr="00F93A93">
                <w:rPr>
                  <w:rFonts w:ascii="Arial" w:eastAsia="Times New Roman" w:hAnsi="Arial" w:cs="Arial"/>
                  <w:bCs/>
                  <w:iCs/>
                  <w:sz w:val="16"/>
                  <w:szCs w:val="16"/>
                </w:rPr>
                <w:t>10 000 000</w:t>
              </w:r>
            </w:ins>
          </w:p>
        </w:tc>
      </w:tr>
    </w:tbl>
    <w:p w14:paraId="154381C4" w14:textId="77777777" w:rsidR="006940FF" w:rsidRDefault="006940FF" w:rsidP="006940FF">
      <w:pPr>
        <w:tabs>
          <w:tab w:val="left" w:pos="1290"/>
        </w:tabs>
        <w:spacing w:after="0" w:line="240" w:lineRule="auto"/>
        <w:rPr>
          <w:rStyle w:val="Zvraznenie"/>
          <w:rFonts w:ascii="Arial" w:hAnsi="Arial" w:cs="Arial"/>
        </w:rPr>
      </w:pPr>
    </w:p>
    <w:p w14:paraId="59D603E9" w14:textId="77777777" w:rsidR="006940FF" w:rsidRPr="007304B6" w:rsidRDefault="006940FF" w:rsidP="006940FF">
      <w:pPr>
        <w:tabs>
          <w:tab w:val="left" w:pos="1290"/>
        </w:tabs>
        <w:spacing w:after="0" w:line="240" w:lineRule="auto"/>
        <w:rPr>
          <w:rStyle w:val="Zvraznenie"/>
          <w:rFonts w:ascii="Arial" w:hAnsi="Arial" w:cs="Arial"/>
        </w:rPr>
      </w:pPr>
    </w:p>
    <w:p w14:paraId="0260D4F8" w14:textId="77777777" w:rsidR="006940FF" w:rsidRPr="007304B6" w:rsidRDefault="006940FF" w:rsidP="006940FF">
      <w:pPr>
        <w:pStyle w:val="Nadpis5"/>
        <w:shd w:val="clear" w:color="auto" w:fill="B8C1E9"/>
        <w:spacing w:before="0"/>
        <w:jc w:val="both"/>
        <w:rPr>
          <w:rFonts w:ascii="Arial" w:hAnsi="Arial" w:cs="Arial"/>
        </w:rPr>
      </w:pPr>
      <w:bookmarkStart w:id="426" w:name="_Toc13901867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426"/>
      <w:r w:rsidRPr="007304B6">
        <w:rPr>
          <w:rFonts w:ascii="Arial" w:hAnsi="Arial" w:cs="Arial"/>
        </w:rPr>
        <w:t xml:space="preserve"> </w:t>
      </w:r>
    </w:p>
    <w:p w14:paraId="57D6E0F8" w14:textId="77777777" w:rsidR="006940FF" w:rsidRPr="007304B6" w:rsidRDefault="006940FF" w:rsidP="006940FF">
      <w:pPr>
        <w:spacing w:after="0" w:line="240" w:lineRule="auto"/>
        <w:jc w:val="both"/>
        <w:rPr>
          <w:rFonts w:ascii="Arial" w:hAnsi="Arial" w:cs="Arial"/>
          <w:color w:val="000000"/>
          <w:lang w:eastAsia="sk-SK"/>
        </w:rPr>
      </w:pPr>
    </w:p>
    <w:p w14:paraId="698170BF" w14:textId="77777777" w:rsidR="006940FF" w:rsidRDefault="006940FF" w:rsidP="006940FF">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77E7E8F4" w14:textId="77777777" w:rsidR="006940FF" w:rsidRDefault="006940FF" w:rsidP="002758FA"/>
    <w:p w14:paraId="7D74811D" w14:textId="77777777" w:rsidR="00261503" w:rsidRPr="007304B6" w:rsidRDefault="00261503" w:rsidP="002758FA">
      <w:pPr>
        <w:sectPr w:rsidR="00261503"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427" w:name="_Toc139018680"/>
      <w:r w:rsidRPr="007304B6">
        <w:rPr>
          <w:rFonts w:ascii="Arial" w:hAnsi="Arial" w:cs="Arial"/>
        </w:rPr>
        <w:lastRenderedPageBreak/>
        <w:t>3 Finančný plán Integrovaného regionálneho operačného programu</w:t>
      </w:r>
      <w:bookmarkEnd w:id="427"/>
    </w:p>
    <w:p w14:paraId="08E3DECE" w14:textId="77777777" w:rsidR="00CB6464" w:rsidRPr="007304B6" w:rsidRDefault="00CF52B8" w:rsidP="00C44B9F">
      <w:pPr>
        <w:pStyle w:val="Nadpis2"/>
        <w:spacing w:before="120"/>
        <w:rPr>
          <w:rFonts w:ascii="Arial" w:hAnsi="Arial" w:cs="Arial"/>
        </w:rPr>
      </w:pPr>
      <w:bookmarkStart w:id="428" w:name="_Toc139018681"/>
      <w:r w:rsidRPr="007304B6">
        <w:rPr>
          <w:rFonts w:ascii="Arial" w:hAnsi="Arial" w:cs="Arial"/>
        </w:rPr>
        <w:t>3.1 Tabuľka ročných záväzkov</w:t>
      </w:r>
      <w:bookmarkEnd w:id="428"/>
    </w:p>
    <w:p w14:paraId="28E728CE" w14:textId="2AE7700A"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r w:rsidR="00460863">
        <w:rPr>
          <w:rStyle w:val="Siln"/>
          <w:rFonts w:ascii="Arial" w:hAnsi="Arial" w:cs="Arial"/>
        </w:rPr>
        <w:t>64</w:t>
      </w:r>
    </w:p>
    <w:tbl>
      <w:tblPr>
        <w:tblStyle w:val="Svetlmriekazvraznenie112"/>
        <w:tblW w:w="14898" w:type="dxa"/>
        <w:jc w:val="center"/>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D417E5">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vAlign w:val="center"/>
          </w:tcPr>
          <w:p w14:paraId="38F647A1" w14:textId="2C3E04AF" w:rsidR="00425122" w:rsidRPr="00D417E5"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D417E5">
              <w:rPr>
                <w:rFonts w:ascii="Arial Narrow" w:hAnsi="Arial Narrow" w:cs="Arial"/>
                <w:sz w:val="15"/>
                <w:szCs w:val="15"/>
              </w:rPr>
              <w:t>2021</w:t>
            </w:r>
          </w:p>
        </w:tc>
        <w:tc>
          <w:tcPr>
            <w:tcW w:w="740" w:type="dxa"/>
            <w:vAlign w:val="center"/>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14797E" w:rsidRPr="007304B6" w14:paraId="69FF650C"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14797E" w:rsidRPr="007304B6" w14:paraId="38075F56"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2938AA7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w:t>
            </w:r>
            <w:r w:rsidR="009B5FF4">
              <w:rPr>
                <w:rFonts w:ascii="Arial Narrow" w:hAnsi="Arial Narrow" w:cs="Arial"/>
                <w:color w:val="000000"/>
                <w:sz w:val="15"/>
                <w:szCs w:val="15"/>
              </w:rPr>
              <w:t> </w:t>
            </w:r>
            <w:r w:rsidRPr="007304B6">
              <w:rPr>
                <w:rFonts w:ascii="Arial Narrow" w:hAnsi="Arial Narrow" w:cs="Arial"/>
                <w:color w:val="000000"/>
                <w:sz w:val="15"/>
                <w:szCs w:val="15"/>
              </w:rPr>
              <w:t>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14797E" w:rsidRPr="007304B6" w14:paraId="152A0143"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661900A8"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7DF17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r w:rsidR="002646EF" w:rsidRPr="007304B6">
              <w:rPr>
                <w:rFonts w:ascii="Arial Narrow" w:hAnsi="Arial Narrow" w:cs="Arial"/>
                <w:sz w:val="15"/>
                <w:szCs w:val="15"/>
              </w:rPr>
              <w:t> </w:t>
            </w:r>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340DE5F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r w:rsidR="00C4459D" w:rsidRPr="007304B6">
              <w:rPr>
                <w:rFonts w:ascii="Arial Narrow" w:hAnsi="Arial Narrow" w:cs="Arial"/>
                <w:sz w:val="15"/>
                <w:szCs w:val="15"/>
              </w:rPr>
              <w:t> </w:t>
            </w:r>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14797E" w:rsidRPr="007304B6" w14:paraId="6FA9CFD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143C6FD4"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14797E" w:rsidRPr="007304B6" w14:paraId="21D4856F"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15149868"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2E87D1E7"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5A69E38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69B0AD96"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72514185"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1B320F87"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6C4856D3"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Osobitná alokácia </w:t>
            </w:r>
            <w:r w:rsidRPr="007304B6">
              <w:rPr>
                <w:rFonts w:ascii="Arial Narrow" w:eastAsia="Times New Roman" w:hAnsi="Arial Narrow" w:cs="Arial"/>
                <w:b/>
                <w:bCs/>
                <w:sz w:val="15"/>
                <w:szCs w:val="15"/>
              </w:rPr>
              <w:lastRenderedPageBreak/>
              <w:t>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lastRenderedPageBreak/>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6C98F779"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5495E792" w:rsidR="002E1A5C" w:rsidRPr="007304B6" w:rsidRDefault="00E379E5" w:rsidP="00E379E5">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0F324051" w14:textId="15E1A881"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14797E" w:rsidRPr="007304B6" w14:paraId="4A9E4F54"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14797E" w:rsidRPr="007304B6" w14:paraId="05F8F49B"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14797E" w:rsidRPr="007304B6" w14:paraId="0DF2D899"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0D0A15E3"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5832B2FF" w14:textId="56F661B5"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14797E" w:rsidRPr="007304B6" w14:paraId="4C5F91AA"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7E34511" w14:textId="29C121B0" w:rsidR="002E1A5C" w:rsidRPr="007304B6" w:rsidRDefault="00422FBB" w:rsidP="00422FB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Pr>
                <w:rFonts w:ascii="Arial Narrow" w:hAnsi="Arial Narrow" w:cs="Arial"/>
                <w:b/>
                <w:color w:val="000000"/>
                <w:sz w:val="15"/>
                <w:szCs w:val="15"/>
              </w:rPr>
              <w:t>259 954 650</w:t>
            </w: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450F3817" w:rsidR="002E1A5C" w:rsidRPr="007304B6" w:rsidDel="009C003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40 881 990</w:t>
            </w:r>
          </w:p>
        </w:tc>
        <w:tc>
          <w:tcPr>
            <w:tcW w:w="851" w:type="dxa"/>
            <w:shd w:val="clear" w:color="auto" w:fill="auto"/>
            <w:vAlign w:val="center"/>
          </w:tcPr>
          <w:p w14:paraId="0530768A" w14:textId="4E9A7FB8" w:rsidR="002E1A5C" w:rsidRPr="007529C0" w:rsidRDefault="00E379E5" w:rsidP="007529C0">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 829 062</w:t>
            </w:r>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429" w:name="_Toc139018682"/>
      <w:r w:rsidRPr="007304B6">
        <w:rPr>
          <w:rFonts w:ascii="Arial" w:hAnsi="Arial" w:cs="Arial"/>
        </w:rPr>
        <w:lastRenderedPageBreak/>
        <w:t>3.2.A Finančný plán podľa zdrojov financovania</w:t>
      </w:r>
      <w:bookmarkEnd w:id="429"/>
    </w:p>
    <w:p w14:paraId="4347C33F" w14:textId="0BC1FD69"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r w:rsidR="00460863">
        <w:rPr>
          <w:rStyle w:val="Siln"/>
          <w:rFonts w:ascii="Arial" w:hAnsi="Arial" w:cs="Arial"/>
        </w:rPr>
        <w:t>65</w:t>
      </w:r>
      <w:r w:rsidR="00AB40FD" w:rsidRPr="007304B6">
        <w:rPr>
          <w:rStyle w:val="Siln"/>
          <w:rFonts w:ascii="Arial" w:hAnsi="Arial" w:cs="Arial"/>
        </w:rPr>
        <w:t xml:space="preserve"> </w:t>
      </w:r>
      <w:r w:rsidRPr="007304B6">
        <w:rPr>
          <w:rStyle w:val="Siln"/>
          <w:rFonts w:ascii="Arial" w:hAnsi="Arial" w:cs="Arial"/>
        </w:rPr>
        <w:t>Finančný plán Integrovaného regionálneho operačného programu</w:t>
      </w:r>
    </w:p>
    <w:tbl>
      <w:tblPr>
        <w:tblW w:w="5196"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672"/>
        <w:gridCol w:w="623"/>
        <w:gridCol w:w="919"/>
        <w:gridCol w:w="1777"/>
        <w:gridCol w:w="1250"/>
        <w:gridCol w:w="1389"/>
        <w:gridCol w:w="1455"/>
        <w:gridCol w:w="1463"/>
        <w:gridCol w:w="1385"/>
        <w:gridCol w:w="980"/>
        <w:gridCol w:w="832"/>
        <w:gridCol w:w="832"/>
        <w:gridCol w:w="1485"/>
        <w:gridCol w:w="1476"/>
        <w:gridCol w:w="1407"/>
        <w:gridCol w:w="1516"/>
        <w:gridCol w:w="1315"/>
      </w:tblGrid>
      <w:tr w:rsidR="001554EE" w:rsidRPr="007304B6" w14:paraId="5EECB238"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3"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1"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výpočet EU zdrojov (celkové oprávnené výdavky alebo verejné oprávnené výdavky)</w:t>
            </w:r>
          </w:p>
        </w:tc>
        <w:tc>
          <w:tcPr>
            <w:tcW w:w="287"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19"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670"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18"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25"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Miera spolu-financovania</w:t>
            </w:r>
          </w:p>
        </w:tc>
        <w:tc>
          <w:tcPr>
            <w:tcW w:w="191" w:type="pct"/>
            <w:vMerge w:val="restart"/>
            <w:tcBorders>
              <w:top w:val="single" w:sz="8" w:space="0" w:color="4E67C8"/>
              <w:left w:val="single" w:sz="8" w:space="0" w:color="4E67C8"/>
              <w:right w:val="single" w:sz="8" w:space="0" w:color="4E67C8"/>
            </w:tcBorders>
          </w:tcPr>
          <w:p w14:paraId="10A6BF24" w14:textId="1CA945A2"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100% miera spolufinancovania pre účtovný rok 2021-2022</w:t>
            </w:r>
          </w:p>
        </w:tc>
        <w:tc>
          <w:tcPr>
            <w:tcW w:w="191" w:type="pct"/>
            <w:vMerge w:val="restart"/>
            <w:tcBorders>
              <w:top w:val="single" w:sz="8" w:space="0" w:color="4E67C8"/>
              <w:left w:val="single" w:sz="8" w:space="0" w:color="4E67C8"/>
              <w:right w:val="single" w:sz="8" w:space="0" w:color="4E67C8"/>
            </w:tcBorders>
            <w:shd w:val="clear" w:color="auto" w:fill="auto"/>
            <w:vAlign w:val="center"/>
          </w:tcPr>
          <w:p w14:paraId="4970470B" w14:textId="61ABA35B"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e informáciu</w:t>
            </w:r>
          </w:p>
          <w:p w14:paraId="73624729"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íspevok EIB</w:t>
            </w:r>
          </w:p>
        </w:tc>
        <w:tc>
          <w:tcPr>
            <w:tcW w:w="680" w:type="pct"/>
            <w:gridSpan w:val="2"/>
            <w:tcBorders>
              <w:top w:val="single" w:sz="8" w:space="0" w:color="4E67C8"/>
              <w:left w:val="single" w:sz="8" w:space="0" w:color="4E67C8"/>
              <w:right w:val="single" w:sz="8" w:space="0" w:color="4E67C8"/>
            </w:tcBorders>
            <w:vAlign w:val="center"/>
          </w:tcPr>
          <w:p w14:paraId="1C50EBC1"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71" w:type="pct"/>
            <w:gridSpan w:val="2"/>
            <w:tcBorders>
              <w:top w:val="single" w:sz="8" w:space="0" w:color="4E67C8"/>
              <w:left w:val="single" w:sz="8" w:space="0" w:color="4E67C8"/>
              <w:right w:val="single" w:sz="8" w:space="0" w:color="4E67C8"/>
            </w:tcBorders>
            <w:vAlign w:val="center"/>
          </w:tcPr>
          <w:p w14:paraId="6771085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02" w:type="pct"/>
            <w:vMerge w:val="restart"/>
            <w:tcBorders>
              <w:top w:val="single" w:sz="8" w:space="0" w:color="4E67C8"/>
              <w:left w:val="single" w:sz="8" w:space="0" w:color="4E67C8"/>
              <w:right w:val="single" w:sz="8" w:space="0" w:color="4E67C8"/>
            </w:tcBorders>
            <w:vAlign w:val="center"/>
          </w:tcPr>
          <w:p w14:paraId="765967B6"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Pr="007304B6">
              <w:rPr>
                <w:rFonts w:ascii="Arial Narrow" w:eastAsia="Times New Roman" w:hAnsi="Arial Narrow" w:cs="Arial"/>
                <w:b/>
                <w:bCs/>
                <w:sz w:val="14"/>
                <w:szCs w:val="14"/>
              </w:rPr>
              <w:br/>
              <w:t>(za EÚ zdroje) z celkových EÚ zdrojov na prioritnú os</w:t>
            </w:r>
          </w:p>
        </w:tc>
      </w:tr>
      <w:tr w:rsidR="001554EE" w:rsidRPr="007304B6" w14:paraId="1DEE57B9" w14:textId="77777777" w:rsidTr="00DE23AB">
        <w:trPr>
          <w:cantSplit/>
        </w:trPr>
        <w:tc>
          <w:tcPr>
            <w:tcW w:w="384" w:type="pct"/>
            <w:vMerge/>
            <w:tcBorders>
              <w:left w:val="single" w:sz="8" w:space="0" w:color="4E67C8"/>
              <w:right w:val="single" w:sz="8" w:space="0" w:color="4E67C8"/>
            </w:tcBorders>
            <w:shd w:val="clear" w:color="auto" w:fill="auto"/>
            <w:vAlign w:val="center"/>
          </w:tcPr>
          <w:p w14:paraId="397DE6FC"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vMerge/>
            <w:tcBorders>
              <w:left w:val="single" w:sz="8" w:space="0" w:color="4E67C8"/>
              <w:right w:val="single" w:sz="8" w:space="0" w:color="4E67C8"/>
            </w:tcBorders>
            <w:shd w:val="clear" w:color="auto" w:fill="auto"/>
            <w:vAlign w:val="center"/>
          </w:tcPr>
          <w:p w14:paraId="2E1326D1"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11" w:type="pct"/>
            <w:vMerge/>
            <w:tcBorders>
              <w:left w:val="single" w:sz="8" w:space="0" w:color="4E67C8"/>
              <w:right w:val="single" w:sz="8" w:space="0" w:color="4E67C8"/>
            </w:tcBorders>
            <w:shd w:val="clear" w:color="auto" w:fill="auto"/>
            <w:vAlign w:val="center"/>
          </w:tcPr>
          <w:p w14:paraId="2FC4EE87"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408" w:type="pct"/>
            <w:vMerge/>
            <w:tcBorders>
              <w:left w:val="single" w:sz="8" w:space="0" w:color="4E67C8"/>
              <w:right w:val="single" w:sz="8" w:space="0" w:color="4E67C8"/>
            </w:tcBorders>
            <w:shd w:val="clear" w:color="auto" w:fill="auto"/>
            <w:vAlign w:val="center"/>
          </w:tcPr>
          <w:p w14:paraId="30FF7946"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87" w:type="pct"/>
            <w:vMerge/>
            <w:tcBorders>
              <w:left w:val="single" w:sz="8" w:space="0" w:color="4E67C8"/>
              <w:right w:val="single" w:sz="8" w:space="0" w:color="4E67C8"/>
            </w:tcBorders>
            <w:shd w:val="clear" w:color="auto" w:fill="auto"/>
            <w:vAlign w:val="center"/>
          </w:tcPr>
          <w:p w14:paraId="53DC502A"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19" w:type="pct"/>
            <w:vMerge/>
            <w:tcBorders>
              <w:left w:val="single" w:sz="8" w:space="0" w:color="4E67C8"/>
              <w:right w:val="single" w:sz="8" w:space="0" w:color="4E67C8"/>
            </w:tcBorders>
            <w:shd w:val="clear" w:color="auto" w:fill="auto"/>
            <w:vAlign w:val="center"/>
          </w:tcPr>
          <w:p w14:paraId="45FC3E0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34" w:type="pct"/>
            <w:tcBorders>
              <w:left w:val="single" w:sz="8" w:space="0" w:color="4E67C8"/>
              <w:right w:val="single" w:sz="8" w:space="0" w:color="4E67C8"/>
            </w:tcBorders>
            <w:shd w:val="clear" w:color="auto" w:fill="auto"/>
            <w:vAlign w:val="center"/>
          </w:tcPr>
          <w:p w14:paraId="78E3E25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36" w:type="pct"/>
            <w:tcBorders>
              <w:left w:val="single" w:sz="8" w:space="0" w:color="4E67C8"/>
              <w:right w:val="single" w:sz="8" w:space="0" w:color="4E67C8"/>
            </w:tcBorders>
            <w:shd w:val="clear" w:color="auto" w:fill="auto"/>
            <w:vAlign w:val="center"/>
          </w:tcPr>
          <w:p w14:paraId="596FEB7E"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18" w:type="pct"/>
            <w:vMerge/>
            <w:tcBorders>
              <w:left w:val="single" w:sz="8" w:space="0" w:color="4E67C8"/>
              <w:right w:val="single" w:sz="8" w:space="0" w:color="4E67C8"/>
            </w:tcBorders>
            <w:shd w:val="clear" w:color="auto" w:fill="auto"/>
            <w:vAlign w:val="center"/>
          </w:tcPr>
          <w:p w14:paraId="35AA1538"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25" w:type="pct"/>
            <w:vMerge/>
            <w:tcBorders>
              <w:left w:val="single" w:sz="8" w:space="0" w:color="4E67C8"/>
              <w:right w:val="single" w:sz="8" w:space="0" w:color="4E67C8"/>
            </w:tcBorders>
            <w:shd w:val="clear" w:color="auto" w:fill="auto"/>
            <w:vAlign w:val="center"/>
          </w:tcPr>
          <w:p w14:paraId="58FCD404"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tcPr>
          <w:p w14:paraId="4F64A60F"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shd w:val="clear" w:color="auto" w:fill="auto"/>
            <w:vAlign w:val="center"/>
          </w:tcPr>
          <w:p w14:paraId="765E9303" w14:textId="67FF7CD3"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41" w:type="pct"/>
            <w:tcBorders>
              <w:top w:val="single" w:sz="8" w:space="0" w:color="4E67C8"/>
              <w:left w:val="single" w:sz="8" w:space="0" w:color="4E67C8"/>
              <w:right w:val="single" w:sz="8" w:space="0" w:color="4E67C8"/>
            </w:tcBorders>
            <w:vAlign w:val="center"/>
          </w:tcPr>
          <w:p w14:paraId="253ADA12"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39" w:type="pct"/>
            <w:tcBorders>
              <w:top w:val="single" w:sz="8" w:space="0" w:color="4E67C8"/>
              <w:left w:val="single" w:sz="8" w:space="0" w:color="4E67C8"/>
              <w:right w:val="single" w:sz="8" w:space="0" w:color="4E67C8"/>
            </w:tcBorders>
            <w:vAlign w:val="center"/>
          </w:tcPr>
          <w:p w14:paraId="5DCCA14E"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23" w:type="pct"/>
            <w:tcBorders>
              <w:left w:val="single" w:sz="8" w:space="0" w:color="4E67C8"/>
              <w:right w:val="single" w:sz="8" w:space="0" w:color="4E67C8"/>
            </w:tcBorders>
            <w:vAlign w:val="center"/>
          </w:tcPr>
          <w:p w14:paraId="0E55131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48" w:type="pct"/>
            <w:tcBorders>
              <w:left w:val="single" w:sz="8" w:space="0" w:color="4E67C8"/>
              <w:right w:val="single" w:sz="8" w:space="0" w:color="4E67C8"/>
            </w:tcBorders>
            <w:vAlign w:val="center"/>
          </w:tcPr>
          <w:p w14:paraId="70CA267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02" w:type="pct"/>
            <w:vMerge/>
            <w:tcBorders>
              <w:left w:val="single" w:sz="8" w:space="0" w:color="4E67C8"/>
              <w:right w:val="single" w:sz="8" w:space="0" w:color="4E67C8"/>
            </w:tcBorders>
            <w:vAlign w:val="center"/>
          </w:tcPr>
          <w:p w14:paraId="16322CD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r>
      <w:tr w:rsidR="001554EE" w:rsidRPr="007304B6" w14:paraId="18082170" w14:textId="77777777" w:rsidTr="00DE23AB">
        <w:trPr>
          <w:cantSplit/>
        </w:trPr>
        <w:tc>
          <w:tcPr>
            <w:tcW w:w="38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1554EE" w:rsidRPr="007304B6" w:rsidRDefault="001554EE" w:rsidP="00E16A41">
            <w:pPr>
              <w:spacing w:after="0" w:line="240" w:lineRule="auto"/>
              <w:jc w:val="center"/>
              <w:rPr>
                <w:rFonts w:ascii="Arial Narrow" w:hAnsi="Arial Narrow" w:cs="Arial"/>
                <w:b/>
                <w:sz w:val="15"/>
                <w:szCs w:val="15"/>
              </w:rPr>
            </w:pPr>
          </w:p>
        </w:tc>
        <w:tc>
          <w:tcPr>
            <w:tcW w:w="21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1554EE" w:rsidRPr="007304B6" w:rsidRDefault="001554EE" w:rsidP="00E16A41">
            <w:pPr>
              <w:spacing w:after="0" w:line="240" w:lineRule="auto"/>
              <w:jc w:val="center"/>
              <w:rPr>
                <w:rFonts w:ascii="Arial Narrow" w:hAnsi="Arial Narrow" w:cs="Arial"/>
                <w:b/>
                <w:sz w:val="15"/>
                <w:szCs w:val="15"/>
              </w:rPr>
            </w:pPr>
          </w:p>
        </w:tc>
        <w:tc>
          <w:tcPr>
            <w:tcW w:w="40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1554EE" w:rsidRPr="007304B6" w:rsidRDefault="001554EE" w:rsidP="00E16A41">
            <w:pPr>
              <w:spacing w:after="0" w:line="240" w:lineRule="auto"/>
              <w:jc w:val="center"/>
              <w:rPr>
                <w:rFonts w:ascii="Arial Narrow" w:hAnsi="Arial Narrow" w:cs="Arial"/>
                <w:b/>
                <w:sz w:val="15"/>
                <w:szCs w:val="15"/>
              </w:rPr>
            </w:pPr>
          </w:p>
        </w:tc>
        <w:tc>
          <w:tcPr>
            <w:tcW w:w="28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1" w:type="pct"/>
            <w:tcBorders>
              <w:top w:val="single" w:sz="8" w:space="0" w:color="4E67C8"/>
              <w:left w:val="single" w:sz="8" w:space="0" w:color="4E67C8"/>
              <w:bottom w:val="single" w:sz="24" w:space="0" w:color="4E67C8"/>
              <w:right w:val="single" w:sz="8" w:space="0" w:color="4E67C8"/>
            </w:tcBorders>
          </w:tcPr>
          <w:p w14:paraId="2CCCE8D2"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63436D81"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4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2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4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0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1554EE" w:rsidRPr="007304B6" w14:paraId="7BB589B6" w14:textId="77777777" w:rsidTr="00DE23AB">
        <w:trPr>
          <w:cantSplit/>
          <w:trHeight w:val="377"/>
        </w:trPr>
        <w:tc>
          <w:tcPr>
            <w:tcW w:w="384"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1554EE" w:rsidRPr="007304B6" w:rsidRDefault="001554EE"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1554EE" w:rsidRPr="007304B6" w:rsidRDefault="001554EE"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3F9DE8" w14:textId="56CE97E4" w:rsidR="008F4789" w:rsidRDefault="008F4789" w:rsidP="00B26926">
            <w:pPr>
              <w:spacing w:after="0"/>
              <w:jc w:val="right"/>
              <w:rPr>
                <w:rFonts w:ascii="Arial Narrow" w:hAnsi="Arial Narrow" w:cs="Arial"/>
                <w:sz w:val="15"/>
                <w:szCs w:val="15"/>
              </w:rPr>
            </w:pPr>
            <w:r>
              <w:rPr>
                <w:rFonts w:ascii="Arial Narrow" w:hAnsi="Arial Narrow" w:cs="Arial"/>
                <w:sz w:val="15"/>
                <w:szCs w:val="15"/>
              </w:rPr>
              <w:t> </w:t>
            </w:r>
          </w:p>
          <w:p w14:paraId="3FDFF7FC" w14:textId="7AF54406" w:rsidR="00BC7F12" w:rsidRDefault="008F4789" w:rsidP="00B26926">
            <w:pPr>
              <w:spacing w:after="0"/>
              <w:jc w:val="right"/>
              <w:rPr>
                <w:rFonts w:ascii="Arial Narrow" w:hAnsi="Arial Narrow" w:cs="Arial"/>
                <w:sz w:val="15"/>
                <w:szCs w:val="15"/>
              </w:rPr>
            </w:pPr>
            <w:r>
              <w:rPr>
                <w:rFonts w:ascii="Arial Narrow" w:hAnsi="Arial Narrow" w:cs="Arial"/>
                <w:sz w:val="15"/>
                <w:szCs w:val="15"/>
              </w:rPr>
              <w:t>368 769 307</w:t>
            </w:r>
          </w:p>
          <w:p w14:paraId="764B46F3" w14:textId="2C236D74" w:rsidR="001554EE" w:rsidRPr="007304B6" w:rsidRDefault="001554EE" w:rsidP="00B26926">
            <w:pPr>
              <w:spacing w:after="0"/>
              <w:jc w:val="right"/>
              <w:rPr>
                <w:rFonts w:ascii="Arial Narrow" w:hAnsi="Arial Narrow" w:cs="Arial"/>
                <w:sz w:val="15"/>
                <w:szCs w:val="15"/>
              </w:rPr>
            </w:pP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CAFBE74" w14:textId="4EA5F566" w:rsidR="008F4789" w:rsidRDefault="008F4789" w:rsidP="00B26926">
            <w:pPr>
              <w:spacing w:after="0"/>
              <w:jc w:val="right"/>
              <w:rPr>
                <w:rFonts w:ascii="Arial Narrow" w:hAnsi="Arial Narrow" w:cs="Arial"/>
                <w:sz w:val="15"/>
                <w:szCs w:val="15"/>
              </w:rPr>
            </w:pPr>
          </w:p>
          <w:p w14:paraId="2FD332A2" w14:textId="3B414A04" w:rsidR="001206F3" w:rsidRDefault="008F4789" w:rsidP="00B26926">
            <w:pPr>
              <w:spacing w:after="0"/>
              <w:jc w:val="right"/>
              <w:rPr>
                <w:rFonts w:ascii="Arial Narrow" w:hAnsi="Arial Narrow" w:cs="Arial"/>
                <w:sz w:val="15"/>
                <w:szCs w:val="15"/>
              </w:rPr>
            </w:pPr>
            <w:r>
              <w:rPr>
                <w:rFonts w:ascii="Arial Narrow" w:hAnsi="Arial Narrow" w:cs="Arial"/>
                <w:sz w:val="15"/>
                <w:szCs w:val="15"/>
              </w:rPr>
              <w:t>65 082 593</w:t>
            </w:r>
          </w:p>
          <w:p w14:paraId="7FB664B7" w14:textId="101A8252" w:rsidR="001554EE" w:rsidRPr="007304B6" w:rsidRDefault="001554EE" w:rsidP="00B26926">
            <w:pPr>
              <w:spacing w:after="0"/>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91F8E4" w14:textId="4FC41DAD" w:rsidR="008F4789" w:rsidRDefault="008F4789" w:rsidP="00B26926">
            <w:pPr>
              <w:spacing w:after="0"/>
              <w:jc w:val="right"/>
              <w:rPr>
                <w:rFonts w:ascii="Arial Narrow" w:hAnsi="Arial Narrow" w:cs="Arial"/>
                <w:sz w:val="15"/>
                <w:szCs w:val="15"/>
              </w:rPr>
            </w:pPr>
          </w:p>
          <w:p w14:paraId="03366339" w14:textId="4D28214A" w:rsidR="00BC7F12" w:rsidRDefault="008F4789" w:rsidP="00B26926">
            <w:pPr>
              <w:spacing w:after="0"/>
              <w:jc w:val="right"/>
              <w:rPr>
                <w:rFonts w:ascii="Arial Narrow" w:hAnsi="Arial Narrow" w:cs="Arial"/>
                <w:sz w:val="15"/>
                <w:szCs w:val="15"/>
              </w:rPr>
            </w:pPr>
            <w:r>
              <w:rPr>
                <w:rFonts w:ascii="Arial Narrow" w:hAnsi="Arial Narrow" w:cs="Arial"/>
                <w:sz w:val="15"/>
                <w:szCs w:val="15"/>
              </w:rPr>
              <w:t>60 098 450</w:t>
            </w:r>
          </w:p>
          <w:p w14:paraId="04371C1E" w14:textId="64064713" w:rsidR="001554EE" w:rsidRPr="007304B6" w:rsidRDefault="001554EE" w:rsidP="00B26926">
            <w:pPr>
              <w:spacing w:after="0"/>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D49A39" w14:textId="31B34499" w:rsidR="008F4789" w:rsidRDefault="008F4789" w:rsidP="00B26926">
            <w:pPr>
              <w:spacing w:after="0"/>
              <w:jc w:val="right"/>
              <w:rPr>
                <w:rFonts w:ascii="Arial Narrow" w:hAnsi="Arial Narrow" w:cs="Arial"/>
                <w:sz w:val="15"/>
                <w:szCs w:val="15"/>
              </w:rPr>
            </w:pPr>
          </w:p>
          <w:p w14:paraId="0723D7DE" w14:textId="5D860E04" w:rsidR="00BC7F12" w:rsidRDefault="008F4789" w:rsidP="00B26926">
            <w:pPr>
              <w:spacing w:after="0"/>
              <w:jc w:val="right"/>
              <w:rPr>
                <w:rFonts w:ascii="Arial Narrow" w:hAnsi="Arial Narrow" w:cs="Arial"/>
                <w:sz w:val="15"/>
                <w:szCs w:val="15"/>
              </w:rPr>
            </w:pPr>
            <w:r>
              <w:rPr>
                <w:rFonts w:ascii="Arial Narrow" w:hAnsi="Arial Narrow" w:cs="Arial"/>
                <w:sz w:val="15"/>
                <w:szCs w:val="15"/>
              </w:rPr>
              <w:t>4 984 143</w:t>
            </w:r>
          </w:p>
          <w:p w14:paraId="63215EBD" w14:textId="69486C31" w:rsidR="001554EE" w:rsidRPr="007304B6" w:rsidRDefault="001554EE" w:rsidP="00B26926">
            <w:pPr>
              <w:spacing w:after="0"/>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E723C7" w14:textId="455B77C0" w:rsidR="008F4789" w:rsidRDefault="008F4789" w:rsidP="00B26926">
            <w:pPr>
              <w:spacing w:after="0"/>
              <w:jc w:val="right"/>
              <w:rPr>
                <w:rFonts w:ascii="Arial Narrow" w:hAnsi="Arial Narrow" w:cs="Arial"/>
                <w:sz w:val="15"/>
                <w:szCs w:val="15"/>
              </w:rPr>
            </w:pPr>
          </w:p>
          <w:p w14:paraId="72F25C50" w14:textId="4E0383E1" w:rsidR="009869DB" w:rsidRDefault="008F4789" w:rsidP="00B26926">
            <w:pPr>
              <w:spacing w:after="0"/>
              <w:jc w:val="right"/>
              <w:rPr>
                <w:rFonts w:ascii="Arial Narrow" w:hAnsi="Arial Narrow" w:cs="Arial"/>
                <w:sz w:val="15"/>
                <w:szCs w:val="15"/>
              </w:rPr>
            </w:pPr>
            <w:r>
              <w:rPr>
                <w:rFonts w:ascii="Arial Narrow" w:hAnsi="Arial Narrow" w:cs="Arial"/>
                <w:sz w:val="15"/>
                <w:szCs w:val="15"/>
              </w:rPr>
              <w:t>433 851 900</w:t>
            </w:r>
          </w:p>
          <w:p w14:paraId="34576F12" w14:textId="2AB54C13" w:rsidR="001554EE" w:rsidRPr="007304B6" w:rsidRDefault="001554EE" w:rsidP="00B26926">
            <w:pPr>
              <w:spacing w:after="0"/>
              <w:jc w:val="right"/>
              <w:rPr>
                <w:rFonts w:ascii="Arial Narrow" w:hAnsi="Arial Narrow" w:cs="Arial"/>
                <w:sz w:val="15"/>
                <w:szCs w:val="15"/>
              </w:rPr>
            </w:pPr>
          </w:p>
        </w:tc>
        <w:tc>
          <w:tcPr>
            <w:tcW w:w="2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24" w:space="0" w:color="4E67C8"/>
              <w:left w:val="single" w:sz="8" w:space="0" w:color="4E67C8"/>
              <w:bottom w:val="single" w:sz="8" w:space="0" w:color="4E67C8"/>
              <w:right w:val="single" w:sz="8" w:space="0" w:color="4E67C8"/>
            </w:tcBorders>
          </w:tcPr>
          <w:p w14:paraId="1AEC10E1" w14:textId="77777777" w:rsidR="001554EE" w:rsidRPr="003723CF"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4C0C9CE6"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0F7A671" w14:textId="6AE0EC07" w:rsidR="008F4789" w:rsidRDefault="008F4789" w:rsidP="00B26926">
            <w:pPr>
              <w:spacing w:after="0"/>
              <w:jc w:val="right"/>
              <w:rPr>
                <w:rFonts w:ascii="Arial Narrow" w:hAnsi="Arial Narrow" w:cs="Arial"/>
                <w:sz w:val="15"/>
                <w:szCs w:val="15"/>
              </w:rPr>
            </w:pPr>
          </w:p>
          <w:p w14:paraId="116B2968" w14:textId="3B6EB3E2" w:rsidR="001206F3" w:rsidRDefault="008F4789" w:rsidP="00B26926">
            <w:pPr>
              <w:spacing w:after="0"/>
              <w:jc w:val="right"/>
              <w:rPr>
                <w:rFonts w:ascii="Arial Narrow" w:hAnsi="Arial Narrow" w:cs="Arial"/>
                <w:sz w:val="15"/>
                <w:szCs w:val="15"/>
              </w:rPr>
            </w:pPr>
            <w:r>
              <w:rPr>
                <w:rFonts w:ascii="Arial Narrow" w:hAnsi="Arial Narrow" w:cs="Arial"/>
                <w:sz w:val="15"/>
                <w:szCs w:val="15"/>
              </w:rPr>
              <w:t>368 769 307</w:t>
            </w:r>
          </w:p>
          <w:p w14:paraId="5D57C5BF" w14:textId="08343438" w:rsidR="001554EE" w:rsidRPr="007304B6" w:rsidRDefault="001554EE" w:rsidP="00B26926">
            <w:pPr>
              <w:spacing w:after="0"/>
              <w:jc w:val="right"/>
              <w:rPr>
                <w:rFonts w:ascii="Arial Narrow" w:hAnsi="Arial Narrow" w:cs="Arial"/>
                <w:sz w:val="15"/>
                <w:szCs w:val="15"/>
              </w:rPr>
            </w:pPr>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0895073" w14:textId="51CBAAC6" w:rsidR="006A3031" w:rsidRDefault="006A3031" w:rsidP="00B26926">
            <w:pPr>
              <w:spacing w:after="0"/>
              <w:jc w:val="right"/>
              <w:rPr>
                <w:rFonts w:ascii="Arial Narrow" w:hAnsi="Arial Narrow" w:cs="Arial"/>
                <w:sz w:val="15"/>
                <w:szCs w:val="15"/>
              </w:rPr>
            </w:pPr>
          </w:p>
          <w:p w14:paraId="1A639220" w14:textId="23E62E42" w:rsidR="001206F3" w:rsidRDefault="006A3031" w:rsidP="00B26926">
            <w:pPr>
              <w:spacing w:after="0"/>
              <w:jc w:val="right"/>
              <w:rPr>
                <w:rFonts w:ascii="Arial Narrow" w:hAnsi="Arial Narrow" w:cs="Arial"/>
                <w:sz w:val="15"/>
                <w:szCs w:val="15"/>
              </w:rPr>
            </w:pPr>
            <w:r>
              <w:rPr>
                <w:rFonts w:ascii="Arial Narrow" w:hAnsi="Arial Narrow" w:cs="Arial"/>
                <w:sz w:val="15"/>
                <w:szCs w:val="15"/>
              </w:rPr>
              <w:t>65 082 593</w:t>
            </w:r>
          </w:p>
          <w:p w14:paraId="355423C4" w14:textId="5D6C38C2" w:rsidR="001554EE" w:rsidRPr="007304B6" w:rsidRDefault="001554EE" w:rsidP="00B26926">
            <w:pPr>
              <w:spacing w:after="0"/>
              <w:jc w:val="right"/>
              <w:rPr>
                <w:rFonts w:ascii="Arial Narrow" w:hAnsi="Arial Narrow" w:cs="Arial"/>
                <w:sz w:val="15"/>
                <w:szCs w:val="15"/>
              </w:rPr>
            </w:pPr>
          </w:p>
        </w:tc>
        <w:tc>
          <w:tcPr>
            <w:tcW w:w="32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1554EE" w:rsidRPr="007304B6" w14:paraId="195E7273"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1554EE" w:rsidRPr="007304B6" w:rsidRDefault="001554EE" w:rsidP="00E16A41">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1554EE" w:rsidRPr="007304B6" w:rsidRDefault="001554EE"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E61BD6" w14:textId="0D634CDE" w:rsidR="006A3031" w:rsidRDefault="006A3031" w:rsidP="00B26926">
            <w:pPr>
              <w:spacing w:after="0" w:line="240" w:lineRule="auto"/>
              <w:jc w:val="right"/>
              <w:rPr>
                <w:rFonts w:ascii="Arial Narrow" w:hAnsi="Arial Narrow" w:cs="Arial"/>
                <w:sz w:val="15"/>
                <w:szCs w:val="15"/>
              </w:rPr>
            </w:pPr>
          </w:p>
          <w:p w14:paraId="1B52ADA8" w14:textId="72900393" w:rsidR="00C24FFF"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38 673 736</w:t>
            </w:r>
          </w:p>
          <w:p w14:paraId="46F3AD71" w14:textId="1BCA4D89" w:rsidR="001554EE" w:rsidRPr="007529C0" w:rsidRDefault="001554EE" w:rsidP="00B26926">
            <w:pPr>
              <w:spacing w:after="0" w:line="240" w:lineRule="auto"/>
              <w:jc w:val="right"/>
              <w:rPr>
                <w:rFonts w:ascii="Arial Narrow" w:hAnsi="Arial Narrow" w:cs="Arial"/>
                <w:sz w:val="15"/>
                <w:szCs w:val="15"/>
              </w:rPr>
            </w:pP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DB7602" w14:textId="3A5B05EC" w:rsidR="00B24871" w:rsidRDefault="00B24871" w:rsidP="00B24871">
            <w:pPr>
              <w:spacing w:after="0" w:line="240" w:lineRule="auto"/>
              <w:jc w:val="right"/>
              <w:rPr>
                <w:rFonts w:ascii="Arial Narrow" w:hAnsi="Arial Narrow" w:cs="Arial"/>
                <w:sz w:val="15"/>
                <w:szCs w:val="15"/>
              </w:rPr>
            </w:pPr>
            <w:r>
              <w:rPr>
                <w:rFonts w:ascii="Arial Narrow" w:hAnsi="Arial Narrow" w:cs="Arial"/>
                <w:sz w:val="15"/>
                <w:szCs w:val="15"/>
              </w:rPr>
              <w:t>38 673 956</w:t>
            </w:r>
          </w:p>
          <w:p w14:paraId="0D519023" w14:textId="3B0D3931" w:rsidR="001554EE" w:rsidRPr="007304B6" w:rsidRDefault="001554EE" w:rsidP="00B26926">
            <w:pPr>
              <w:spacing w:after="0" w:line="240" w:lineRule="auto"/>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6B3ECD" w14:textId="5C2D38FE"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38 651 038</w:t>
            </w:r>
          </w:p>
          <w:p w14:paraId="355DF4CE" w14:textId="0557DE07" w:rsidR="001554EE" w:rsidRPr="007304B6" w:rsidRDefault="001554EE" w:rsidP="00B26926">
            <w:pPr>
              <w:spacing w:after="0" w:line="240" w:lineRule="auto"/>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D0B90D" w14:textId="4F5C8037" w:rsidR="00B24871" w:rsidRDefault="00B24871" w:rsidP="00D473EA">
            <w:pPr>
              <w:spacing w:after="0" w:line="240" w:lineRule="auto"/>
              <w:jc w:val="right"/>
              <w:rPr>
                <w:rFonts w:ascii="Arial Narrow" w:hAnsi="Arial Narrow" w:cs="Arial"/>
                <w:sz w:val="15"/>
                <w:szCs w:val="15"/>
              </w:rPr>
            </w:pPr>
            <w:r>
              <w:rPr>
                <w:rFonts w:ascii="Arial Narrow" w:hAnsi="Arial Narrow" w:cs="Arial"/>
                <w:sz w:val="15"/>
                <w:szCs w:val="15"/>
              </w:rPr>
              <w:t>22 918</w:t>
            </w:r>
          </w:p>
          <w:p w14:paraId="7B62655B" w14:textId="6CD3D83C" w:rsidR="001206F3" w:rsidRDefault="001206F3" w:rsidP="00D473EA">
            <w:pPr>
              <w:spacing w:after="0" w:line="240" w:lineRule="auto"/>
              <w:jc w:val="right"/>
              <w:rPr>
                <w:rFonts w:ascii="Arial Narrow" w:hAnsi="Arial Narrow" w:cs="Arial"/>
                <w:sz w:val="15"/>
                <w:szCs w:val="15"/>
              </w:rPr>
            </w:pPr>
          </w:p>
          <w:p w14:paraId="43B4D363" w14:textId="16ED6220" w:rsidR="001554EE" w:rsidRPr="007304B6" w:rsidRDefault="001554EE" w:rsidP="00D473EA">
            <w:pPr>
              <w:spacing w:after="0" w:line="240" w:lineRule="auto"/>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A90AD1" w14:textId="3B795F61"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77 347 692</w:t>
            </w:r>
          </w:p>
          <w:p w14:paraId="0B1E5469" w14:textId="2BDA2637" w:rsidR="001554EE" w:rsidRPr="007304B6" w:rsidRDefault="001554EE"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A109DBF" w14:textId="77777777" w:rsidR="001554EE" w:rsidRPr="001554EE"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6D503BBC"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D3FB92" w14:textId="3CB3747C"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37 369 658</w:t>
            </w:r>
          </w:p>
          <w:p w14:paraId="0BD5D723" w14:textId="658AF688" w:rsidR="001554EE" w:rsidRPr="007529C0" w:rsidRDefault="001554EE"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8B6FB7" w14:textId="343DE52A"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37 369 878</w:t>
            </w:r>
          </w:p>
          <w:p w14:paraId="25AB2312" w14:textId="4E75C15F" w:rsidR="001554EE" w:rsidRPr="007304B6" w:rsidRDefault="001554EE"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1554EE" w:rsidRPr="007304B6" w:rsidRDefault="001554EE"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1554EE" w:rsidRPr="007304B6" w:rsidRDefault="001554EE"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93BDAC" w14:textId="77777777" w:rsidR="006A3031" w:rsidRDefault="006A3031" w:rsidP="00E16A41">
            <w:pPr>
              <w:spacing w:after="0" w:line="240" w:lineRule="auto"/>
              <w:jc w:val="center"/>
              <w:rPr>
                <w:rFonts w:ascii="Arial Narrow" w:hAnsi="Arial Narrow" w:cs="Arial"/>
                <w:sz w:val="15"/>
                <w:szCs w:val="15"/>
              </w:rPr>
            </w:pPr>
            <w:r>
              <w:rPr>
                <w:rFonts w:ascii="Arial Narrow" w:hAnsi="Arial Narrow" w:cs="Arial"/>
                <w:sz w:val="15"/>
                <w:szCs w:val="15"/>
              </w:rPr>
              <w:t>3,37</w:t>
            </w:r>
          </w:p>
          <w:p w14:paraId="234140C4" w14:textId="642B343A" w:rsidR="003723CF" w:rsidRPr="007304B6" w:rsidRDefault="003723CF" w:rsidP="00E16A41">
            <w:pPr>
              <w:spacing w:after="0" w:line="240" w:lineRule="auto"/>
              <w:jc w:val="center"/>
              <w:rPr>
                <w:rFonts w:ascii="Arial Narrow" w:hAnsi="Arial Narrow" w:cs="Arial"/>
                <w:sz w:val="15"/>
                <w:szCs w:val="15"/>
              </w:rPr>
            </w:pPr>
          </w:p>
        </w:tc>
      </w:tr>
      <w:tr w:rsidR="007F4EA3" w:rsidRPr="007304B6" w14:paraId="08176F4E"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5759780C" w14:textId="10DB4B91"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FFABCBA" w14:textId="29B53EB7"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533 408 978</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227A2E23" w14:textId="3AF42BAA"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94 131 011</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3329C8CF" w14:textId="69B06BDF"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89 002 945</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385ACA25" w14:textId="13CFEEC9"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5 128 066</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535291A" w14:textId="54A65BEB" w:rsidR="007F4EA3" w:rsidRPr="007304B6" w:rsidRDefault="006A3031" w:rsidP="00B26926">
            <w:pPr>
              <w:spacing w:after="0" w:line="240" w:lineRule="auto"/>
              <w:jc w:val="right"/>
              <w:rPr>
                <w:rFonts w:ascii="Arial Narrow" w:hAnsi="Arial Narrow" w:cs="Arial"/>
                <w:sz w:val="15"/>
                <w:szCs w:val="15"/>
              </w:rPr>
            </w:pPr>
            <w:r w:rsidRPr="006A3031">
              <w:rPr>
                <w:rFonts w:ascii="Arial Narrow" w:hAnsi="Arial Narrow" w:cs="Arial"/>
                <w:sz w:val="15"/>
                <w:szCs w:val="15"/>
              </w:rPr>
              <w:t xml:space="preserve">627 </w:t>
            </w:r>
            <w:r>
              <w:rPr>
                <w:rFonts w:ascii="Arial Narrow" w:hAnsi="Arial Narrow" w:cs="Arial"/>
                <w:sz w:val="15"/>
                <w:szCs w:val="15"/>
              </w:rPr>
              <w:t>539 989</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206F6CF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2A808B5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D7109A" w14:textId="2D0057B1" w:rsidR="007F4EA3" w:rsidRPr="00B2692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533 408 978</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927157" w14:textId="6EE06E96" w:rsidR="007F4EA3" w:rsidRPr="007304B6" w:rsidRDefault="006A3031" w:rsidP="00B26926">
            <w:pPr>
              <w:spacing w:after="0"/>
              <w:jc w:val="right"/>
              <w:rPr>
                <w:rFonts w:ascii="Arial Narrow" w:hAnsi="Arial Narrow" w:cs="Arial"/>
                <w:sz w:val="15"/>
                <w:szCs w:val="15"/>
              </w:rPr>
            </w:pPr>
            <w:r>
              <w:rPr>
                <w:rFonts w:ascii="Arial Narrow" w:hAnsi="Arial Narrow" w:cs="Arial"/>
                <w:sz w:val="15"/>
                <w:szCs w:val="15"/>
              </w:rPr>
              <w:t>94 131 011</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BFB8D05"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ADE069D" w14:textId="1640CE1C" w:rsidR="00CD710A" w:rsidRDefault="00CD710A" w:rsidP="00B26926">
            <w:pPr>
              <w:spacing w:after="0" w:line="240" w:lineRule="auto"/>
              <w:jc w:val="right"/>
              <w:rPr>
                <w:rFonts w:ascii="Arial Narrow" w:hAnsi="Arial Narrow" w:cs="Arial"/>
                <w:sz w:val="15"/>
                <w:szCs w:val="15"/>
              </w:rPr>
            </w:pPr>
          </w:p>
          <w:p w14:paraId="320132CA" w14:textId="45918667"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0 06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15C2DF0C" w14:textId="4F2FCB88" w:rsidR="00CD710A" w:rsidRDefault="00CD710A" w:rsidP="00B26926">
            <w:pPr>
              <w:spacing w:after="0" w:line="240" w:lineRule="auto"/>
              <w:jc w:val="right"/>
              <w:rPr>
                <w:rFonts w:ascii="Arial Narrow" w:hAnsi="Arial Narrow" w:cs="Arial"/>
                <w:sz w:val="15"/>
                <w:szCs w:val="15"/>
              </w:rPr>
            </w:pPr>
          </w:p>
          <w:p w14:paraId="73065056" w14:textId="78E574E8"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1 858</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37572299" w14:textId="77A0058E" w:rsidR="00CD710A" w:rsidRDefault="00CD710A" w:rsidP="00B26926">
            <w:pPr>
              <w:spacing w:after="0" w:line="240" w:lineRule="auto"/>
              <w:jc w:val="right"/>
              <w:rPr>
                <w:rFonts w:ascii="Arial Narrow" w:hAnsi="Arial Narrow" w:cs="Arial"/>
                <w:sz w:val="15"/>
                <w:szCs w:val="15"/>
              </w:rPr>
            </w:pPr>
          </w:p>
          <w:p w14:paraId="5444F518" w14:textId="1E9438E3"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7 869 048</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559CFB68" w14:textId="51022108" w:rsidR="00CD710A" w:rsidRDefault="00CD710A" w:rsidP="00B26926">
            <w:pPr>
              <w:spacing w:after="0" w:line="240" w:lineRule="auto"/>
              <w:jc w:val="right"/>
              <w:rPr>
                <w:rFonts w:ascii="Arial Narrow" w:hAnsi="Arial Narrow" w:cs="Arial"/>
                <w:sz w:val="15"/>
                <w:szCs w:val="15"/>
              </w:rPr>
            </w:pPr>
          </w:p>
          <w:p w14:paraId="747B6B50" w14:textId="0054F08D"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792 81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6FE6D840" w14:textId="59BA00E7" w:rsidR="00CD710A" w:rsidRDefault="00CD710A" w:rsidP="00B26926">
            <w:pPr>
              <w:spacing w:after="0" w:line="240" w:lineRule="auto"/>
              <w:jc w:val="right"/>
              <w:rPr>
                <w:rFonts w:ascii="Arial Narrow" w:hAnsi="Arial Narrow" w:cs="Arial"/>
                <w:sz w:val="15"/>
                <w:szCs w:val="15"/>
              </w:rPr>
            </w:pPr>
          </w:p>
          <w:p w14:paraId="3DD0D4D9" w14:textId="05D5A350"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97 321 920</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0994F79"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6DB415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A6E329" w14:textId="3B33E9BD" w:rsidR="00CD710A"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0 062</w:t>
            </w:r>
          </w:p>
          <w:p w14:paraId="2CDFA4DB" w14:textId="4E2467BD" w:rsidR="007F4EA3" w:rsidRPr="007529C0"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1C6E73" w14:textId="40E945B5" w:rsidR="00CD710A"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1 858</w:t>
            </w:r>
          </w:p>
          <w:p w14:paraId="1AC434AF" w14:textId="65ACAC67" w:rsidR="007F4EA3" w:rsidRPr="007529C0"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13E5EF24"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4A2473CF" w14:textId="2C5ED717" w:rsidR="00CD710A" w:rsidRDefault="00CD710A" w:rsidP="00B26926">
            <w:pPr>
              <w:spacing w:after="0" w:line="240" w:lineRule="auto"/>
              <w:jc w:val="right"/>
              <w:rPr>
                <w:rFonts w:ascii="Arial Narrow" w:hAnsi="Arial Narrow" w:cs="Arial"/>
                <w:sz w:val="15"/>
                <w:szCs w:val="15"/>
              </w:rPr>
            </w:pPr>
          </w:p>
          <w:p w14:paraId="7E7CA74A" w14:textId="2DBD16E7"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62 572 929</w:t>
            </w:r>
          </w:p>
          <w:p w14:paraId="7ED9051D" w14:textId="2FD618A2" w:rsidR="007F4EA3" w:rsidRPr="007304B6" w:rsidRDefault="007F4EA3" w:rsidP="00B26926">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5C6F4BF7" w14:textId="4D6E67DE" w:rsidR="00CD710A" w:rsidRDefault="00CD710A" w:rsidP="00B26926">
            <w:pPr>
              <w:spacing w:after="0" w:line="240" w:lineRule="auto"/>
              <w:jc w:val="right"/>
              <w:rPr>
                <w:rFonts w:ascii="Arial Narrow" w:hAnsi="Arial Narrow" w:cs="Arial"/>
                <w:sz w:val="15"/>
                <w:szCs w:val="15"/>
              </w:rPr>
            </w:pPr>
          </w:p>
          <w:p w14:paraId="7A25A1AD" w14:textId="62331311"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11 042 286</w:t>
            </w:r>
          </w:p>
          <w:p w14:paraId="66A62E88" w14:textId="437BC18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6C99419F" w14:textId="1F9399AD" w:rsidR="00CD710A" w:rsidRDefault="00CD710A" w:rsidP="00B26926">
            <w:pPr>
              <w:spacing w:after="0" w:line="240" w:lineRule="auto"/>
              <w:jc w:val="right"/>
              <w:rPr>
                <w:rFonts w:ascii="Arial Narrow" w:hAnsi="Arial Narrow" w:cs="Arial"/>
                <w:sz w:val="15"/>
                <w:szCs w:val="15"/>
              </w:rPr>
            </w:pPr>
          </w:p>
          <w:p w14:paraId="253019BD" w14:textId="5D7BAC99"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10 416 503</w:t>
            </w:r>
          </w:p>
          <w:p w14:paraId="10540122" w14:textId="7DBC97EE"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686A72B5" w14:textId="7C7B3625" w:rsidR="00CD710A" w:rsidRDefault="00CD710A" w:rsidP="00B26926">
            <w:pPr>
              <w:spacing w:after="0" w:line="240" w:lineRule="auto"/>
              <w:jc w:val="right"/>
              <w:rPr>
                <w:rFonts w:ascii="Arial Narrow" w:hAnsi="Arial Narrow" w:cs="Arial"/>
                <w:sz w:val="15"/>
                <w:szCs w:val="15"/>
              </w:rPr>
            </w:pPr>
          </w:p>
          <w:p w14:paraId="29677D06" w14:textId="608BA5F4"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625 783</w:t>
            </w:r>
          </w:p>
          <w:p w14:paraId="01BC3425" w14:textId="471D8CA2"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61D1AB8B" w14:textId="1DD92167" w:rsidR="00CD710A" w:rsidRDefault="00CD710A" w:rsidP="00B26926">
            <w:pPr>
              <w:spacing w:after="0" w:line="240" w:lineRule="auto"/>
              <w:jc w:val="right"/>
              <w:rPr>
                <w:rFonts w:ascii="Arial Narrow" w:hAnsi="Arial Narrow" w:cs="Arial"/>
                <w:sz w:val="15"/>
                <w:szCs w:val="15"/>
              </w:rPr>
            </w:pPr>
          </w:p>
          <w:p w14:paraId="5F7D571B" w14:textId="78A15F4B" w:rsidR="00244B0A"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73 615 215</w:t>
            </w:r>
          </w:p>
          <w:p w14:paraId="2C292B29" w14:textId="53A8F067"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5424BF0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048A9938"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986E82" w14:textId="77777777" w:rsidR="00CD710A" w:rsidRDefault="00CD710A" w:rsidP="00CD710A">
            <w:pPr>
              <w:spacing w:after="0" w:line="240" w:lineRule="auto"/>
              <w:jc w:val="right"/>
              <w:rPr>
                <w:rFonts w:ascii="Arial Narrow" w:hAnsi="Arial Narrow" w:cs="Arial"/>
                <w:sz w:val="15"/>
                <w:szCs w:val="15"/>
              </w:rPr>
            </w:pPr>
            <w:r>
              <w:rPr>
                <w:rFonts w:ascii="Arial Narrow" w:hAnsi="Arial Narrow" w:cs="Arial"/>
                <w:sz w:val="15"/>
                <w:szCs w:val="15"/>
              </w:rPr>
              <w:t>62 572 929</w:t>
            </w:r>
          </w:p>
          <w:p w14:paraId="103070CB" w14:textId="131B792F" w:rsidR="007F4EA3" w:rsidRPr="007304B6"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A4764" w14:textId="77777777" w:rsidR="00CD710A" w:rsidRDefault="00CD710A" w:rsidP="00CD710A">
            <w:pPr>
              <w:spacing w:after="0" w:line="240" w:lineRule="auto"/>
              <w:jc w:val="right"/>
              <w:rPr>
                <w:rFonts w:ascii="Arial Narrow" w:hAnsi="Arial Narrow" w:cs="Arial"/>
                <w:sz w:val="15"/>
                <w:szCs w:val="15"/>
              </w:rPr>
            </w:pPr>
            <w:r>
              <w:rPr>
                <w:rFonts w:ascii="Arial Narrow" w:hAnsi="Arial Narrow" w:cs="Arial"/>
                <w:sz w:val="15"/>
                <w:szCs w:val="15"/>
              </w:rPr>
              <w:t>11 042 286</w:t>
            </w:r>
          </w:p>
          <w:p w14:paraId="2D63E494" w14:textId="2004CAC8"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6F45738"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CB34386" w14:textId="266EE769" w:rsidR="00CD710A" w:rsidRDefault="00CD710A" w:rsidP="00CD710A">
            <w:pPr>
              <w:spacing w:after="0" w:line="240" w:lineRule="auto"/>
              <w:jc w:val="right"/>
              <w:rPr>
                <w:rFonts w:ascii="Arial Narrow" w:hAnsi="Arial Narrow" w:cs="Arial"/>
                <w:sz w:val="15"/>
                <w:szCs w:val="15"/>
              </w:rPr>
            </w:pPr>
          </w:p>
          <w:p w14:paraId="3B67D4D0" w14:textId="7D7CED94" w:rsidR="007F4EA3" w:rsidRPr="007304B6" w:rsidRDefault="00CD710A" w:rsidP="00CD710A">
            <w:pPr>
              <w:spacing w:after="0" w:line="240" w:lineRule="auto"/>
              <w:jc w:val="right"/>
              <w:rPr>
                <w:rFonts w:ascii="Arial Narrow" w:hAnsi="Arial Narrow" w:cs="Arial"/>
                <w:sz w:val="15"/>
                <w:szCs w:val="15"/>
              </w:rPr>
            </w:pPr>
            <w:r>
              <w:rPr>
                <w:rFonts w:ascii="Arial Narrow" w:hAnsi="Arial Narrow" w:cs="Arial"/>
                <w:sz w:val="15"/>
                <w:szCs w:val="15"/>
              </w:rPr>
              <w:t>7 520 47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79507B7" w14:textId="4725917B" w:rsidR="00B24871" w:rsidRDefault="00B24871" w:rsidP="007F4EA3">
            <w:pPr>
              <w:spacing w:after="0" w:line="240" w:lineRule="auto"/>
              <w:jc w:val="right"/>
              <w:rPr>
                <w:rFonts w:ascii="Arial Narrow" w:hAnsi="Arial Narrow" w:cs="Arial"/>
                <w:sz w:val="15"/>
                <w:szCs w:val="15"/>
              </w:rPr>
            </w:pPr>
            <w:r>
              <w:rPr>
                <w:rFonts w:ascii="Arial Narrow" w:hAnsi="Arial Narrow" w:cs="Arial"/>
                <w:sz w:val="15"/>
                <w:szCs w:val="15"/>
              </w:rPr>
              <w:t>7 520 473</w:t>
            </w:r>
          </w:p>
          <w:p w14:paraId="7A298E5D" w14:textId="07B07706" w:rsidR="007F4EA3" w:rsidRPr="007304B6" w:rsidRDefault="007F4EA3" w:rsidP="007F4EA3">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535D1363" w14:textId="45FBD406" w:rsidR="00B24871" w:rsidRDefault="00B24871" w:rsidP="007F4EA3">
            <w:pPr>
              <w:spacing w:after="0" w:line="240" w:lineRule="auto"/>
              <w:jc w:val="right"/>
              <w:rPr>
                <w:rFonts w:ascii="Arial Narrow" w:hAnsi="Arial Narrow" w:cs="Arial"/>
                <w:sz w:val="15"/>
                <w:szCs w:val="15"/>
              </w:rPr>
            </w:pPr>
            <w:r>
              <w:rPr>
                <w:rFonts w:ascii="Arial Narrow" w:hAnsi="Arial Narrow" w:cs="Arial"/>
                <w:sz w:val="15"/>
                <w:szCs w:val="15"/>
              </w:rPr>
              <w:t>7 445 270</w:t>
            </w:r>
          </w:p>
          <w:p w14:paraId="7D22D5B5" w14:textId="17D2DD6D" w:rsidR="007F4EA3" w:rsidRPr="007304B6" w:rsidRDefault="007F4EA3" w:rsidP="007F4EA3">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0309FBC7" w14:textId="56D0AB12" w:rsidR="00B24871" w:rsidRDefault="00B24871" w:rsidP="007F4EA3">
            <w:pPr>
              <w:spacing w:after="0" w:line="240" w:lineRule="auto"/>
              <w:jc w:val="right"/>
              <w:rPr>
                <w:rFonts w:ascii="Arial Narrow" w:hAnsi="Arial Narrow" w:cs="Arial"/>
                <w:sz w:val="15"/>
                <w:szCs w:val="15"/>
              </w:rPr>
            </w:pPr>
            <w:r>
              <w:rPr>
                <w:rFonts w:ascii="Arial Narrow" w:hAnsi="Arial Narrow" w:cs="Arial"/>
                <w:sz w:val="15"/>
                <w:szCs w:val="15"/>
              </w:rPr>
              <w:t>75 203</w:t>
            </w:r>
          </w:p>
          <w:p w14:paraId="4E2FFD3D" w14:textId="0F855393" w:rsidR="007F4EA3" w:rsidRPr="007304B6" w:rsidRDefault="007F4EA3" w:rsidP="007F4EA3">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0568E857" w14:textId="15E0E642" w:rsidR="00D81163" w:rsidRDefault="00D81163" w:rsidP="007F4EA3">
            <w:pPr>
              <w:spacing w:after="0" w:line="240" w:lineRule="auto"/>
              <w:jc w:val="right"/>
              <w:rPr>
                <w:rFonts w:ascii="Arial Narrow" w:hAnsi="Arial Narrow" w:cs="Arial"/>
                <w:sz w:val="15"/>
                <w:szCs w:val="15"/>
              </w:rPr>
            </w:pPr>
            <w:r>
              <w:rPr>
                <w:rFonts w:ascii="Arial Narrow" w:hAnsi="Arial Narrow" w:cs="Arial"/>
                <w:sz w:val="15"/>
                <w:szCs w:val="15"/>
              </w:rPr>
              <w:t>15 040 945</w:t>
            </w:r>
          </w:p>
          <w:p w14:paraId="4A995825" w14:textId="08E3F1FE" w:rsidR="007F4EA3" w:rsidRPr="007304B6" w:rsidRDefault="007F4EA3" w:rsidP="007F4EA3">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1BBCB3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20C14689"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860FD8" w14:textId="569E5D31" w:rsidR="00CD710A" w:rsidRDefault="00CD710A" w:rsidP="007F4EA3">
            <w:pPr>
              <w:spacing w:after="0" w:line="240" w:lineRule="auto"/>
              <w:jc w:val="right"/>
              <w:rPr>
                <w:rFonts w:ascii="Arial Narrow" w:hAnsi="Arial Narrow" w:cs="Arial"/>
                <w:sz w:val="15"/>
                <w:szCs w:val="15"/>
              </w:rPr>
            </w:pPr>
            <w:r>
              <w:rPr>
                <w:rFonts w:ascii="Arial Narrow" w:hAnsi="Arial Narrow" w:cs="Arial"/>
                <w:sz w:val="15"/>
                <w:szCs w:val="15"/>
              </w:rPr>
              <w:t>7 520 472</w:t>
            </w:r>
          </w:p>
          <w:p w14:paraId="54B157B0" w14:textId="2BC74A9B" w:rsidR="007F4EA3" w:rsidRPr="007529C0" w:rsidRDefault="007F4EA3" w:rsidP="007F4EA3">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7B083" w14:textId="58176756" w:rsidR="00D81163" w:rsidRDefault="00D81163" w:rsidP="007F4EA3">
            <w:pPr>
              <w:spacing w:after="0" w:line="240" w:lineRule="auto"/>
              <w:jc w:val="right"/>
              <w:rPr>
                <w:rFonts w:ascii="Arial Narrow" w:hAnsi="Arial Narrow"/>
                <w:sz w:val="15"/>
                <w:szCs w:val="15"/>
              </w:rPr>
            </w:pPr>
            <w:r w:rsidRPr="00D81163">
              <w:rPr>
                <w:rFonts w:ascii="Arial Narrow" w:hAnsi="Arial Narrow"/>
                <w:sz w:val="15"/>
                <w:szCs w:val="15"/>
              </w:rPr>
              <w:t>7 520</w:t>
            </w:r>
            <w:r>
              <w:rPr>
                <w:rFonts w:ascii="Arial Narrow" w:hAnsi="Arial Narrow"/>
                <w:sz w:val="15"/>
                <w:szCs w:val="15"/>
              </w:rPr>
              <w:t> </w:t>
            </w:r>
            <w:r w:rsidRPr="00D81163">
              <w:rPr>
                <w:rFonts w:ascii="Arial Narrow" w:hAnsi="Arial Narrow"/>
                <w:sz w:val="15"/>
                <w:szCs w:val="15"/>
              </w:rPr>
              <w:t>473</w:t>
            </w:r>
          </w:p>
          <w:p w14:paraId="327DD59A" w14:textId="1785F208" w:rsidR="007F4EA3" w:rsidRPr="007304B6" w:rsidRDefault="007F4EA3" w:rsidP="007F4EA3">
            <w:pPr>
              <w:spacing w:after="0" w:line="240" w:lineRule="auto"/>
              <w:jc w:val="right"/>
              <w:rPr>
                <w:rFonts w:ascii="Arial Narrow" w:hAnsi="Arial Narrow"/>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3FC0F16"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23E4782" w14:textId="7188B07F" w:rsidR="001206F3" w:rsidRDefault="001206F3" w:rsidP="007F4EA3">
            <w:pPr>
              <w:spacing w:after="0" w:line="240" w:lineRule="auto"/>
              <w:jc w:val="right"/>
              <w:rPr>
                <w:rFonts w:ascii="Arial Narrow" w:hAnsi="Arial Narrow" w:cs="Arial"/>
                <w:sz w:val="15"/>
                <w:szCs w:val="15"/>
              </w:rPr>
            </w:pPr>
            <w:r>
              <w:rPr>
                <w:rFonts w:ascii="Arial Narrow" w:hAnsi="Arial Narrow" w:cs="Arial"/>
                <w:sz w:val="15"/>
                <w:szCs w:val="15"/>
              </w:rPr>
              <w:t>261 792 306</w:t>
            </w:r>
          </w:p>
          <w:p w14:paraId="5A61CE69" w14:textId="72E411CD" w:rsidR="007F4EA3" w:rsidRPr="007304B6" w:rsidRDefault="007F4EA3" w:rsidP="007F4EA3">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6744E7A5" w14:textId="54260FF5"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46 198 661</w:t>
            </w:r>
          </w:p>
          <w:p w14:paraId="14BDE43E" w14:textId="328BD9B0"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20D49102" w14:textId="10092B9A"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44 803 823</w:t>
            </w:r>
          </w:p>
          <w:p w14:paraId="4CF3529E" w14:textId="3A2B044A"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1CD2E95A" w14:textId="4B1F2A04"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1 394 838</w:t>
            </w:r>
          </w:p>
          <w:p w14:paraId="22AC43CC" w14:textId="1F504C13"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7005C842" w14:textId="2C2926FF" w:rsidR="001206F3" w:rsidRDefault="001206F3" w:rsidP="007F4EA3">
            <w:pPr>
              <w:spacing w:after="0"/>
              <w:jc w:val="right"/>
              <w:rPr>
                <w:rFonts w:ascii="Arial Narrow" w:hAnsi="Arial Narrow" w:cs="Arial"/>
                <w:sz w:val="15"/>
                <w:szCs w:val="15"/>
              </w:rPr>
            </w:pPr>
            <w:r>
              <w:rPr>
                <w:rFonts w:ascii="Arial Narrow" w:hAnsi="Arial Narrow" w:cs="Arial"/>
                <w:sz w:val="15"/>
                <w:szCs w:val="15"/>
              </w:rPr>
              <w:t>307 990 967</w:t>
            </w:r>
          </w:p>
          <w:p w14:paraId="4B01AA75" w14:textId="6683296D" w:rsidR="00033471" w:rsidRPr="007304B6" w:rsidRDefault="00033471" w:rsidP="007F4EA3">
            <w:pPr>
              <w:spacing w:after="0"/>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11BA52D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0C6ECCF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DCFDB0" w14:textId="1A4CD330" w:rsidR="000B0436" w:rsidRDefault="000B0436" w:rsidP="007F4EA3">
            <w:pPr>
              <w:spacing w:after="0"/>
              <w:jc w:val="right"/>
              <w:rPr>
                <w:rFonts w:ascii="Arial Narrow" w:hAnsi="Arial Narrow" w:cs="Arial"/>
                <w:sz w:val="15"/>
                <w:szCs w:val="15"/>
              </w:rPr>
            </w:pPr>
            <w:r>
              <w:rPr>
                <w:rFonts w:ascii="Arial Narrow" w:hAnsi="Arial Narrow" w:cs="Arial"/>
                <w:sz w:val="15"/>
                <w:szCs w:val="15"/>
              </w:rPr>
              <w:t>160 378 909</w:t>
            </w:r>
          </w:p>
          <w:p w14:paraId="5013C7F4" w14:textId="50683055" w:rsidR="007F4EA3" w:rsidRPr="007304B6" w:rsidRDefault="007F4EA3" w:rsidP="007F4EA3">
            <w:pPr>
              <w:spacing w:after="0"/>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B19F5E" w14:textId="63DA5936" w:rsidR="000B0436" w:rsidRDefault="000B0436" w:rsidP="00B26926">
            <w:pPr>
              <w:spacing w:after="0"/>
              <w:jc w:val="right"/>
              <w:rPr>
                <w:rFonts w:ascii="Arial Narrow" w:hAnsi="Arial Narrow" w:cs="Arial"/>
                <w:sz w:val="15"/>
                <w:szCs w:val="15"/>
              </w:rPr>
            </w:pPr>
            <w:r>
              <w:rPr>
                <w:rFonts w:ascii="Arial Narrow" w:hAnsi="Arial Narrow" w:cs="Arial"/>
                <w:sz w:val="15"/>
                <w:szCs w:val="15"/>
              </w:rPr>
              <w:t>28 302 172</w:t>
            </w:r>
          </w:p>
          <w:p w14:paraId="4651E98F" w14:textId="4813140E" w:rsidR="007F4EA3" w:rsidRPr="007304B6" w:rsidRDefault="007F4EA3" w:rsidP="00B26926">
            <w:pPr>
              <w:spacing w:after="0"/>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1EF53B7F" w:rsidR="007F4EA3" w:rsidRPr="007304B6" w:rsidRDefault="00CC4A16" w:rsidP="007F4EA3">
            <w:pPr>
              <w:spacing w:after="0" w:line="240" w:lineRule="auto"/>
              <w:jc w:val="center"/>
              <w:rPr>
                <w:rFonts w:ascii="Arial Narrow" w:hAnsi="Arial Narrow" w:cs="Arial"/>
                <w:sz w:val="15"/>
                <w:szCs w:val="15"/>
              </w:rPr>
            </w:pPr>
            <w:r>
              <w:rPr>
                <w:rFonts w:ascii="Arial Narrow" w:hAnsi="Arial Narrow" w:cs="Arial"/>
                <w:sz w:val="15"/>
                <w:szCs w:val="15"/>
              </w:rPr>
              <w:t>38,74</w:t>
            </w:r>
          </w:p>
        </w:tc>
      </w:tr>
      <w:tr w:rsidR="007F4EA3" w:rsidRPr="007304B6" w14:paraId="609A694B"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C62AD0F" w14:textId="12BEF475"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128BD7BF" w14:textId="40F84BE2" w:rsidR="007F4EA3" w:rsidRPr="007304B6" w:rsidRDefault="007F4EA3" w:rsidP="00B26926">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091D6538" w14:textId="6A3791C6"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5298A0CF" w14:textId="1083E14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0D0A3C7F" w14:textId="2BF36A9D"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6652C5B0" w14:textId="2E669299"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4B4C6E8" w14:textId="3F254B8D"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34 848 412</w:t>
            </w:r>
          </w:p>
          <w:p w14:paraId="05ED9C90" w14:textId="3012D2B2"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259EEE4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3407ADAF"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885483" w14:textId="107A1206"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3 479 155</w:t>
            </w:r>
          </w:p>
          <w:p w14:paraId="3845838A" w14:textId="5D29CBB5" w:rsidR="007F4EA3" w:rsidRPr="007529C0"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397C30" w14:textId="64C469FC" w:rsidR="00C24FFF" w:rsidRDefault="00C24FFF" w:rsidP="00B26926">
            <w:pPr>
              <w:spacing w:after="0" w:line="240" w:lineRule="auto"/>
              <w:jc w:val="right"/>
              <w:rPr>
                <w:rFonts w:ascii="Arial Narrow" w:hAnsi="Arial Narrow"/>
                <w:sz w:val="15"/>
                <w:szCs w:val="15"/>
              </w:rPr>
            </w:pPr>
            <w:r>
              <w:rPr>
                <w:rFonts w:ascii="Arial Narrow" w:hAnsi="Arial Narrow"/>
                <w:sz w:val="15"/>
                <w:szCs w:val="15"/>
              </w:rPr>
              <w:t>13 479 155</w:t>
            </w:r>
          </w:p>
          <w:p w14:paraId="5DD408DE" w14:textId="2778BED0" w:rsidR="007F4EA3" w:rsidRPr="007304B6" w:rsidRDefault="007F4EA3" w:rsidP="00B26926">
            <w:pPr>
              <w:spacing w:after="0" w:line="240" w:lineRule="auto"/>
              <w:jc w:val="right"/>
              <w:rPr>
                <w:rFonts w:ascii="Arial Narrow" w:hAnsi="Arial Narrow"/>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E27B20" w14:textId="5E3D0628" w:rsidR="00462F55" w:rsidRPr="007304B6" w:rsidRDefault="00CC4A16" w:rsidP="007F4EA3">
            <w:pPr>
              <w:spacing w:after="0" w:line="240" w:lineRule="auto"/>
              <w:jc w:val="center"/>
              <w:rPr>
                <w:rFonts w:ascii="Arial Narrow" w:hAnsi="Arial Narrow" w:cs="Arial"/>
                <w:sz w:val="15"/>
                <w:szCs w:val="15"/>
              </w:rPr>
            </w:pPr>
            <w:r>
              <w:rPr>
                <w:rFonts w:ascii="Arial Narrow" w:hAnsi="Arial Narrow" w:cs="Arial"/>
                <w:sz w:val="15"/>
                <w:szCs w:val="15"/>
              </w:rPr>
              <w:t>22,64</w:t>
            </w:r>
          </w:p>
        </w:tc>
      </w:tr>
      <w:tr w:rsidR="007F4EA3" w:rsidRPr="007304B6" w14:paraId="3C9A0EA3"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6E62DF6" w14:textId="18B27AD7" w:rsidR="00244B0A" w:rsidRDefault="00244B0A" w:rsidP="007F4EA3">
            <w:pPr>
              <w:spacing w:after="0" w:line="240" w:lineRule="auto"/>
              <w:jc w:val="right"/>
              <w:rPr>
                <w:rFonts w:ascii="Arial Narrow" w:hAnsi="Arial Narrow" w:cs="Arial"/>
                <w:sz w:val="15"/>
                <w:szCs w:val="15"/>
              </w:rPr>
            </w:pPr>
            <w:r>
              <w:rPr>
                <w:rFonts w:ascii="Arial Narrow" w:hAnsi="Arial Narrow" w:cs="Arial"/>
                <w:sz w:val="15"/>
                <w:szCs w:val="15"/>
              </w:rPr>
              <w:t>54 848 205</w:t>
            </w:r>
          </w:p>
          <w:p w14:paraId="5DE1A2CE" w14:textId="66220924" w:rsidR="007F4EA3" w:rsidRPr="00C04A4F" w:rsidRDefault="007F4EA3" w:rsidP="007F4EA3">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05123AFF" w14:textId="42004B85"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2 886 748</w:t>
            </w:r>
          </w:p>
          <w:p w14:paraId="219ED710" w14:textId="42C59766" w:rsidR="007F4EA3" w:rsidRPr="00C04A4F"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0370B32E" w14:textId="527F259F" w:rsidR="00244B0A" w:rsidRDefault="00244B0A" w:rsidP="00B26926">
            <w:pPr>
              <w:spacing w:after="0" w:line="240" w:lineRule="auto"/>
              <w:jc w:val="right"/>
              <w:rPr>
                <w:rFonts w:ascii="Arial Narrow" w:hAnsi="Arial Narrow" w:cs="Arial"/>
                <w:sz w:val="15"/>
                <w:szCs w:val="15"/>
              </w:rPr>
            </w:pPr>
            <w:r>
              <w:rPr>
                <w:rFonts w:ascii="Arial Narrow" w:hAnsi="Arial Narrow" w:cs="Arial"/>
                <w:sz w:val="15"/>
                <w:szCs w:val="15"/>
              </w:rPr>
              <w:t>1 162 317</w:t>
            </w:r>
          </w:p>
          <w:p w14:paraId="43878C5A" w14:textId="18262AF6"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5AE63FB8" w14:textId="24DC4657"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1 724 431</w:t>
            </w:r>
          </w:p>
          <w:p w14:paraId="69A11388" w14:textId="0B4ADBEA"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0D8471C6" w14:textId="3C3BDF15"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57 734 953</w:t>
            </w:r>
          </w:p>
          <w:p w14:paraId="70DEC937" w14:textId="17AD9D3E"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1" w:type="pct"/>
            <w:tcBorders>
              <w:top w:val="single" w:sz="8" w:space="0" w:color="4E67C8"/>
              <w:left w:val="single" w:sz="8" w:space="0" w:color="4E67C8"/>
              <w:bottom w:val="single" w:sz="8" w:space="0" w:color="4E67C8"/>
              <w:right w:val="single" w:sz="8" w:space="0" w:color="4E67C8"/>
            </w:tcBorders>
          </w:tcPr>
          <w:p w14:paraId="6E1CC55D"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5D284CF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1F89C5" w14:textId="45E1DC5A" w:rsidR="00D57BFF" w:rsidRDefault="00D57BFF" w:rsidP="00B26926">
            <w:pPr>
              <w:spacing w:after="0" w:line="240" w:lineRule="auto"/>
              <w:jc w:val="right"/>
              <w:rPr>
                <w:rFonts w:ascii="Arial Narrow" w:eastAsia="Times New Roman" w:hAnsi="Arial Narrow"/>
                <w:sz w:val="15"/>
                <w:szCs w:val="15"/>
                <w:lang w:eastAsia="sk-SK"/>
              </w:rPr>
            </w:pPr>
            <w:r>
              <w:rPr>
                <w:rFonts w:ascii="Arial Narrow" w:eastAsia="Times New Roman" w:hAnsi="Arial Narrow"/>
                <w:sz w:val="15"/>
                <w:szCs w:val="15"/>
                <w:lang w:eastAsia="sk-SK"/>
              </w:rPr>
              <w:t>54 848 205</w:t>
            </w:r>
          </w:p>
          <w:p w14:paraId="5A325A5D" w14:textId="1C4524B1" w:rsidR="007F4EA3" w:rsidRPr="007529C0" w:rsidRDefault="007F4EA3" w:rsidP="00B26926">
            <w:pPr>
              <w:spacing w:after="0" w:line="240" w:lineRule="auto"/>
              <w:jc w:val="right"/>
              <w:rPr>
                <w:rFonts w:ascii="Arial Narrow" w:eastAsia="Times New Roman" w:hAnsi="Arial Narrow"/>
                <w:sz w:val="15"/>
                <w:szCs w:val="15"/>
                <w:lang w:eastAsia="sk-SK"/>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C9BB18" w14:textId="3366DC4A"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2 886 748</w:t>
            </w:r>
          </w:p>
          <w:p w14:paraId="58C182F7" w14:textId="239D66A8"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5729252"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D47B4DD" w14:textId="08A2C898" w:rsidR="007379BA" w:rsidRDefault="007379BA" w:rsidP="007F4EA3">
            <w:pPr>
              <w:spacing w:after="0" w:line="240" w:lineRule="auto"/>
              <w:jc w:val="right"/>
              <w:rPr>
                <w:rFonts w:ascii="Arial Narrow" w:hAnsi="Arial Narrow" w:cs="Arial"/>
                <w:sz w:val="15"/>
                <w:szCs w:val="15"/>
              </w:rPr>
            </w:pPr>
          </w:p>
          <w:p w14:paraId="2E75C294" w14:textId="4A189CE4"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257 121</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6BFCB2" w14:textId="67F61EB9" w:rsidR="007379BA" w:rsidRDefault="007379BA" w:rsidP="007F4EA3">
            <w:pPr>
              <w:spacing w:after="0" w:line="240" w:lineRule="auto"/>
              <w:jc w:val="right"/>
              <w:rPr>
                <w:rFonts w:ascii="Arial Narrow" w:hAnsi="Arial Narrow" w:cs="Arial"/>
                <w:sz w:val="15"/>
                <w:szCs w:val="15"/>
              </w:rPr>
            </w:pPr>
          </w:p>
          <w:p w14:paraId="4E1EDC74" w14:textId="03EF891E"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71 414</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71C726" w14:textId="68057F30" w:rsidR="007379BA" w:rsidRDefault="007379BA" w:rsidP="007F4EA3">
            <w:pPr>
              <w:spacing w:after="0" w:line="240" w:lineRule="auto"/>
              <w:jc w:val="right"/>
              <w:rPr>
                <w:rFonts w:ascii="Arial Narrow" w:hAnsi="Arial Narrow" w:cs="Arial"/>
                <w:sz w:val="15"/>
                <w:szCs w:val="15"/>
              </w:rPr>
            </w:pPr>
          </w:p>
          <w:p w14:paraId="331B2AED" w14:textId="0B514FDF"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54 273</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D92CF7" w14:textId="35ED486D" w:rsidR="007379BA" w:rsidRDefault="007379BA" w:rsidP="007F4EA3">
            <w:pPr>
              <w:spacing w:after="0" w:line="240" w:lineRule="auto"/>
              <w:jc w:val="right"/>
              <w:rPr>
                <w:rFonts w:ascii="Arial Narrow" w:hAnsi="Arial Narrow" w:cs="Arial"/>
                <w:sz w:val="15"/>
                <w:szCs w:val="15"/>
              </w:rPr>
            </w:pPr>
          </w:p>
          <w:p w14:paraId="2EDDC0BD" w14:textId="4561DFF2"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7 141</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BB5422" w14:textId="6B005E54" w:rsidR="007379BA" w:rsidRDefault="007379BA" w:rsidP="007F4EA3">
            <w:pPr>
              <w:spacing w:after="0" w:line="240" w:lineRule="auto"/>
              <w:jc w:val="right"/>
              <w:rPr>
                <w:rFonts w:ascii="Arial Narrow" w:hAnsi="Arial Narrow" w:cs="Arial"/>
                <w:sz w:val="15"/>
                <w:szCs w:val="15"/>
              </w:rPr>
            </w:pPr>
          </w:p>
          <w:p w14:paraId="5708CCB9" w14:textId="0DC8A700"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428 535</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1" w:type="pct"/>
            <w:tcBorders>
              <w:top w:val="single" w:sz="8" w:space="0" w:color="4E67C8"/>
              <w:left w:val="single" w:sz="8" w:space="0" w:color="4E67C8"/>
              <w:bottom w:val="single" w:sz="8" w:space="0" w:color="4E67C8"/>
              <w:right w:val="single" w:sz="8" w:space="0" w:color="4E67C8"/>
            </w:tcBorders>
          </w:tcPr>
          <w:p w14:paraId="2026FF8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60CC7EB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BCDABB" w14:textId="6C2A246F" w:rsidR="007379BA"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257 121</w:t>
            </w:r>
          </w:p>
          <w:p w14:paraId="19B833F8" w14:textId="082FA977" w:rsidR="007F4EA3" w:rsidRPr="007529C0" w:rsidRDefault="007F4EA3" w:rsidP="007F4EA3">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5BCCF07" w14:textId="05473282" w:rsidR="007379BA"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71 414</w:t>
            </w:r>
          </w:p>
          <w:p w14:paraId="4AAE737B" w14:textId="3241032F" w:rsidR="007F4EA3" w:rsidRPr="007304B6" w:rsidRDefault="007F4EA3" w:rsidP="007F4EA3">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898B9C0"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36CD6C5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132613A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2D5A2602" w14:textId="77777777" w:rsidTr="00DE23AB">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7F4EA3" w:rsidRPr="007304B6" w:rsidRDefault="007F4EA3" w:rsidP="007F4EA3">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18" w:space="0" w:color="4E67C8"/>
              <w:right w:val="single" w:sz="8" w:space="0" w:color="4E67C8"/>
            </w:tcBorders>
          </w:tcPr>
          <w:p w14:paraId="1D042B68"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01C27B6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4888BF25"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7670E8B9" w14:textId="241E5F61"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7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2877BB1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E5D155D" w14:textId="0EAAB525" w:rsidR="00747428" w:rsidRDefault="00747428" w:rsidP="007F4EA3">
            <w:pPr>
              <w:spacing w:after="0" w:line="240" w:lineRule="auto"/>
              <w:jc w:val="right"/>
              <w:rPr>
                <w:ins w:id="430" w:author="Autor"/>
                <w:rFonts w:ascii="Arial Narrow" w:hAnsi="Arial Narrow" w:cs="Arial"/>
                <w:sz w:val="15"/>
                <w:szCs w:val="15"/>
              </w:rPr>
            </w:pPr>
            <w:ins w:id="431" w:author="Autor">
              <w:r>
                <w:rPr>
                  <w:rFonts w:ascii="Arial Narrow" w:hAnsi="Arial Narrow" w:cs="Arial"/>
                  <w:sz w:val="15"/>
                  <w:szCs w:val="15"/>
                </w:rPr>
                <w:t>218 482 984</w:t>
              </w:r>
            </w:ins>
          </w:p>
          <w:p w14:paraId="204D63ED" w14:textId="2C0882C3" w:rsidR="007F4EA3" w:rsidRPr="007304B6" w:rsidRDefault="00FE1D99" w:rsidP="00CA1F54">
            <w:pPr>
              <w:spacing w:after="0" w:line="240" w:lineRule="auto"/>
              <w:jc w:val="right"/>
              <w:rPr>
                <w:rFonts w:ascii="Arial Narrow" w:hAnsi="Arial Narrow" w:cs="Arial"/>
                <w:sz w:val="15"/>
                <w:szCs w:val="15"/>
              </w:rPr>
            </w:pPr>
            <w:del w:id="432" w:author="Autor">
              <w:r w:rsidDel="00747428">
                <w:rPr>
                  <w:rFonts w:ascii="Arial Narrow" w:hAnsi="Arial Narrow" w:cs="Arial"/>
                  <w:sz w:val="15"/>
                  <w:szCs w:val="15"/>
                </w:rPr>
                <w:delText>152 116 249</w:delText>
              </w:r>
            </w:del>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785382" w14:textId="359C2037" w:rsidR="00747428" w:rsidRDefault="00747428" w:rsidP="007F4EA3">
            <w:pPr>
              <w:spacing w:after="0" w:line="240" w:lineRule="auto"/>
              <w:jc w:val="right"/>
              <w:rPr>
                <w:ins w:id="433" w:author="Autor"/>
                <w:rFonts w:ascii="Arial Narrow" w:hAnsi="Arial Narrow" w:cs="Arial"/>
                <w:sz w:val="15"/>
                <w:szCs w:val="15"/>
              </w:rPr>
            </w:pPr>
            <w:ins w:id="434" w:author="Autor">
              <w:r>
                <w:rPr>
                  <w:rFonts w:ascii="Arial Narrow" w:hAnsi="Arial Narrow" w:cs="Arial"/>
                  <w:sz w:val="15"/>
                  <w:szCs w:val="15"/>
                </w:rPr>
                <w:t>8 608 007</w:t>
              </w:r>
            </w:ins>
          </w:p>
          <w:p w14:paraId="53FF4FC4" w14:textId="4E60A623" w:rsidR="007F4EA3" w:rsidRPr="007304B6" w:rsidRDefault="00FE1D99" w:rsidP="00CA1F54">
            <w:pPr>
              <w:spacing w:after="0" w:line="240" w:lineRule="auto"/>
              <w:jc w:val="right"/>
              <w:rPr>
                <w:rFonts w:ascii="Arial Narrow" w:hAnsi="Arial Narrow" w:cs="Arial"/>
                <w:sz w:val="15"/>
                <w:szCs w:val="15"/>
              </w:rPr>
            </w:pPr>
            <w:del w:id="435" w:author="Autor">
              <w:r w:rsidDel="00747428">
                <w:rPr>
                  <w:rFonts w:ascii="Arial Narrow" w:hAnsi="Arial Narrow" w:cs="Arial"/>
                  <w:sz w:val="15"/>
                  <w:szCs w:val="15"/>
                </w:rPr>
                <w:delText>5 993 225</w:delText>
              </w:r>
            </w:del>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2EFF52F" w14:textId="3F293455" w:rsidR="00747428" w:rsidRDefault="00747428" w:rsidP="007F4EA3">
            <w:pPr>
              <w:spacing w:after="0" w:line="240" w:lineRule="auto"/>
              <w:jc w:val="right"/>
              <w:rPr>
                <w:ins w:id="436" w:author="Autor"/>
                <w:rFonts w:ascii="Arial Narrow" w:hAnsi="Arial Narrow" w:cs="Arial"/>
                <w:sz w:val="15"/>
                <w:szCs w:val="15"/>
              </w:rPr>
            </w:pPr>
            <w:ins w:id="437" w:author="Autor">
              <w:r>
                <w:rPr>
                  <w:rFonts w:ascii="Arial Narrow" w:hAnsi="Arial Narrow" w:cs="Arial"/>
                  <w:sz w:val="15"/>
                  <w:szCs w:val="15"/>
                </w:rPr>
                <w:t>7 491 470</w:t>
              </w:r>
            </w:ins>
          </w:p>
          <w:p w14:paraId="04A3F5C9" w14:textId="5F1C9783" w:rsidR="007F4EA3" w:rsidRPr="007304B6" w:rsidRDefault="00FE1D99" w:rsidP="00CA1F54">
            <w:pPr>
              <w:spacing w:after="0" w:line="240" w:lineRule="auto"/>
              <w:jc w:val="right"/>
              <w:rPr>
                <w:rFonts w:ascii="Arial Narrow" w:hAnsi="Arial Narrow" w:cs="Arial"/>
                <w:sz w:val="15"/>
                <w:szCs w:val="15"/>
              </w:rPr>
            </w:pPr>
            <w:del w:id="438" w:author="Autor">
              <w:r w:rsidDel="00747428">
                <w:rPr>
                  <w:rFonts w:ascii="Arial Narrow" w:hAnsi="Arial Narrow" w:cs="Arial"/>
                  <w:sz w:val="15"/>
                  <w:szCs w:val="15"/>
                </w:rPr>
                <w:delText>5 215 849</w:delText>
              </w:r>
            </w:del>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571C687" w14:textId="572C2EB8" w:rsidR="00747428" w:rsidRDefault="00747428" w:rsidP="007F4EA3">
            <w:pPr>
              <w:spacing w:after="0" w:line="240" w:lineRule="auto"/>
              <w:jc w:val="right"/>
              <w:rPr>
                <w:ins w:id="439" w:author="Autor"/>
                <w:rFonts w:ascii="Arial Narrow" w:hAnsi="Arial Narrow" w:cs="Arial"/>
                <w:sz w:val="15"/>
                <w:szCs w:val="15"/>
              </w:rPr>
            </w:pPr>
            <w:ins w:id="440" w:author="Autor">
              <w:r w:rsidRPr="00747428">
                <w:rPr>
                  <w:rFonts w:ascii="Arial Narrow" w:hAnsi="Arial Narrow" w:cs="Arial"/>
                  <w:sz w:val="15"/>
                  <w:szCs w:val="15"/>
                </w:rPr>
                <w:t>1 116</w:t>
              </w:r>
              <w:r>
                <w:rPr>
                  <w:rFonts w:ascii="Arial Narrow" w:hAnsi="Arial Narrow" w:cs="Arial"/>
                  <w:sz w:val="15"/>
                  <w:szCs w:val="15"/>
                </w:rPr>
                <w:t> </w:t>
              </w:r>
              <w:r w:rsidRPr="00747428">
                <w:rPr>
                  <w:rFonts w:ascii="Arial Narrow" w:hAnsi="Arial Narrow" w:cs="Arial"/>
                  <w:sz w:val="15"/>
                  <w:szCs w:val="15"/>
                </w:rPr>
                <w:t>537</w:t>
              </w:r>
            </w:ins>
          </w:p>
          <w:p w14:paraId="2118E2DC" w14:textId="013AFFE5" w:rsidR="007F4EA3" w:rsidRPr="007304B6" w:rsidRDefault="00FE1D99" w:rsidP="00CA1F54">
            <w:pPr>
              <w:spacing w:after="0" w:line="240" w:lineRule="auto"/>
              <w:jc w:val="right"/>
              <w:rPr>
                <w:rFonts w:ascii="Arial Narrow" w:hAnsi="Arial Narrow" w:cs="Arial"/>
                <w:sz w:val="15"/>
                <w:szCs w:val="15"/>
              </w:rPr>
            </w:pPr>
            <w:del w:id="441" w:author="Autor">
              <w:r w:rsidDel="00747428">
                <w:rPr>
                  <w:rFonts w:ascii="Arial Narrow" w:hAnsi="Arial Narrow" w:cs="Arial"/>
                  <w:sz w:val="15"/>
                  <w:szCs w:val="15"/>
                </w:rPr>
                <w:delText>777 376</w:delText>
              </w:r>
            </w:del>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EB6D4B2" w14:textId="7FC1657A" w:rsidR="00747428" w:rsidRDefault="00747428" w:rsidP="007F4EA3">
            <w:pPr>
              <w:spacing w:after="0" w:line="240" w:lineRule="auto"/>
              <w:jc w:val="right"/>
              <w:rPr>
                <w:ins w:id="442" w:author="Autor"/>
                <w:rFonts w:ascii="Arial Narrow" w:hAnsi="Arial Narrow" w:cs="Arial"/>
                <w:sz w:val="15"/>
                <w:szCs w:val="15"/>
              </w:rPr>
            </w:pPr>
            <w:ins w:id="443" w:author="Autor">
              <w:r>
                <w:rPr>
                  <w:rFonts w:ascii="Arial Narrow" w:hAnsi="Arial Narrow" w:cs="Arial"/>
                  <w:sz w:val="15"/>
                  <w:szCs w:val="15"/>
                </w:rPr>
                <w:t>227 090 991</w:t>
              </w:r>
            </w:ins>
          </w:p>
          <w:p w14:paraId="52C3C64C" w14:textId="4946BB97" w:rsidR="007F4EA3" w:rsidRPr="007304B6" w:rsidRDefault="00FE1D99" w:rsidP="00CA1F54">
            <w:pPr>
              <w:spacing w:after="0" w:line="240" w:lineRule="auto"/>
              <w:jc w:val="right"/>
              <w:rPr>
                <w:rFonts w:ascii="Arial Narrow" w:hAnsi="Arial Narrow" w:cs="Arial"/>
                <w:sz w:val="15"/>
                <w:szCs w:val="15"/>
              </w:rPr>
            </w:pPr>
            <w:del w:id="444" w:author="Autor">
              <w:r w:rsidDel="00747428">
                <w:rPr>
                  <w:rFonts w:ascii="Arial Narrow" w:hAnsi="Arial Narrow" w:cs="Arial"/>
                  <w:sz w:val="15"/>
                  <w:szCs w:val="15"/>
                </w:rPr>
                <w:delText>158 109 474</w:delText>
              </w:r>
            </w:del>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1" w:type="pct"/>
            <w:tcBorders>
              <w:top w:val="single" w:sz="8" w:space="0" w:color="4E67C8"/>
              <w:left w:val="single" w:sz="8" w:space="0" w:color="4E67C8"/>
              <w:bottom w:val="single" w:sz="18" w:space="0" w:color="4E67C8"/>
              <w:right w:val="single" w:sz="8" w:space="0" w:color="4E67C8"/>
            </w:tcBorders>
          </w:tcPr>
          <w:p w14:paraId="194368A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4401EF3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27D8E" w14:textId="6037CCB3" w:rsidR="00747428" w:rsidRDefault="00747428" w:rsidP="00747428">
            <w:pPr>
              <w:spacing w:after="0" w:line="240" w:lineRule="auto"/>
              <w:jc w:val="right"/>
              <w:rPr>
                <w:ins w:id="445" w:author="Autor"/>
                <w:rFonts w:ascii="Arial Narrow" w:hAnsi="Arial Narrow" w:cs="Arial"/>
                <w:sz w:val="15"/>
                <w:szCs w:val="15"/>
              </w:rPr>
            </w:pPr>
            <w:ins w:id="446" w:author="Autor">
              <w:r>
                <w:rPr>
                  <w:rFonts w:ascii="Arial Narrow" w:hAnsi="Arial Narrow" w:cs="Arial"/>
                  <w:sz w:val="15"/>
                  <w:szCs w:val="15"/>
                </w:rPr>
                <w:t>218 482 984</w:t>
              </w:r>
            </w:ins>
          </w:p>
          <w:p w14:paraId="08DD8907" w14:textId="66D084D8" w:rsidR="007F4EA3" w:rsidRPr="007304B6" w:rsidRDefault="00FE1D99" w:rsidP="00CA1F54">
            <w:pPr>
              <w:spacing w:after="0" w:line="240" w:lineRule="auto"/>
              <w:jc w:val="right"/>
              <w:rPr>
                <w:rFonts w:ascii="Arial Narrow" w:hAnsi="Arial Narrow" w:cs="Arial"/>
                <w:sz w:val="15"/>
                <w:szCs w:val="15"/>
              </w:rPr>
            </w:pPr>
            <w:del w:id="447" w:author="Autor">
              <w:r w:rsidDel="00747428">
                <w:rPr>
                  <w:rFonts w:ascii="Arial Narrow" w:hAnsi="Arial Narrow" w:cs="Arial"/>
                  <w:sz w:val="15"/>
                  <w:szCs w:val="15"/>
                </w:rPr>
                <w:delText>152 116 249</w:delText>
              </w:r>
            </w:del>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68E5837" w14:textId="0EBB38FB" w:rsidR="00747428" w:rsidRDefault="00747428" w:rsidP="007F4EA3">
            <w:pPr>
              <w:spacing w:after="0" w:line="240" w:lineRule="auto"/>
              <w:jc w:val="right"/>
              <w:rPr>
                <w:ins w:id="448" w:author="Autor"/>
                <w:rFonts w:ascii="Arial Narrow" w:hAnsi="Arial Narrow" w:cs="Arial"/>
                <w:sz w:val="15"/>
                <w:szCs w:val="15"/>
              </w:rPr>
            </w:pPr>
            <w:ins w:id="449" w:author="Autor">
              <w:r>
                <w:rPr>
                  <w:rFonts w:ascii="Arial Narrow" w:hAnsi="Arial Narrow" w:cs="Arial"/>
                  <w:sz w:val="15"/>
                  <w:szCs w:val="15"/>
                </w:rPr>
                <w:t>8 608 007</w:t>
              </w:r>
            </w:ins>
          </w:p>
          <w:p w14:paraId="35DE9966" w14:textId="275FEFEF" w:rsidR="007F4EA3" w:rsidRPr="007304B6" w:rsidRDefault="00FE1D99" w:rsidP="00CA1F54">
            <w:pPr>
              <w:spacing w:after="0" w:line="240" w:lineRule="auto"/>
              <w:jc w:val="right"/>
              <w:rPr>
                <w:rFonts w:ascii="Arial Narrow" w:hAnsi="Arial Narrow" w:cs="Arial"/>
                <w:sz w:val="15"/>
                <w:szCs w:val="15"/>
              </w:rPr>
            </w:pPr>
            <w:del w:id="450" w:author="Autor">
              <w:r w:rsidDel="00747428">
                <w:rPr>
                  <w:rFonts w:ascii="Arial Narrow" w:hAnsi="Arial Narrow" w:cs="Arial"/>
                  <w:sz w:val="15"/>
                  <w:szCs w:val="15"/>
                </w:rPr>
                <w:delText>5 993 225</w:delText>
              </w:r>
            </w:del>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7F4EA3" w:rsidRPr="007304B6" w14:paraId="6F6BDE26"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4119DD30" w14:textId="7400ABB4"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8 Technická pomoc –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0B791E2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40816E" w14:textId="78769F6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B238F1" w14:textId="2077BA68"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F698B" w14:textId="76EF22B7" w:rsidR="007F4EA3" w:rsidRPr="007529C0"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288 271</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FC1123A" w14:textId="3EA72C7C" w:rsidR="007F4EA3" w:rsidRPr="007304B6" w:rsidRDefault="007F4EA3"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8 588 271</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1" w:type="pct"/>
            <w:tcBorders>
              <w:top w:val="single" w:sz="8" w:space="0" w:color="4E67C8"/>
              <w:left w:val="single" w:sz="8" w:space="0" w:color="4E67C8"/>
              <w:bottom w:val="single" w:sz="18" w:space="0" w:color="4E67C8"/>
              <w:right w:val="single" w:sz="8" w:space="0" w:color="4E67C8"/>
            </w:tcBorders>
          </w:tcPr>
          <w:p w14:paraId="1F3A742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4A1192D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A9FACE" w14:textId="5D44A970"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0768D0" w14:textId="7F277B4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7F4EA3" w:rsidRPr="007304B6" w14:paraId="0E84A83D" w14:textId="77777777" w:rsidTr="00DE23AB">
        <w:trPr>
          <w:cantSplit/>
        </w:trPr>
        <w:tc>
          <w:tcPr>
            <w:tcW w:w="384" w:type="pct"/>
            <w:vMerge w:val="restart"/>
            <w:tcBorders>
              <w:left w:val="single" w:sz="8" w:space="0" w:color="4E67C8"/>
              <w:right w:val="single" w:sz="8" w:space="0" w:color="4E67C8"/>
            </w:tcBorders>
            <w:shd w:val="clear" w:color="auto" w:fill="auto"/>
            <w:vAlign w:val="center"/>
          </w:tcPr>
          <w:p w14:paraId="555727B4" w14:textId="50E802EA" w:rsidR="007F4EA3" w:rsidRPr="007304B6" w:rsidRDefault="007F4EA3" w:rsidP="007F4EA3">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 xml:space="preserve">PO </w:t>
            </w:r>
            <w:r w:rsidRPr="002A2E28">
              <w:rPr>
                <w:rFonts w:ascii="Arial Narrow" w:eastAsia="Times New Roman" w:hAnsi="Arial Narrow" w:cs="Arial"/>
                <w:b/>
                <w:bCs/>
                <w:sz w:val="15"/>
                <w:szCs w:val="15"/>
              </w:rPr>
              <w:t xml:space="preserve">9 </w:t>
            </w:r>
            <w:r>
              <w:rPr>
                <w:rFonts w:ascii="Arial Narrow" w:eastAsia="Times New Roman" w:hAnsi="Arial Narrow" w:cs="Arial"/>
                <w:b/>
                <w:bCs/>
                <w:sz w:val="15"/>
                <w:szCs w:val="15"/>
              </w:rPr>
              <w:t>FAST CAR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B9B1815" w14:textId="7C21176B"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F7A27D" w14:textId="2756C44A"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Menej rozvinut</w:t>
            </w:r>
            <w:r w:rsidR="003723CF">
              <w:rPr>
                <w:rFonts w:ascii="Arial Narrow" w:hAnsi="Arial Narrow" w:cs="Arial"/>
                <w:sz w:val="15"/>
                <w:szCs w:val="15"/>
              </w:rPr>
              <w:t>ý</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52216C7A" w14:textId="160B8F88"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74B60B4" w14:textId="56551B0D"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C9D82B" w14:textId="69313B0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76D059" w14:textId="0256D9D8"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423C14C" w14:textId="12E42F6D"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ABB47B7" w14:textId="6F47FE6C" w:rsidR="007F4EA3" w:rsidRDefault="00083151"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236 830 444</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DBB1FC7" w14:textId="6ACE2351"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6EBF0F8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C28528" w14:textId="319C5CE6"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7B197C" w14:textId="04C8F445"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8D8E99" w14:textId="748508C1"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A47ACC" w14:textId="498904E2"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A079748" w14:textId="03471FD8"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43A7AF" w14:textId="219834E5"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4820CB89" w14:textId="77777777" w:rsidTr="00DE23AB">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67B91458" w14:textId="1F690C8E"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4E7359" w14:textId="7B0257BA" w:rsidR="007F4EA3" w:rsidRPr="007304B6" w:rsidRDefault="007F4EA3" w:rsidP="007F4EA3">
            <w:pPr>
              <w:spacing w:after="0" w:line="240" w:lineRule="auto"/>
              <w:jc w:val="center"/>
              <w:rPr>
                <w:rFonts w:ascii="Arial Narrow" w:hAnsi="Arial Narrow" w:cs="Arial"/>
                <w:sz w:val="15"/>
                <w:szCs w:val="15"/>
              </w:rPr>
            </w:pPr>
            <w:r>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BEF14" w14:textId="35654AA9"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Viac rozvinutý</w:t>
            </w:r>
          </w:p>
        </w:tc>
        <w:tc>
          <w:tcPr>
            <w:tcW w:w="408" w:type="pct"/>
            <w:vMerge/>
            <w:tcBorders>
              <w:left w:val="single" w:sz="8" w:space="0" w:color="4E67C8"/>
              <w:bottom w:val="single" w:sz="18" w:space="0" w:color="4E67C8"/>
              <w:right w:val="single" w:sz="8" w:space="0" w:color="4E67C8"/>
            </w:tcBorders>
            <w:shd w:val="clear" w:color="auto" w:fill="auto"/>
            <w:vAlign w:val="center"/>
          </w:tcPr>
          <w:p w14:paraId="1CFFB2A0" w14:textId="2B48770A" w:rsidR="007F4EA3" w:rsidRPr="007304B6" w:rsidRDefault="007F4EA3" w:rsidP="007F4EA3">
            <w:pPr>
              <w:spacing w:after="0" w:line="240" w:lineRule="auto"/>
              <w:jc w:val="center"/>
              <w:rPr>
                <w:rFonts w:ascii="Arial Narrow" w:hAnsi="Arial Narrow"/>
                <w:sz w:val="15"/>
                <w:szCs w:val="15"/>
              </w:rPr>
            </w:pP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746E3B" w14:textId="20B3529E"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5B59990" w14:textId="0EE267F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D0F1C4" w14:textId="22623CCC"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7DED9" w14:textId="312C7585"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88CDADC" w14:textId="501D3892" w:rsidR="007F4EA3" w:rsidRDefault="00166EDC"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7 184 012</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B51451" w14:textId="0553FCFC"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03D964E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01E1E4" w14:textId="49268A78"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43C317" w14:textId="7BD73961"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FA02C56" w14:textId="1D93C80F"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D1B70F" w14:textId="0969E189"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688FCB" w14:textId="27AA31FB"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613450" w14:textId="545B27BD"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530D17" w:rsidRPr="007304B6" w14:paraId="69258B4E"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2FEB0840" w14:textId="662BB89D" w:rsidR="00530D17" w:rsidRDefault="00530D17" w:rsidP="00530D17">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PO1</w:t>
            </w:r>
            <w:r w:rsidR="00AE5CB8">
              <w:rPr>
                <w:rFonts w:ascii="Arial Narrow" w:eastAsia="Times New Roman" w:hAnsi="Arial Narrow" w:cs="Arial"/>
                <w:b/>
                <w:bCs/>
                <w:sz w:val="15"/>
                <w:szCs w:val="15"/>
              </w:rPr>
              <w:t>0</w:t>
            </w:r>
          </w:p>
          <w:p w14:paraId="16D8A7F8" w14:textId="78920798" w:rsidR="00530D17" w:rsidRPr="007304B6" w:rsidRDefault="00530D17" w:rsidP="00530D17">
            <w:pPr>
              <w:spacing w:after="0" w:line="240" w:lineRule="auto"/>
              <w:rPr>
                <w:rFonts w:ascii="Arial Narrow" w:eastAsia="Times New Roman" w:hAnsi="Arial Narrow" w:cs="Arial"/>
                <w:b/>
                <w:bCs/>
                <w:sz w:val="15"/>
                <w:szCs w:val="15"/>
              </w:rPr>
            </w:pPr>
            <w:r w:rsidRPr="00530D17">
              <w:rPr>
                <w:rFonts w:ascii="Arial Narrow" w:eastAsia="Times New Roman" w:hAnsi="Arial Narrow" w:cs="Arial"/>
                <w:b/>
                <w:bCs/>
                <w:sz w:val="15"/>
                <w:szCs w:val="15"/>
              </w:rPr>
              <w:t>Podpora pre zmiernenie dôsledkov energetickej krízy - SAF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F988B3" w14:textId="697C481B" w:rsidR="00530D17" w:rsidRDefault="00244B0A" w:rsidP="00530D17">
            <w:pPr>
              <w:spacing w:after="0" w:line="240" w:lineRule="auto"/>
              <w:jc w:val="center"/>
              <w:rPr>
                <w:rFonts w:ascii="Arial Narrow" w:hAnsi="Arial Narrow" w:cs="Arial"/>
                <w:sz w:val="15"/>
                <w:szCs w:val="15"/>
              </w:rPr>
            </w:pPr>
            <w:r w:rsidRPr="00244B0A">
              <w:rPr>
                <w:rFonts w:ascii="Arial Narrow" w:hAnsi="Arial Narrow" w:cs="Arial"/>
                <w:sz w:val="15"/>
                <w:szCs w:val="15"/>
              </w:rPr>
              <w:t>EFRR-REACT-EU</w:t>
            </w:r>
          </w:p>
          <w:p w14:paraId="10B098D5" w14:textId="28F57796" w:rsidR="00244B0A" w:rsidRDefault="00244B0A" w:rsidP="00530D17">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E3DEA5" w14:textId="60E7F220" w:rsidR="00530D17" w:rsidRPr="00BB2AB6" w:rsidRDefault="00530D17" w:rsidP="00530D17">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left w:val="single" w:sz="8" w:space="0" w:color="4E67C8"/>
              <w:bottom w:val="single" w:sz="18" w:space="0" w:color="4E67C8"/>
              <w:right w:val="single" w:sz="8" w:space="0" w:color="4E67C8"/>
            </w:tcBorders>
            <w:shd w:val="clear" w:color="auto" w:fill="auto"/>
            <w:vAlign w:val="center"/>
          </w:tcPr>
          <w:p w14:paraId="7DE153C7" w14:textId="3217F537" w:rsidR="00530D17" w:rsidRPr="007304B6" w:rsidRDefault="00530D17" w:rsidP="00530D17">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059BA" w14:textId="77777777" w:rsidR="00747428" w:rsidRDefault="00DF349D" w:rsidP="00747428">
            <w:pPr>
              <w:spacing w:after="0"/>
              <w:jc w:val="right"/>
              <w:rPr>
                <w:ins w:id="451" w:author="Autor"/>
                <w:rFonts w:ascii="Arial Narrow" w:hAnsi="Arial Narrow" w:cs="Arial"/>
                <w:sz w:val="15"/>
                <w:szCs w:val="15"/>
              </w:rPr>
            </w:pPr>
            <w:del w:id="452" w:author="Autor">
              <w:r w:rsidDel="00747428">
                <w:rPr>
                  <w:rFonts w:ascii="Arial Narrow" w:hAnsi="Arial Narrow" w:cs="Arial"/>
                  <w:sz w:val="15"/>
                  <w:szCs w:val="15"/>
                </w:rPr>
                <w:delText xml:space="preserve">76 366 </w:delText>
              </w:r>
            </w:del>
            <w:ins w:id="453" w:author="Autor">
              <w:r w:rsidR="00747428">
                <w:rPr>
                  <w:rFonts w:ascii="Arial Narrow" w:hAnsi="Arial Narrow" w:cs="Arial"/>
                  <w:sz w:val="15"/>
                  <w:szCs w:val="15"/>
                </w:rPr>
                <w:t> </w:t>
              </w:r>
            </w:ins>
            <w:del w:id="454" w:author="Autor">
              <w:r w:rsidDel="00747428">
                <w:rPr>
                  <w:rFonts w:ascii="Arial Narrow" w:hAnsi="Arial Narrow" w:cs="Arial"/>
                  <w:sz w:val="15"/>
                  <w:szCs w:val="15"/>
                </w:rPr>
                <w:delText>735</w:delText>
              </w:r>
            </w:del>
            <w:ins w:id="455" w:author="Autor">
              <w:r w:rsidR="00747428">
                <w:rPr>
                  <w:rFonts w:ascii="Arial Narrow" w:hAnsi="Arial Narrow" w:cs="Arial"/>
                  <w:sz w:val="15"/>
                  <w:szCs w:val="15"/>
                </w:rPr>
                <w:t xml:space="preserve"> </w:t>
              </w:r>
            </w:ins>
          </w:p>
          <w:p w14:paraId="4857F274" w14:textId="30FC8086" w:rsidR="00747428" w:rsidRDefault="00747428" w:rsidP="00CA1F54">
            <w:pPr>
              <w:spacing w:after="0"/>
              <w:jc w:val="right"/>
              <w:rPr>
                <w:rFonts w:ascii="Arial Narrow" w:hAnsi="Arial Narrow" w:cs="Arial"/>
                <w:sz w:val="15"/>
                <w:szCs w:val="15"/>
              </w:rPr>
            </w:pPr>
            <w:ins w:id="456" w:author="Autor">
              <w:r>
                <w:rPr>
                  <w:rFonts w:ascii="Arial Narrow" w:hAnsi="Arial Narrow" w:cs="Arial"/>
                  <w:sz w:val="15"/>
                  <w:szCs w:val="15"/>
                </w:rPr>
                <w:t>10 000 000</w:t>
              </w:r>
            </w:ins>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D1B0A" w14:textId="292B7FA6" w:rsidR="00530D17" w:rsidRDefault="00DF349D" w:rsidP="00530D17">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0332BD" w14:textId="0057203A" w:rsidR="00530D17" w:rsidRDefault="00DF349D" w:rsidP="00530D17">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BE49E9" w14:textId="0BD92C17" w:rsidR="00530D17" w:rsidRDefault="00DF349D"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B37417" w14:textId="1EEA88DD" w:rsidR="00747428" w:rsidRDefault="00747428" w:rsidP="00530D17">
            <w:pPr>
              <w:spacing w:after="0"/>
              <w:jc w:val="right"/>
              <w:rPr>
                <w:ins w:id="457" w:author="Autor"/>
                <w:rFonts w:ascii="Arial Narrow" w:hAnsi="Arial Narrow" w:cs="Calibri"/>
                <w:color w:val="212121"/>
                <w:sz w:val="15"/>
                <w:szCs w:val="15"/>
              </w:rPr>
            </w:pPr>
            <w:ins w:id="458" w:author="Autor">
              <w:r w:rsidRPr="00747428">
                <w:rPr>
                  <w:rFonts w:ascii="Arial Narrow" w:hAnsi="Arial Narrow" w:cs="Calibri"/>
                  <w:color w:val="212121"/>
                  <w:sz w:val="15"/>
                  <w:szCs w:val="15"/>
                </w:rPr>
                <w:t>10 000</w:t>
              </w:r>
              <w:r>
                <w:rPr>
                  <w:rFonts w:ascii="Arial Narrow" w:hAnsi="Arial Narrow" w:cs="Calibri"/>
                  <w:color w:val="212121"/>
                  <w:sz w:val="15"/>
                  <w:szCs w:val="15"/>
                </w:rPr>
                <w:t> </w:t>
              </w:r>
              <w:r w:rsidRPr="00747428">
                <w:rPr>
                  <w:rFonts w:ascii="Arial Narrow" w:hAnsi="Arial Narrow" w:cs="Calibri"/>
                  <w:color w:val="212121"/>
                  <w:sz w:val="15"/>
                  <w:szCs w:val="15"/>
                </w:rPr>
                <w:t>000</w:t>
              </w:r>
            </w:ins>
          </w:p>
          <w:p w14:paraId="012653E7" w14:textId="08FA2D95" w:rsidR="00530D17" w:rsidRDefault="00DF349D" w:rsidP="00530D17">
            <w:pPr>
              <w:spacing w:after="0"/>
              <w:jc w:val="right"/>
              <w:rPr>
                <w:rFonts w:ascii="Arial Narrow" w:hAnsi="Arial Narrow" w:cs="Calibri"/>
                <w:color w:val="212121"/>
                <w:sz w:val="15"/>
                <w:szCs w:val="15"/>
              </w:rPr>
            </w:pPr>
            <w:del w:id="459" w:author="Autor">
              <w:r w:rsidDel="00747428">
                <w:rPr>
                  <w:rFonts w:ascii="Arial Narrow" w:hAnsi="Arial Narrow" w:cs="Calibri"/>
                  <w:color w:val="212121"/>
                  <w:sz w:val="15"/>
                  <w:szCs w:val="15"/>
                </w:rPr>
                <w:delText>76 366 735</w:delText>
              </w:r>
            </w:del>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66D79BE" w14:textId="28E03E25" w:rsidR="00530D17" w:rsidRDefault="00DF349D"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20E44A0A" w14:textId="77777777" w:rsidR="00530D17" w:rsidRPr="005259EC" w:rsidRDefault="00530D17" w:rsidP="005259EC">
            <w:p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922AB" w14:textId="303B6965" w:rsidR="00530D17" w:rsidRDefault="00DF349D"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B2A32A8" w14:textId="286F03D2" w:rsidR="00747428" w:rsidRDefault="00747428" w:rsidP="00530D17">
            <w:pPr>
              <w:spacing w:after="0"/>
              <w:jc w:val="right"/>
              <w:rPr>
                <w:ins w:id="460" w:author="Autor"/>
                <w:rFonts w:ascii="Arial Narrow" w:hAnsi="Arial Narrow" w:cs="Arial"/>
                <w:sz w:val="15"/>
                <w:szCs w:val="15"/>
              </w:rPr>
            </w:pPr>
            <w:ins w:id="461" w:author="Autor">
              <w:r w:rsidRPr="00747428">
                <w:rPr>
                  <w:rFonts w:ascii="Arial Narrow" w:hAnsi="Arial Narrow" w:cs="Arial"/>
                  <w:sz w:val="15"/>
                  <w:szCs w:val="15"/>
                </w:rPr>
                <w:t>10 000</w:t>
              </w:r>
              <w:r>
                <w:rPr>
                  <w:rFonts w:ascii="Arial Narrow" w:hAnsi="Arial Narrow" w:cs="Arial"/>
                  <w:sz w:val="15"/>
                  <w:szCs w:val="15"/>
                </w:rPr>
                <w:t> </w:t>
              </w:r>
              <w:r w:rsidRPr="00747428">
                <w:rPr>
                  <w:rFonts w:ascii="Arial Narrow" w:hAnsi="Arial Narrow" w:cs="Arial"/>
                  <w:sz w:val="15"/>
                  <w:szCs w:val="15"/>
                </w:rPr>
                <w:t>000</w:t>
              </w:r>
            </w:ins>
          </w:p>
          <w:p w14:paraId="20B3ED70" w14:textId="04772F89" w:rsidR="00DF349D" w:rsidRDefault="00DF349D" w:rsidP="00CA1F54">
            <w:pPr>
              <w:spacing w:after="0"/>
              <w:jc w:val="right"/>
              <w:rPr>
                <w:rFonts w:ascii="Arial Narrow" w:hAnsi="Arial Narrow" w:cs="Arial"/>
                <w:sz w:val="15"/>
                <w:szCs w:val="15"/>
              </w:rPr>
            </w:pPr>
            <w:del w:id="462" w:author="Autor">
              <w:r w:rsidDel="00747428">
                <w:rPr>
                  <w:rFonts w:ascii="Arial Narrow" w:hAnsi="Arial Narrow" w:cs="Arial"/>
                  <w:sz w:val="15"/>
                  <w:szCs w:val="15"/>
                </w:rPr>
                <w:delText>76 366 735</w:delText>
              </w:r>
            </w:del>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A8AA25" w14:textId="2085BA60" w:rsidR="00530D17" w:rsidRDefault="00DF349D" w:rsidP="00530D17">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419B8" w14:textId="5C1A9FAA" w:rsidR="00530D17" w:rsidRDefault="00530D17"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2AB7E3D" w14:textId="046C2733" w:rsidR="00530D17" w:rsidRDefault="00530D17"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816AE33" w14:textId="442870A5" w:rsidR="00530D17" w:rsidRDefault="00530D17"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03F8CC62" w14:textId="77777777" w:rsidTr="00DE23AB">
        <w:trPr>
          <w:cantSplit/>
        </w:trPr>
        <w:tc>
          <w:tcPr>
            <w:tcW w:w="38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51EF076" w14:textId="7E5CE927" w:rsidR="007F4EA3" w:rsidRPr="007529C0" w:rsidRDefault="007379BA"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229 905 006</w:t>
            </w:r>
          </w:p>
        </w:tc>
        <w:tc>
          <w:tcPr>
            <w:tcW w:w="3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61AA72" w14:textId="31C1EAE0" w:rsidR="00DA77D0" w:rsidRPr="007304B6" w:rsidRDefault="007379BA" w:rsidP="00CA1F54">
            <w:pPr>
              <w:spacing w:after="0" w:line="240" w:lineRule="auto"/>
              <w:jc w:val="right"/>
              <w:rPr>
                <w:rFonts w:ascii="Arial Narrow" w:hAnsi="Arial Narrow"/>
                <w:color w:val="000000"/>
                <w:sz w:val="15"/>
                <w:szCs w:val="15"/>
              </w:rPr>
            </w:pPr>
            <w:r w:rsidRPr="007379BA">
              <w:rPr>
                <w:rFonts w:ascii="Arial Narrow" w:hAnsi="Arial Narrow"/>
                <w:color w:val="000000"/>
                <w:sz w:val="15"/>
                <w:szCs w:val="15"/>
              </w:rPr>
              <w:t>216 047 745</w:t>
            </w:r>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8C3B1C1" w14:textId="7E5BB095" w:rsidR="007F4EA3" w:rsidRPr="007304B6" w:rsidRDefault="007379BA"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13 857 261</w:t>
            </w:r>
          </w:p>
        </w:tc>
        <w:tc>
          <w:tcPr>
            <w:tcW w:w="3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5E67836" w14:textId="120E3930" w:rsidR="007F4EA3" w:rsidRPr="007529C0" w:rsidRDefault="00DE23AB"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1 807 988 175</w:t>
            </w:r>
          </w:p>
        </w:tc>
        <w:tc>
          <w:tcPr>
            <w:tcW w:w="2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542775" w14:textId="04329018"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87,</w:t>
            </w:r>
            <w:r w:rsidR="00476CA3">
              <w:rPr>
                <w:rFonts w:ascii="Arial Narrow" w:hAnsi="Arial Narrow" w:cs="Arial"/>
                <w:sz w:val="15"/>
                <w:szCs w:val="15"/>
              </w:rPr>
              <w:t>2</w:t>
            </w:r>
            <w:r w:rsidR="00DA77D0">
              <w:rPr>
                <w:rFonts w:ascii="Arial Narrow" w:hAnsi="Arial Narrow" w:cs="Arial"/>
                <w:sz w:val="15"/>
                <w:szCs w:val="15"/>
              </w:rPr>
              <w:t>8</w:t>
            </w:r>
          </w:p>
        </w:tc>
        <w:tc>
          <w:tcPr>
            <w:tcW w:w="191" w:type="pct"/>
            <w:tcBorders>
              <w:top w:val="single" w:sz="18" w:space="0" w:color="4E67C8"/>
              <w:left w:val="single" w:sz="8" w:space="0" w:color="4E67C8"/>
              <w:bottom w:val="single" w:sz="8" w:space="0" w:color="4E67C8"/>
              <w:right w:val="single" w:sz="8" w:space="0" w:color="4E67C8"/>
            </w:tcBorders>
          </w:tcPr>
          <w:p w14:paraId="189506B1"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2087E6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54F93033"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 476 669 772</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708684F" w14:textId="2B4AC8E9" w:rsidR="007F4EA3" w:rsidRPr="007304B6" w:rsidRDefault="00DE23AB"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212 008 517</w:t>
            </w:r>
          </w:p>
        </w:tc>
        <w:tc>
          <w:tcPr>
            <w:tcW w:w="32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4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0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7F4EA3" w:rsidRPr="007304B6" w14:paraId="707B2A80"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BE3C9E" w14:textId="13E1A2E3" w:rsidR="007F4EA3" w:rsidRPr="007304B6" w:rsidRDefault="00EB2BC3" w:rsidP="00CA1F54">
            <w:pPr>
              <w:spacing w:after="0" w:line="240" w:lineRule="auto"/>
              <w:jc w:val="right"/>
              <w:rPr>
                <w:rFonts w:ascii="Arial Narrow" w:hAnsi="Arial Narrow" w:cs="Arial"/>
                <w:sz w:val="15"/>
                <w:szCs w:val="15"/>
              </w:rPr>
            </w:pPr>
            <w:r>
              <w:rPr>
                <w:rFonts w:ascii="Arial Narrow" w:hAnsi="Arial Narrow" w:cs="Arial"/>
                <w:sz w:val="15"/>
                <w:szCs w:val="15"/>
              </w:rPr>
              <w:t>114 590 9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C40E3D" w14:textId="3A743A09" w:rsidR="007F4EA3" w:rsidRPr="007304B6" w:rsidRDefault="00D81163" w:rsidP="00CA1F54">
            <w:pPr>
              <w:spacing w:after="0" w:line="240" w:lineRule="auto"/>
              <w:jc w:val="right"/>
              <w:rPr>
                <w:rFonts w:ascii="Arial Narrow" w:hAnsi="Arial Narrow"/>
                <w:color w:val="000000"/>
                <w:sz w:val="15"/>
                <w:szCs w:val="15"/>
              </w:rPr>
            </w:pPr>
            <w:r w:rsidRPr="00D81163">
              <w:rPr>
                <w:rFonts w:ascii="Arial Narrow" w:hAnsi="Arial Narrow"/>
                <w:color w:val="000000"/>
                <w:sz w:val="15"/>
                <w:szCs w:val="15"/>
              </w:rPr>
              <w:t>113 682</w:t>
            </w:r>
            <w:r>
              <w:rPr>
                <w:rFonts w:ascii="Arial Narrow" w:hAnsi="Arial Narrow"/>
                <w:color w:val="000000"/>
                <w:sz w:val="15"/>
                <w:szCs w:val="15"/>
              </w:rPr>
              <w:t> </w:t>
            </w:r>
            <w:r w:rsidRPr="00D81163">
              <w:rPr>
                <w:rFonts w:ascii="Arial Narrow" w:hAnsi="Arial Narrow"/>
                <w:color w:val="000000"/>
                <w:sz w:val="15"/>
                <w:szCs w:val="15"/>
              </w:rPr>
              <w:t>835</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362EE8A" w14:textId="0E923EF7" w:rsidR="007F4EA3" w:rsidRPr="00FE59FA" w:rsidRDefault="00D81163" w:rsidP="00CA1F54">
            <w:pPr>
              <w:spacing w:after="0" w:line="240" w:lineRule="auto"/>
              <w:jc w:val="right"/>
              <w:rPr>
                <w:rFonts w:ascii="Arial Narrow" w:hAnsi="Arial Narrow" w:cs="Arial"/>
                <w:sz w:val="15"/>
                <w:szCs w:val="15"/>
              </w:rPr>
            </w:pPr>
            <w:r>
              <w:rPr>
                <w:rFonts w:ascii="Arial Narrow" w:hAnsi="Arial Narrow" w:cs="Arial"/>
                <w:sz w:val="15"/>
                <w:szCs w:val="15"/>
              </w:rPr>
              <w:t>908 072</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DC6F8B" w14:textId="2B01A0A6" w:rsidR="007F4EA3" w:rsidRPr="00FE59FA" w:rsidRDefault="00D81163" w:rsidP="00CA1F54">
            <w:pPr>
              <w:spacing w:after="0" w:line="240" w:lineRule="auto"/>
              <w:jc w:val="right"/>
              <w:rPr>
                <w:rFonts w:ascii="Arial Narrow" w:hAnsi="Arial Narrow" w:cs="Arial"/>
                <w:sz w:val="15"/>
                <w:szCs w:val="15"/>
              </w:rPr>
            </w:pPr>
            <w:r>
              <w:rPr>
                <w:rFonts w:ascii="Arial Narrow" w:hAnsi="Arial Narrow" w:cs="Arial"/>
                <w:sz w:val="15"/>
                <w:szCs w:val="15"/>
              </w:rPr>
              <w:t>236 449 516</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1EFE33" w14:textId="71239495"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51,</w:t>
            </w:r>
            <w:r w:rsidR="00DA77D0">
              <w:rPr>
                <w:rFonts w:ascii="Arial Narrow" w:hAnsi="Arial Narrow" w:cs="Arial"/>
                <w:sz w:val="15"/>
                <w:szCs w:val="15"/>
              </w:rPr>
              <w:t>5</w:t>
            </w:r>
            <w:r w:rsidR="00DE23AB">
              <w:rPr>
                <w:rFonts w:ascii="Arial Narrow" w:hAnsi="Arial Narrow" w:cs="Arial"/>
                <w:sz w:val="15"/>
                <w:szCs w:val="15"/>
              </w:rPr>
              <w:t>4</w:t>
            </w:r>
          </w:p>
        </w:tc>
        <w:tc>
          <w:tcPr>
            <w:tcW w:w="191" w:type="pct"/>
            <w:tcBorders>
              <w:top w:val="single" w:sz="8" w:space="0" w:color="4E67C8"/>
              <w:left w:val="single" w:sz="8" w:space="0" w:color="4E67C8"/>
              <w:bottom w:val="single" w:sz="8" w:space="0" w:color="4E67C8"/>
              <w:right w:val="single" w:sz="8" w:space="0" w:color="4E67C8"/>
            </w:tcBorders>
          </w:tcPr>
          <w:p w14:paraId="1658DA17"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282E615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C98583" w14:textId="325830E2" w:rsidR="007F4EA3" w:rsidRPr="007304B6" w:rsidRDefault="00D81163" w:rsidP="00CA1F54">
            <w:pPr>
              <w:spacing w:after="0" w:line="240" w:lineRule="auto"/>
              <w:jc w:val="right"/>
              <w:rPr>
                <w:rFonts w:ascii="Arial Narrow" w:hAnsi="Arial Narrow" w:cs="Arial"/>
                <w:sz w:val="15"/>
                <w:szCs w:val="15"/>
              </w:rPr>
            </w:pPr>
            <w:r>
              <w:rPr>
                <w:rFonts w:ascii="Arial Narrow" w:hAnsi="Arial Narrow" w:cs="Arial"/>
                <w:sz w:val="15"/>
                <w:szCs w:val="15"/>
              </w:rPr>
              <w:t>109 341 778</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7F4EA3" w:rsidRPr="007304B6" w14:paraId="2399B39E"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48C80F" w14:textId="13A94980" w:rsidR="007F4EA3" w:rsidRPr="007304B6" w:rsidRDefault="00EB2BC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344 495 913</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2FD631" w14:textId="1B2CB525" w:rsidR="007F4EA3" w:rsidRPr="007304B6" w:rsidRDefault="00D81163" w:rsidP="00CA1F54">
            <w:pPr>
              <w:spacing w:after="0" w:line="240" w:lineRule="auto"/>
              <w:jc w:val="right"/>
              <w:rPr>
                <w:rFonts w:ascii="Arial Narrow" w:hAnsi="Arial Narrow" w:cs="Calibri"/>
                <w:b/>
                <w:bCs/>
                <w:color w:val="000000"/>
                <w:sz w:val="15"/>
                <w:szCs w:val="15"/>
              </w:rPr>
            </w:pPr>
            <w:r w:rsidRPr="00D81163">
              <w:rPr>
                <w:rFonts w:ascii="Arial Narrow" w:hAnsi="Arial Narrow" w:cs="Calibri"/>
                <w:b/>
                <w:bCs/>
                <w:color w:val="000000"/>
                <w:sz w:val="15"/>
                <w:szCs w:val="15"/>
              </w:rPr>
              <w:t>329 730</w:t>
            </w:r>
            <w:r>
              <w:rPr>
                <w:rFonts w:ascii="Arial Narrow" w:hAnsi="Arial Narrow" w:cs="Calibri"/>
                <w:b/>
                <w:bCs/>
                <w:color w:val="000000"/>
                <w:sz w:val="15"/>
                <w:szCs w:val="15"/>
              </w:rPr>
              <w:t> </w:t>
            </w:r>
            <w:r w:rsidRPr="00D81163">
              <w:rPr>
                <w:rFonts w:ascii="Arial Narrow" w:hAnsi="Arial Narrow" w:cs="Calibri"/>
                <w:b/>
                <w:bCs/>
                <w:color w:val="000000"/>
                <w:sz w:val="15"/>
                <w:szCs w:val="15"/>
              </w:rPr>
              <w:t>580</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3901A0" w14:textId="568B5385" w:rsidR="007F4EA3" w:rsidRPr="007529C0" w:rsidRDefault="00D8116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4 765 333</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001937" w14:textId="53E17A6D" w:rsidR="007F4EA3" w:rsidRPr="00C04A4F" w:rsidRDefault="00D8116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2 044 437 691</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D40E67" w14:textId="35641AD7" w:rsidR="007F4EA3" w:rsidRPr="007304B6" w:rsidDel="000F64D4" w:rsidRDefault="007F4EA3" w:rsidP="00476CA3">
            <w:pPr>
              <w:spacing w:after="0" w:line="240" w:lineRule="auto"/>
              <w:jc w:val="center"/>
              <w:rPr>
                <w:rFonts w:ascii="Arial Narrow" w:hAnsi="Arial Narrow" w:cs="Arial"/>
                <w:sz w:val="15"/>
                <w:szCs w:val="15"/>
              </w:rPr>
            </w:pPr>
            <w:r>
              <w:rPr>
                <w:rFonts w:ascii="Arial Narrow" w:hAnsi="Arial Narrow" w:cs="Arial"/>
                <w:sz w:val="15"/>
                <w:szCs w:val="15"/>
              </w:rPr>
              <w:t>83,</w:t>
            </w:r>
            <w:r w:rsidR="00476CA3">
              <w:rPr>
                <w:rFonts w:ascii="Arial Narrow" w:hAnsi="Arial Narrow" w:cs="Arial"/>
                <w:sz w:val="15"/>
                <w:szCs w:val="15"/>
              </w:rPr>
              <w:t>15</w:t>
            </w:r>
          </w:p>
        </w:tc>
        <w:tc>
          <w:tcPr>
            <w:tcW w:w="191" w:type="pct"/>
            <w:tcBorders>
              <w:top w:val="single" w:sz="8" w:space="0" w:color="4E67C8"/>
              <w:left w:val="single" w:sz="8" w:space="0" w:color="4E67C8"/>
              <w:bottom w:val="single" w:sz="8" w:space="0" w:color="4E67C8"/>
              <w:right w:val="single" w:sz="8" w:space="0" w:color="4E67C8"/>
            </w:tcBorders>
          </w:tcPr>
          <w:p w14:paraId="218AC90D"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69B36085"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64F960" w14:textId="0C639BFF" w:rsidR="007F4EA3" w:rsidRPr="007304B6" w:rsidRDefault="00D8116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321 350 295</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7F4EA3" w:rsidRPr="007304B6" w14:paraId="4AFB14AD" w14:textId="77777777" w:rsidTr="00DE23AB">
        <w:trPr>
          <w:cantSplit/>
          <w:trHeight w:val="623"/>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5323182D"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Spolu EFRR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716F8E7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99265B" w14:textId="7B164BEA"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F10654" w14:textId="6463781E" w:rsidR="00747428" w:rsidRDefault="00747428" w:rsidP="00747428">
            <w:pPr>
              <w:spacing w:after="0"/>
              <w:jc w:val="right"/>
              <w:rPr>
                <w:ins w:id="463" w:author="Autor"/>
                <w:rFonts w:ascii="Arial Narrow" w:hAnsi="Arial Narrow" w:cs="Arial"/>
                <w:sz w:val="15"/>
                <w:szCs w:val="15"/>
              </w:rPr>
            </w:pPr>
            <w:ins w:id="464" w:author="Autor">
              <w:r>
                <w:rPr>
                  <w:rFonts w:ascii="Arial Narrow" w:hAnsi="Arial Narrow" w:cs="Arial"/>
                  <w:sz w:val="15"/>
                  <w:szCs w:val="15"/>
                </w:rPr>
                <w:t>9 896 278</w:t>
              </w:r>
            </w:ins>
          </w:p>
          <w:p w14:paraId="5A6155C3" w14:textId="064F74B0" w:rsidR="007F4EA3" w:rsidRPr="007304B6" w:rsidRDefault="00BE5522" w:rsidP="00CA1F54">
            <w:pPr>
              <w:spacing w:after="0"/>
              <w:jc w:val="right"/>
              <w:rPr>
                <w:rFonts w:ascii="Arial Narrow" w:hAnsi="Arial Narrow" w:cs="Arial"/>
                <w:sz w:val="15"/>
                <w:szCs w:val="15"/>
              </w:rPr>
            </w:pPr>
            <w:del w:id="465" w:author="Autor">
              <w:r w:rsidDel="00747428">
                <w:rPr>
                  <w:rFonts w:ascii="Arial Narrow" w:hAnsi="Arial Narrow" w:cs="Arial"/>
                  <w:sz w:val="15"/>
                  <w:szCs w:val="15"/>
                </w:rPr>
                <w:delText>7 281 496</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F4642F" w14:textId="52C63840" w:rsidR="00747428" w:rsidRDefault="00747428" w:rsidP="007F4EA3">
            <w:pPr>
              <w:spacing w:after="0"/>
              <w:jc w:val="right"/>
              <w:rPr>
                <w:ins w:id="466" w:author="Autor"/>
                <w:rFonts w:ascii="Arial Narrow" w:hAnsi="Arial Narrow" w:cs="Arial"/>
                <w:sz w:val="15"/>
                <w:szCs w:val="15"/>
              </w:rPr>
            </w:pPr>
            <w:ins w:id="467" w:author="Autor">
              <w:r w:rsidRPr="00747428">
                <w:rPr>
                  <w:rFonts w:ascii="Arial Narrow" w:hAnsi="Arial Narrow" w:cs="Arial"/>
                  <w:sz w:val="15"/>
                  <w:szCs w:val="15"/>
                </w:rPr>
                <w:t>8 779</w:t>
              </w:r>
              <w:r>
                <w:rPr>
                  <w:rFonts w:ascii="Arial Narrow" w:hAnsi="Arial Narrow" w:cs="Arial"/>
                  <w:sz w:val="15"/>
                  <w:szCs w:val="15"/>
                </w:rPr>
                <w:t> </w:t>
              </w:r>
              <w:r w:rsidRPr="00747428">
                <w:rPr>
                  <w:rFonts w:ascii="Arial Narrow" w:hAnsi="Arial Narrow" w:cs="Arial"/>
                  <w:sz w:val="15"/>
                  <w:szCs w:val="15"/>
                </w:rPr>
                <w:t>741</w:t>
              </w:r>
            </w:ins>
          </w:p>
          <w:p w14:paraId="6323F879" w14:textId="7DEAD2B7" w:rsidR="007F4EA3" w:rsidRPr="007304B6" w:rsidRDefault="00BE5522" w:rsidP="00CA1F54">
            <w:pPr>
              <w:spacing w:after="0"/>
              <w:jc w:val="right"/>
              <w:rPr>
                <w:rFonts w:ascii="Arial Narrow" w:hAnsi="Arial Narrow" w:cs="Arial"/>
                <w:sz w:val="15"/>
                <w:szCs w:val="15"/>
              </w:rPr>
            </w:pPr>
            <w:del w:id="468" w:author="Autor">
              <w:r w:rsidRPr="00BE5522" w:rsidDel="00747428">
                <w:rPr>
                  <w:rFonts w:ascii="Arial Narrow" w:hAnsi="Arial Narrow" w:cs="Arial"/>
                  <w:sz w:val="15"/>
                  <w:szCs w:val="15"/>
                </w:rPr>
                <w:delText>6 504</w:delText>
              </w:r>
              <w:r w:rsidDel="00747428">
                <w:rPr>
                  <w:rFonts w:ascii="Arial Narrow" w:hAnsi="Arial Narrow" w:cs="Arial"/>
                  <w:sz w:val="15"/>
                  <w:szCs w:val="15"/>
                </w:rPr>
                <w:delText> </w:delText>
              </w:r>
              <w:r w:rsidRPr="00BE5522" w:rsidDel="00747428">
                <w:rPr>
                  <w:rFonts w:ascii="Arial Narrow" w:hAnsi="Arial Narrow" w:cs="Arial"/>
                  <w:sz w:val="15"/>
                  <w:szCs w:val="15"/>
                </w:rPr>
                <w:delText>120</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79FD6D" w14:textId="7B23B51B" w:rsidR="00747428" w:rsidRDefault="00747428" w:rsidP="007F4EA3">
            <w:pPr>
              <w:spacing w:after="0"/>
              <w:jc w:val="right"/>
              <w:rPr>
                <w:ins w:id="469" w:author="Autor"/>
                <w:rFonts w:ascii="Arial Narrow" w:hAnsi="Arial Narrow" w:cs="Arial"/>
                <w:sz w:val="15"/>
                <w:szCs w:val="15"/>
              </w:rPr>
            </w:pPr>
            <w:ins w:id="470" w:author="Autor">
              <w:r>
                <w:rPr>
                  <w:rFonts w:ascii="Arial Narrow" w:hAnsi="Arial Narrow" w:cs="Arial"/>
                  <w:sz w:val="15"/>
                  <w:szCs w:val="15"/>
                </w:rPr>
                <w:t>1 116 537</w:t>
              </w:r>
            </w:ins>
          </w:p>
          <w:p w14:paraId="7600239A" w14:textId="72663FD3" w:rsidR="007F4EA3" w:rsidRPr="007304B6" w:rsidRDefault="00476CA3" w:rsidP="00CA1F54">
            <w:pPr>
              <w:spacing w:after="0"/>
              <w:jc w:val="right"/>
              <w:rPr>
                <w:rFonts w:ascii="Arial Narrow" w:hAnsi="Arial Narrow" w:cs="Arial"/>
                <w:sz w:val="15"/>
                <w:szCs w:val="15"/>
              </w:rPr>
            </w:pPr>
            <w:del w:id="471" w:author="Autor">
              <w:r w:rsidDel="00747428">
                <w:rPr>
                  <w:rFonts w:ascii="Arial Narrow" w:hAnsi="Arial Narrow" w:cs="Arial"/>
                  <w:sz w:val="15"/>
                  <w:szCs w:val="15"/>
                </w:rPr>
                <w:delText>777 376</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4115FC" w14:textId="37F1A9AF" w:rsidR="00747428" w:rsidRDefault="00747428" w:rsidP="00747428">
            <w:pPr>
              <w:spacing w:after="0"/>
              <w:jc w:val="right"/>
              <w:rPr>
                <w:ins w:id="472" w:author="Autor"/>
                <w:rFonts w:ascii="Arial Narrow" w:hAnsi="Arial Narrow" w:cs="Arial"/>
                <w:sz w:val="15"/>
                <w:szCs w:val="15"/>
              </w:rPr>
            </w:pPr>
            <w:ins w:id="473" w:author="Autor">
              <w:r>
                <w:rPr>
                  <w:rFonts w:ascii="Arial Narrow" w:hAnsi="Arial Narrow" w:cs="Arial"/>
                  <w:sz w:val="15"/>
                  <w:szCs w:val="15"/>
                </w:rPr>
                <w:t>245 679 262</w:t>
              </w:r>
            </w:ins>
          </w:p>
          <w:p w14:paraId="7E62CF7D" w14:textId="4AC551DF" w:rsidR="007F4EA3" w:rsidRPr="00C04A4F" w:rsidRDefault="00476CA3" w:rsidP="00CA1F54">
            <w:pPr>
              <w:spacing w:after="0"/>
              <w:jc w:val="right"/>
              <w:rPr>
                <w:rFonts w:ascii="Arial Narrow" w:hAnsi="Arial Narrow" w:cs="Arial"/>
                <w:sz w:val="15"/>
                <w:szCs w:val="15"/>
              </w:rPr>
            </w:pPr>
            <w:del w:id="474" w:author="Autor">
              <w:r w:rsidDel="00747428">
                <w:rPr>
                  <w:rFonts w:ascii="Arial Narrow" w:hAnsi="Arial Narrow" w:cs="Arial"/>
                  <w:sz w:val="15"/>
                  <w:szCs w:val="15"/>
                </w:rPr>
                <w:delText>243 064 480</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68C0A5" w14:textId="77777777" w:rsidR="00F93A93" w:rsidRDefault="00F93A93" w:rsidP="007F4EA3">
            <w:pPr>
              <w:spacing w:after="0"/>
              <w:jc w:val="center"/>
              <w:rPr>
                <w:ins w:id="475" w:author="Autor"/>
                <w:rFonts w:ascii="Arial Narrow" w:hAnsi="Arial Narrow" w:cs="Arial"/>
                <w:sz w:val="15"/>
                <w:szCs w:val="15"/>
              </w:rPr>
            </w:pPr>
            <w:ins w:id="476" w:author="Autor">
              <w:r>
                <w:rPr>
                  <w:rFonts w:ascii="Arial Narrow" w:hAnsi="Arial Narrow" w:cs="Arial"/>
                  <w:sz w:val="15"/>
                  <w:szCs w:val="15"/>
                </w:rPr>
                <w:t>95,97</w:t>
              </w:r>
            </w:ins>
          </w:p>
          <w:p w14:paraId="2FBEFB0D" w14:textId="14662366" w:rsidR="007F4EA3" w:rsidRPr="007304B6" w:rsidRDefault="00476CA3" w:rsidP="007F4EA3">
            <w:pPr>
              <w:spacing w:after="0"/>
              <w:jc w:val="center"/>
              <w:rPr>
                <w:rFonts w:ascii="Arial Narrow" w:hAnsi="Arial Narrow" w:cs="Arial"/>
                <w:sz w:val="15"/>
                <w:szCs w:val="15"/>
              </w:rPr>
            </w:pPr>
            <w:del w:id="477" w:author="Autor">
              <w:r w:rsidDel="00F93A93">
                <w:rPr>
                  <w:rFonts w:ascii="Arial Narrow" w:hAnsi="Arial Narrow" w:cs="Arial"/>
                  <w:sz w:val="15"/>
                  <w:szCs w:val="15"/>
                </w:rPr>
                <w:delText>97,00</w:delText>
              </w:r>
            </w:del>
          </w:p>
        </w:tc>
        <w:tc>
          <w:tcPr>
            <w:tcW w:w="191" w:type="pct"/>
            <w:tcBorders>
              <w:top w:val="single" w:sz="8" w:space="0" w:color="4E67C8"/>
              <w:left w:val="single" w:sz="8" w:space="0" w:color="4E67C8"/>
              <w:bottom w:val="single" w:sz="8" w:space="0" w:color="4E67C8"/>
              <w:right w:val="single" w:sz="8" w:space="0" w:color="4E67C8"/>
            </w:tcBorders>
          </w:tcPr>
          <w:p w14:paraId="626FB248" w14:textId="77777777" w:rsidR="007F4EA3" w:rsidRPr="007304B6" w:rsidRDefault="007F4EA3" w:rsidP="007F4EA3">
            <w:pPr>
              <w:spacing w:after="0" w:line="240" w:lineRule="auto"/>
              <w:jc w:val="center"/>
              <w:rPr>
                <w:rFonts w:ascii="Arial Narrow" w:hAnsi="Arial Narrow" w:cs="Arial"/>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644FBF6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B658DD" w14:textId="53FD3EE9"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5192D6" w14:textId="1528701B" w:rsidR="00F93A93" w:rsidRDefault="00F93A93" w:rsidP="007F4EA3">
            <w:pPr>
              <w:spacing w:after="0"/>
              <w:jc w:val="right"/>
              <w:rPr>
                <w:ins w:id="478" w:author="Autor"/>
                <w:rFonts w:ascii="Arial Narrow" w:hAnsi="Arial Narrow" w:cs="Arial"/>
                <w:sz w:val="15"/>
                <w:szCs w:val="15"/>
              </w:rPr>
            </w:pPr>
            <w:ins w:id="479" w:author="Autor">
              <w:r>
                <w:rPr>
                  <w:rFonts w:ascii="Arial Narrow" w:hAnsi="Arial Narrow" w:cs="Arial"/>
                  <w:sz w:val="15"/>
                  <w:szCs w:val="15"/>
                </w:rPr>
                <w:t>9 896 278</w:t>
              </w:r>
            </w:ins>
          </w:p>
          <w:p w14:paraId="087BF838" w14:textId="1607965D" w:rsidR="007F4EA3" w:rsidRPr="007304B6" w:rsidRDefault="00476CA3" w:rsidP="00CA1F54">
            <w:pPr>
              <w:spacing w:after="0"/>
              <w:jc w:val="right"/>
              <w:rPr>
                <w:rFonts w:ascii="Arial Narrow" w:hAnsi="Arial Narrow" w:cs="Arial"/>
                <w:sz w:val="15"/>
                <w:szCs w:val="15"/>
              </w:rPr>
            </w:pPr>
            <w:del w:id="480" w:author="Autor">
              <w:r w:rsidDel="00F93A93">
                <w:rPr>
                  <w:rFonts w:ascii="Arial Narrow" w:hAnsi="Arial Narrow" w:cs="Arial"/>
                  <w:sz w:val="15"/>
                  <w:szCs w:val="15"/>
                </w:rPr>
                <w:delText>7 281 496</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7F4EA3" w:rsidRPr="007304B6" w14:paraId="2315134E"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7F4EA3" w:rsidRPr="007304B6" w:rsidRDefault="007F4EA3" w:rsidP="007F4EA3">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7F4EA3" w:rsidRPr="007304B6" w:rsidRDefault="007F4EA3" w:rsidP="007F4EA3">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0B4C6" w14:textId="64357731" w:rsidR="007F4EA3" w:rsidRPr="007304B6" w:rsidRDefault="007F4EA3" w:rsidP="007F4EA3">
            <w:pPr>
              <w:spacing w:after="0"/>
              <w:jc w:val="right"/>
              <w:rPr>
                <w:rFonts w:ascii="Arial Narrow" w:hAnsi="Arial Narrow" w:cs="Calibri"/>
                <w:b/>
                <w:bCs/>
                <w:color w:val="000000"/>
                <w:sz w:val="15"/>
                <w:szCs w:val="15"/>
              </w:rPr>
            </w:pPr>
            <w:r w:rsidRPr="007304B6">
              <w:rPr>
                <w:rFonts w:ascii="Arial Narrow" w:hAnsi="Arial Narrow" w:cs="Calibri"/>
                <w:b/>
                <w:bCs/>
                <w:color w:val="000000"/>
                <w:sz w:val="15"/>
                <w:szCs w:val="15"/>
              </w:rPr>
              <w:t>1 935 724 762</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78BEA6E" w14:textId="6D4E643D" w:rsidR="00F93A93" w:rsidRDefault="00F93A93" w:rsidP="00B26926">
            <w:pPr>
              <w:spacing w:after="0"/>
              <w:jc w:val="right"/>
              <w:rPr>
                <w:ins w:id="481" w:author="Autor"/>
                <w:rFonts w:ascii="Arial Narrow" w:hAnsi="Arial Narrow" w:cs="Calibri"/>
                <w:b/>
                <w:bCs/>
                <w:color w:val="000000"/>
                <w:sz w:val="15"/>
                <w:szCs w:val="15"/>
              </w:rPr>
            </w:pPr>
            <w:ins w:id="482" w:author="Autor">
              <w:r>
                <w:rPr>
                  <w:rFonts w:ascii="Arial Narrow" w:hAnsi="Arial Narrow" w:cs="Calibri"/>
                  <w:b/>
                  <w:bCs/>
                  <w:color w:val="000000"/>
                  <w:sz w:val="15"/>
                  <w:szCs w:val="15"/>
                </w:rPr>
                <w:t>354 392 191</w:t>
              </w:r>
            </w:ins>
          </w:p>
          <w:p w14:paraId="7A30874E" w14:textId="6FF1467F" w:rsidR="007F4EA3" w:rsidRPr="007529C0" w:rsidRDefault="00EB2BC3" w:rsidP="00CA1F54">
            <w:pPr>
              <w:spacing w:after="0"/>
              <w:jc w:val="right"/>
              <w:rPr>
                <w:rFonts w:ascii="Arial Narrow" w:hAnsi="Arial Narrow" w:cs="Calibri"/>
                <w:b/>
                <w:bCs/>
                <w:color w:val="000000"/>
                <w:sz w:val="15"/>
                <w:szCs w:val="15"/>
              </w:rPr>
            </w:pPr>
            <w:del w:id="483" w:author="Autor">
              <w:r w:rsidDel="00F93A93">
                <w:rPr>
                  <w:rFonts w:ascii="Arial Narrow" w:hAnsi="Arial Narrow" w:cs="Calibri"/>
                  <w:b/>
                  <w:bCs/>
                  <w:color w:val="000000"/>
                  <w:sz w:val="15"/>
                  <w:szCs w:val="15"/>
                </w:rPr>
                <w:delText>351 777 409,</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7FFD0" w14:textId="25BA439E" w:rsidR="00F93A93" w:rsidRDefault="00F93A93" w:rsidP="00B26926">
            <w:pPr>
              <w:spacing w:after="0" w:line="240" w:lineRule="auto"/>
              <w:jc w:val="right"/>
              <w:rPr>
                <w:ins w:id="484" w:author="Autor"/>
                <w:rFonts w:ascii="Arial Narrow" w:hAnsi="Arial Narrow" w:cs="Calibri"/>
                <w:b/>
                <w:bCs/>
                <w:color w:val="000000"/>
                <w:sz w:val="15"/>
                <w:szCs w:val="15"/>
              </w:rPr>
            </w:pPr>
            <w:ins w:id="485" w:author="Autor">
              <w:r w:rsidRPr="00F93A93">
                <w:rPr>
                  <w:rFonts w:ascii="Arial Narrow" w:hAnsi="Arial Narrow" w:cs="Calibri"/>
                  <w:b/>
                  <w:bCs/>
                  <w:color w:val="000000"/>
                  <w:sz w:val="15"/>
                  <w:szCs w:val="15"/>
                </w:rPr>
                <w:t>338 510</w:t>
              </w:r>
              <w:r>
                <w:rPr>
                  <w:rFonts w:ascii="Arial Narrow" w:hAnsi="Arial Narrow" w:cs="Calibri"/>
                  <w:b/>
                  <w:bCs/>
                  <w:color w:val="000000"/>
                  <w:sz w:val="15"/>
                  <w:szCs w:val="15"/>
                </w:rPr>
                <w:t> </w:t>
              </w:r>
              <w:r w:rsidRPr="00F93A93">
                <w:rPr>
                  <w:rFonts w:ascii="Arial Narrow" w:hAnsi="Arial Narrow" w:cs="Calibri"/>
                  <w:b/>
                  <w:bCs/>
                  <w:color w:val="000000"/>
                  <w:sz w:val="15"/>
                  <w:szCs w:val="15"/>
                </w:rPr>
                <w:t>321</w:t>
              </w:r>
            </w:ins>
          </w:p>
          <w:p w14:paraId="1915996F" w14:textId="5C58CA16" w:rsidR="007F4EA3" w:rsidRPr="007304B6" w:rsidRDefault="00D81163" w:rsidP="00CA1F54">
            <w:pPr>
              <w:spacing w:after="0" w:line="240" w:lineRule="auto"/>
              <w:jc w:val="right"/>
              <w:rPr>
                <w:rFonts w:ascii="Arial Narrow" w:hAnsi="Arial Narrow" w:cs="Calibri"/>
                <w:b/>
                <w:bCs/>
                <w:color w:val="000000"/>
                <w:sz w:val="15"/>
                <w:szCs w:val="15"/>
              </w:rPr>
            </w:pPr>
            <w:del w:id="486" w:author="Autor">
              <w:r w:rsidRPr="00D81163" w:rsidDel="00F93A93">
                <w:rPr>
                  <w:rFonts w:ascii="Arial Narrow" w:hAnsi="Arial Narrow" w:cs="Calibri"/>
                  <w:b/>
                  <w:bCs/>
                  <w:color w:val="000000"/>
                  <w:sz w:val="15"/>
                  <w:szCs w:val="15"/>
                </w:rPr>
                <w:delText>336 234</w:delText>
              </w:r>
              <w:r w:rsidDel="00F93A93">
                <w:rPr>
                  <w:rFonts w:ascii="Arial Narrow" w:hAnsi="Arial Narrow" w:cs="Calibri"/>
                  <w:b/>
                  <w:bCs/>
                  <w:color w:val="000000"/>
                  <w:sz w:val="15"/>
                  <w:szCs w:val="15"/>
                </w:rPr>
                <w:delText> </w:delText>
              </w:r>
              <w:r w:rsidRPr="00D81163" w:rsidDel="00F93A93">
                <w:rPr>
                  <w:rFonts w:ascii="Arial Narrow" w:hAnsi="Arial Narrow" w:cs="Calibri"/>
                  <w:b/>
                  <w:bCs/>
                  <w:color w:val="000000"/>
                  <w:sz w:val="15"/>
                  <w:szCs w:val="15"/>
                </w:rPr>
                <w:delText>700</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9A6CE4" w14:textId="354D3AE3" w:rsidR="00F93A93" w:rsidRDefault="00F93A93" w:rsidP="00B26926">
            <w:pPr>
              <w:spacing w:after="0" w:line="240" w:lineRule="auto"/>
              <w:jc w:val="right"/>
              <w:rPr>
                <w:ins w:id="487" w:author="Autor"/>
                <w:rFonts w:ascii="Arial Narrow" w:hAnsi="Arial Narrow" w:cs="Calibri"/>
                <w:b/>
                <w:bCs/>
                <w:color w:val="000000"/>
                <w:sz w:val="15"/>
                <w:szCs w:val="15"/>
              </w:rPr>
            </w:pPr>
            <w:ins w:id="488" w:author="Autor">
              <w:r>
                <w:rPr>
                  <w:rFonts w:ascii="Arial Narrow" w:hAnsi="Arial Narrow" w:cs="Calibri"/>
                  <w:b/>
                  <w:bCs/>
                  <w:color w:val="000000"/>
                  <w:sz w:val="15"/>
                  <w:szCs w:val="15"/>
                </w:rPr>
                <w:t>15 881 870</w:t>
              </w:r>
            </w:ins>
          </w:p>
          <w:p w14:paraId="1AA928A8" w14:textId="37C48AEE" w:rsidR="007F4EA3" w:rsidRPr="007304B6" w:rsidRDefault="00D81163" w:rsidP="00CA1F54">
            <w:pPr>
              <w:spacing w:after="0" w:line="240" w:lineRule="auto"/>
              <w:jc w:val="right"/>
              <w:rPr>
                <w:rFonts w:ascii="Arial Narrow" w:hAnsi="Arial Narrow" w:cs="Calibri"/>
                <w:b/>
                <w:bCs/>
                <w:color w:val="000000"/>
                <w:sz w:val="15"/>
                <w:szCs w:val="15"/>
              </w:rPr>
            </w:pPr>
            <w:del w:id="489" w:author="Autor">
              <w:r w:rsidDel="00F93A93">
                <w:rPr>
                  <w:rFonts w:ascii="Arial Narrow" w:hAnsi="Arial Narrow" w:cs="Calibri"/>
                  <w:b/>
                  <w:bCs/>
                  <w:color w:val="000000"/>
                  <w:sz w:val="15"/>
                  <w:szCs w:val="15"/>
                </w:rPr>
                <w:delText>15 542 709</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66812C" w14:textId="325BB003" w:rsidR="00332173" w:rsidRDefault="00332173" w:rsidP="00B26926">
            <w:pPr>
              <w:spacing w:after="0" w:line="240" w:lineRule="auto"/>
              <w:jc w:val="right"/>
              <w:rPr>
                <w:ins w:id="490" w:author="Autor"/>
                <w:rFonts w:ascii="Arial Narrow" w:hAnsi="Arial Narrow" w:cs="Calibri"/>
                <w:b/>
                <w:bCs/>
                <w:color w:val="000000"/>
                <w:sz w:val="15"/>
                <w:szCs w:val="15"/>
              </w:rPr>
            </w:pPr>
            <w:ins w:id="491" w:author="Autor">
              <w:r w:rsidRPr="00332173">
                <w:rPr>
                  <w:rFonts w:ascii="Arial Narrow" w:hAnsi="Arial Narrow" w:cs="Calibri"/>
                  <w:b/>
                  <w:bCs/>
                  <w:color w:val="000000"/>
                  <w:sz w:val="15"/>
                  <w:szCs w:val="15"/>
                </w:rPr>
                <w:t>2 290 116</w:t>
              </w:r>
              <w:r>
                <w:rPr>
                  <w:rFonts w:ascii="Arial Narrow" w:hAnsi="Arial Narrow" w:cs="Calibri"/>
                  <w:b/>
                  <w:bCs/>
                  <w:color w:val="000000"/>
                  <w:sz w:val="15"/>
                  <w:szCs w:val="15"/>
                </w:rPr>
                <w:t> </w:t>
              </w:r>
              <w:r w:rsidRPr="00332173">
                <w:rPr>
                  <w:rFonts w:ascii="Arial Narrow" w:hAnsi="Arial Narrow" w:cs="Calibri"/>
                  <w:b/>
                  <w:bCs/>
                  <w:color w:val="000000"/>
                  <w:sz w:val="15"/>
                  <w:szCs w:val="15"/>
                </w:rPr>
                <w:t>953</w:t>
              </w:r>
            </w:ins>
          </w:p>
          <w:p w14:paraId="40FF4EF3" w14:textId="5537CAD8" w:rsidR="007F4EA3" w:rsidRPr="007304B6" w:rsidRDefault="00D81163" w:rsidP="00CA1F54">
            <w:pPr>
              <w:spacing w:after="0" w:line="240" w:lineRule="auto"/>
              <w:jc w:val="right"/>
              <w:rPr>
                <w:rFonts w:ascii="Arial Narrow" w:hAnsi="Arial Narrow" w:cs="Calibri"/>
                <w:b/>
                <w:bCs/>
                <w:color w:val="000000"/>
                <w:sz w:val="15"/>
                <w:szCs w:val="15"/>
              </w:rPr>
            </w:pPr>
            <w:del w:id="492" w:author="Autor">
              <w:r w:rsidDel="00332173">
                <w:rPr>
                  <w:rFonts w:ascii="Arial Narrow" w:hAnsi="Arial Narrow" w:cs="Calibri"/>
                  <w:b/>
                  <w:bCs/>
                  <w:color w:val="000000"/>
                  <w:sz w:val="15"/>
                  <w:szCs w:val="15"/>
                </w:rPr>
                <w:delText>2 287 502 171</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11E8E6" w14:textId="77777777" w:rsidR="00F93A93" w:rsidRDefault="00F93A93" w:rsidP="00476CA3">
            <w:pPr>
              <w:spacing w:after="0" w:line="240" w:lineRule="auto"/>
              <w:jc w:val="center"/>
              <w:rPr>
                <w:ins w:id="493" w:author="Autor"/>
                <w:rFonts w:ascii="Arial Narrow" w:hAnsi="Arial Narrow" w:cs="Calibri"/>
                <w:b/>
                <w:bCs/>
                <w:color w:val="000000"/>
                <w:sz w:val="15"/>
                <w:szCs w:val="15"/>
              </w:rPr>
            </w:pPr>
            <w:ins w:id="494" w:author="Autor">
              <w:r>
                <w:rPr>
                  <w:rFonts w:ascii="Arial Narrow" w:hAnsi="Arial Narrow" w:cs="Calibri"/>
                  <w:b/>
                  <w:bCs/>
                  <w:color w:val="000000"/>
                  <w:sz w:val="15"/>
                  <w:szCs w:val="15"/>
                </w:rPr>
                <w:t>84,53</w:t>
              </w:r>
            </w:ins>
          </w:p>
          <w:p w14:paraId="035E3F78" w14:textId="46EE3FC9" w:rsidR="007F4EA3" w:rsidRPr="007304B6" w:rsidRDefault="00B26926" w:rsidP="00476CA3">
            <w:pPr>
              <w:spacing w:after="0" w:line="240" w:lineRule="auto"/>
              <w:jc w:val="center"/>
              <w:rPr>
                <w:rFonts w:ascii="Arial Narrow" w:hAnsi="Arial Narrow" w:cs="Calibri"/>
                <w:b/>
                <w:bCs/>
                <w:color w:val="000000"/>
                <w:sz w:val="15"/>
                <w:szCs w:val="15"/>
              </w:rPr>
            </w:pPr>
            <w:del w:id="495" w:author="Autor">
              <w:r w:rsidDel="00F93A93">
                <w:rPr>
                  <w:rFonts w:ascii="Arial Narrow" w:hAnsi="Arial Narrow" w:cs="Calibri"/>
                  <w:b/>
                  <w:bCs/>
                  <w:color w:val="000000"/>
                  <w:sz w:val="15"/>
                  <w:szCs w:val="15"/>
                </w:rPr>
                <w:delText>84,</w:delText>
              </w:r>
              <w:r w:rsidR="00476CA3" w:rsidDel="00F93A93">
                <w:rPr>
                  <w:rFonts w:ascii="Arial Narrow" w:hAnsi="Arial Narrow" w:cs="Calibri"/>
                  <w:b/>
                  <w:bCs/>
                  <w:color w:val="000000"/>
                  <w:sz w:val="15"/>
                  <w:szCs w:val="15"/>
                </w:rPr>
                <w:delText>62</w:delText>
              </w:r>
            </w:del>
          </w:p>
        </w:tc>
        <w:tc>
          <w:tcPr>
            <w:tcW w:w="191" w:type="pct"/>
            <w:tcBorders>
              <w:top w:val="single" w:sz="8" w:space="0" w:color="4E67C8"/>
              <w:left w:val="single" w:sz="8" w:space="0" w:color="4E67C8"/>
              <w:bottom w:val="single" w:sz="8" w:space="0" w:color="4E67C8"/>
              <w:right w:val="single" w:sz="8" w:space="0" w:color="4E67C8"/>
            </w:tcBorders>
          </w:tcPr>
          <w:p w14:paraId="03010259"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2174D65"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6C640B" w14:textId="3F9C770C" w:rsidR="007F4EA3" w:rsidRPr="007529C0" w:rsidRDefault="007F4EA3" w:rsidP="007F4EA3">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 829 062 23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64FE6D" w14:textId="07190A5A" w:rsidR="00F93A93" w:rsidRDefault="00F93A93" w:rsidP="00F93A93">
            <w:pPr>
              <w:spacing w:after="0" w:line="240" w:lineRule="auto"/>
              <w:jc w:val="right"/>
              <w:rPr>
                <w:ins w:id="496" w:author="Autor"/>
                <w:rFonts w:ascii="Arial Narrow" w:hAnsi="Arial Narrow" w:cs="Calibri"/>
                <w:b/>
                <w:bCs/>
                <w:color w:val="000000"/>
                <w:sz w:val="15"/>
                <w:szCs w:val="15"/>
              </w:rPr>
            </w:pPr>
            <w:ins w:id="497" w:author="Autor">
              <w:r>
                <w:rPr>
                  <w:rFonts w:ascii="Arial Narrow" w:hAnsi="Arial Narrow" w:cs="Calibri"/>
                  <w:b/>
                  <w:bCs/>
                  <w:color w:val="000000"/>
                  <w:sz w:val="15"/>
                  <w:szCs w:val="15"/>
                </w:rPr>
                <w:t>331 246 573</w:t>
              </w:r>
            </w:ins>
          </w:p>
          <w:p w14:paraId="4E8678E2" w14:textId="211EC539" w:rsidR="007F4EA3" w:rsidRPr="007304B6" w:rsidRDefault="00D81163" w:rsidP="00CA1F54">
            <w:pPr>
              <w:spacing w:after="0" w:line="240" w:lineRule="auto"/>
              <w:jc w:val="right"/>
              <w:rPr>
                <w:rFonts w:ascii="Arial Narrow" w:hAnsi="Arial Narrow" w:cs="Calibri"/>
                <w:b/>
                <w:bCs/>
                <w:color w:val="000000"/>
                <w:sz w:val="15"/>
                <w:szCs w:val="15"/>
              </w:rPr>
            </w:pPr>
            <w:del w:id="498" w:author="Autor">
              <w:r w:rsidDel="00F93A93">
                <w:rPr>
                  <w:rFonts w:ascii="Arial Narrow" w:hAnsi="Arial Narrow" w:cs="Calibri"/>
                  <w:b/>
                  <w:bCs/>
                  <w:color w:val="000000"/>
                  <w:sz w:val="15"/>
                  <w:szCs w:val="15"/>
                </w:rPr>
                <w:delText>328 631 791</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71017AF1"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sz w:val="15"/>
                <w:szCs w:val="15"/>
              </w:rPr>
              <w:t>5,51</w:t>
            </w:r>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3593216D" w:rsidR="00CB6464" w:rsidRPr="007304B6" w:rsidRDefault="00CF52B8">
      <w:pPr>
        <w:rPr>
          <w:rStyle w:val="Siln"/>
          <w:rFonts w:ascii="Arial" w:hAnsi="Arial" w:cs="Arial"/>
          <w:b w:val="0"/>
        </w:rPr>
      </w:pPr>
      <w:r w:rsidRPr="007304B6">
        <w:rPr>
          <w:rStyle w:val="Siln"/>
          <w:rFonts w:ascii="Arial" w:hAnsi="Arial" w:cs="Arial"/>
        </w:rPr>
        <w:lastRenderedPageBreak/>
        <w:t xml:space="preserve">Tabuľka č. </w:t>
      </w:r>
      <w:r w:rsidR="00460863">
        <w:rPr>
          <w:rStyle w:val="Siln"/>
          <w:rFonts w:ascii="Arial" w:hAnsi="Arial" w:cs="Arial"/>
        </w:rPr>
        <w:t>66</w:t>
      </w:r>
      <w:r w:rsidR="00AB40FD" w:rsidRPr="007304B6">
        <w:rPr>
          <w:rStyle w:val="Siln"/>
          <w:rFonts w:ascii="Arial" w:hAnsi="Arial" w:cs="Arial"/>
        </w:rPr>
        <w:t xml:space="preserve"> </w:t>
      </w:r>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1601"/>
        <w:gridCol w:w="1547"/>
        <w:gridCol w:w="1531"/>
      </w:tblGrid>
      <w:tr w:rsidR="00A8334C" w:rsidRPr="007304B6" w14:paraId="38BCFD03" w14:textId="77777777" w:rsidTr="00BF5D1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0F8264F6" w14:textId="02EE20C0" w:rsidR="00156C54" w:rsidRDefault="00156C54" w:rsidP="00E638A6">
            <w:pPr>
              <w:spacing w:after="0"/>
              <w:jc w:val="center"/>
              <w:rPr>
                <w:rFonts w:ascii="Arial" w:hAnsi="Arial" w:cs="Arial"/>
                <w:sz w:val="16"/>
                <w:szCs w:val="16"/>
              </w:rPr>
            </w:pPr>
          </w:p>
          <w:p w14:paraId="551ED2EA" w14:textId="4C789484" w:rsidR="00C3117E" w:rsidRPr="007304B6" w:rsidRDefault="00FD5E8E" w:rsidP="00E638A6">
            <w:pPr>
              <w:spacing w:after="0"/>
              <w:jc w:val="center"/>
              <w:rPr>
                <w:rFonts w:ascii="Arial" w:hAnsi="Arial" w:cs="Arial"/>
                <w:sz w:val="16"/>
                <w:szCs w:val="16"/>
              </w:rPr>
            </w:pPr>
            <w:r w:rsidRPr="00FD5E8E">
              <w:rPr>
                <w:rFonts w:ascii="Arial" w:hAnsi="Arial" w:cs="Arial"/>
                <w:sz w:val="16"/>
                <w:szCs w:val="16"/>
              </w:rPr>
              <w:t xml:space="preserve">368 769 307,00 </w:t>
            </w:r>
          </w:p>
        </w:tc>
        <w:tc>
          <w:tcPr>
            <w:tcW w:w="1547" w:type="dxa"/>
            <w:tcBorders>
              <w:top w:val="single" w:sz="8" w:space="0" w:color="4E67C8"/>
              <w:left w:val="single" w:sz="8" w:space="0" w:color="4E67C8"/>
              <w:right w:val="single" w:sz="8" w:space="0" w:color="4E67C8"/>
            </w:tcBorders>
            <w:shd w:val="clear" w:color="auto" w:fill="auto"/>
            <w:vAlign w:val="center"/>
          </w:tcPr>
          <w:p w14:paraId="48D07B5E" w14:textId="046B0898" w:rsidR="00156C54" w:rsidRDefault="00156C54" w:rsidP="00E638A6">
            <w:pPr>
              <w:spacing w:after="0" w:line="240" w:lineRule="auto"/>
              <w:jc w:val="center"/>
              <w:rPr>
                <w:rFonts w:ascii="Arial" w:hAnsi="Arial" w:cs="Arial"/>
                <w:sz w:val="16"/>
                <w:szCs w:val="16"/>
              </w:rPr>
            </w:pPr>
          </w:p>
          <w:p w14:paraId="5CA53978" w14:textId="4130E68D" w:rsidR="00C3117E" w:rsidRPr="007529C0" w:rsidRDefault="00FD5E8E" w:rsidP="00E638A6">
            <w:pPr>
              <w:spacing w:after="0" w:line="240" w:lineRule="auto"/>
              <w:jc w:val="center"/>
              <w:rPr>
                <w:rFonts w:ascii="Arial" w:hAnsi="Arial" w:cs="Arial"/>
                <w:sz w:val="16"/>
                <w:szCs w:val="16"/>
              </w:rPr>
            </w:pPr>
            <w:r w:rsidRPr="00FD5E8E">
              <w:rPr>
                <w:rFonts w:ascii="Arial" w:hAnsi="Arial" w:cs="Arial"/>
                <w:sz w:val="16"/>
                <w:szCs w:val="16"/>
              </w:rPr>
              <w:t xml:space="preserve">65 082 593,00 </w:t>
            </w:r>
          </w:p>
        </w:tc>
        <w:tc>
          <w:tcPr>
            <w:tcW w:w="1531" w:type="dxa"/>
            <w:tcBorders>
              <w:top w:val="single" w:sz="8" w:space="0" w:color="4E67C8"/>
              <w:left w:val="single" w:sz="8" w:space="0" w:color="4E67C8"/>
              <w:right w:val="single" w:sz="8" w:space="0" w:color="4E67C8"/>
            </w:tcBorders>
            <w:shd w:val="clear" w:color="auto" w:fill="auto"/>
            <w:vAlign w:val="center"/>
          </w:tcPr>
          <w:p w14:paraId="497B4D76" w14:textId="19357475" w:rsidR="00C3117E" w:rsidRPr="00E638A6" w:rsidRDefault="00FD5E8E" w:rsidP="00E638A6">
            <w:pPr>
              <w:spacing w:after="0" w:line="240" w:lineRule="auto"/>
              <w:jc w:val="center"/>
              <w:rPr>
                <w:rFonts w:ascii="Arial" w:hAnsi="Arial" w:cs="Arial"/>
                <w:sz w:val="16"/>
                <w:szCs w:val="16"/>
              </w:rPr>
            </w:pPr>
            <w:r w:rsidRPr="00FD5E8E">
              <w:rPr>
                <w:rFonts w:ascii="Arial" w:hAnsi="Arial" w:cs="Arial"/>
                <w:sz w:val="16"/>
                <w:szCs w:val="16"/>
              </w:rPr>
              <w:t xml:space="preserve">433 851 900,00 </w:t>
            </w:r>
          </w:p>
        </w:tc>
      </w:tr>
      <w:tr w:rsidR="00A8334C" w:rsidRPr="007304B6" w14:paraId="67E471C9"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54E0786F" w14:textId="32C170AE" w:rsidR="000222E8" w:rsidRDefault="000222E8" w:rsidP="00E638A6">
            <w:pPr>
              <w:spacing w:after="0" w:line="240" w:lineRule="auto"/>
              <w:jc w:val="center"/>
              <w:rPr>
                <w:rFonts w:ascii="Arial" w:hAnsi="Arial" w:cs="Arial"/>
                <w:color w:val="000000"/>
                <w:sz w:val="16"/>
                <w:szCs w:val="16"/>
              </w:rPr>
            </w:pPr>
          </w:p>
          <w:p w14:paraId="6CE05E82" w14:textId="44463D95" w:rsidR="00CB6464" w:rsidRPr="007304B6" w:rsidRDefault="00FD5E8E" w:rsidP="00E638A6">
            <w:pPr>
              <w:spacing w:after="0" w:line="240" w:lineRule="auto"/>
              <w:jc w:val="center"/>
              <w:rPr>
                <w:rFonts w:ascii="Arial" w:hAnsi="Arial" w:cs="Arial"/>
                <w:color w:val="000000"/>
                <w:sz w:val="16"/>
                <w:szCs w:val="16"/>
              </w:rPr>
            </w:pPr>
            <w:r w:rsidRPr="00FD5E8E">
              <w:rPr>
                <w:rFonts w:ascii="Arial" w:hAnsi="Arial" w:cs="Arial"/>
                <w:color w:val="000000"/>
                <w:sz w:val="16"/>
                <w:szCs w:val="16"/>
              </w:rPr>
              <w:t xml:space="preserve">38 673 736,00 </w:t>
            </w:r>
          </w:p>
        </w:tc>
        <w:tc>
          <w:tcPr>
            <w:tcW w:w="1547" w:type="dxa"/>
            <w:tcBorders>
              <w:left w:val="single" w:sz="8" w:space="0" w:color="4E67C8"/>
              <w:bottom w:val="single" w:sz="8" w:space="0" w:color="4E67C8"/>
              <w:right w:val="single" w:sz="8" w:space="0" w:color="4E67C8"/>
            </w:tcBorders>
            <w:shd w:val="clear" w:color="auto" w:fill="auto"/>
            <w:vAlign w:val="center"/>
          </w:tcPr>
          <w:p w14:paraId="788AE49B" w14:textId="77777777" w:rsidR="004D1C9A" w:rsidRDefault="004D1C9A" w:rsidP="00E638A6">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38 673 956,00 </w:t>
            </w:r>
          </w:p>
          <w:p w14:paraId="76969AC2" w14:textId="2E14950F" w:rsidR="00CB6464" w:rsidRPr="007304B6" w:rsidRDefault="00CB6464" w:rsidP="00E638A6">
            <w:pPr>
              <w:spacing w:after="0" w:line="240" w:lineRule="auto"/>
              <w:jc w:val="center"/>
              <w:rPr>
                <w:rFonts w:ascii="Arial" w:hAnsi="Arial" w:cs="Arial"/>
                <w:color w:val="000000"/>
                <w:sz w:val="16"/>
                <w:szCs w:val="16"/>
              </w:rPr>
            </w:pPr>
          </w:p>
        </w:tc>
        <w:tc>
          <w:tcPr>
            <w:tcW w:w="1531" w:type="dxa"/>
            <w:tcBorders>
              <w:left w:val="single" w:sz="8" w:space="0" w:color="4E67C8"/>
              <w:bottom w:val="single" w:sz="8" w:space="0" w:color="4E67C8"/>
              <w:right w:val="single" w:sz="8" w:space="0" w:color="4E67C8"/>
            </w:tcBorders>
            <w:shd w:val="clear" w:color="auto" w:fill="auto"/>
            <w:vAlign w:val="center"/>
          </w:tcPr>
          <w:p w14:paraId="56A03388" w14:textId="77777777" w:rsidR="004D1C9A" w:rsidRDefault="004D1C9A" w:rsidP="00E638A6">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77 347 692,00 </w:t>
            </w:r>
          </w:p>
          <w:p w14:paraId="0ABBF64C" w14:textId="2A3B5FA4" w:rsidR="00CB6464" w:rsidRPr="007304B6" w:rsidRDefault="00CB6464" w:rsidP="00E638A6">
            <w:pPr>
              <w:spacing w:after="0" w:line="240" w:lineRule="auto"/>
              <w:jc w:val="center"/>
              <w:rPr>
                <w:rFonts w:ascii="Arial" w:hAnsi="Arial" w:cs="Arial"/>
                <w:color w:val="000000"/>
                <w:sz w:val="16"/>
                <w:szCs w:val="16"/>
              </w:rPr>
            </w:pPr>
          </w:p>
        </w:tc>
      </w:tr>
      <w:tr w:rsidR="00A8334C" w:rsidRPr="007304B6" w14:paraId="78E28D61"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0BC983C7" w14:textId="186421F2" w:rsidR="00BE08FC" w:rsidRDefault="00BE08FC" w:rsidP="00E638A6">
            <w:pPr>
              <w:spacing w:after="0"/>
              <w:jc w:val="center"/>
              <w:rPr>
                <w:rFonts w:ascii="Arial" w:hAnsi="Arial" w:cs="Arial"/>
                <w:color w:val="000000"/>
                <w:sz w:val="16"/>
                <w:szCs w:val="16"/>
              </w:rPr>
            </w:pPr>
          </w:p>
          <w:p w14:paraId="252150C0" w14:textId="03FB750D" w:rsidR="00D417A6" w:rsidRPr="00E638A6" w:rsidRDefault="00636C55" w:rsidP="00E638A6">
            <w:pPr>
              <w:spacing w:after="0"/>
              <w:jc w:val="center"/>
              <w:rPr>
                <w:rFonts w:ascii="Arial" w:hAnsi="Arial" w:cs="Arial"/>
                <w:color w:val="000000"/>
                <w:sz w:val="16"/>
                <w:szCs w:val="16"/>
              </w:rPr>
            </w:pPr>
            <w:r w:rsidRPr="00636C55">
              <w:rPr>
                <w:rFonts w:ascii="Arial" w:hAnsi="Arial" w:cs="Arial"/>
                <w:color w:val="000000"/>
                <w:sz w:val="16"/>
                <w:szCs w:val="16"/>
              </w:rPr>
              <w:t>348 888 501,00</w:t>
            </w:r>
          </w:p>
        </w:tc>
        <w:tc>
          <w:tcPr>
            <w:tcW w:w="1547" w:type="dxa"/>
            <w:tcBorders>
              <w:top w:val="single" w:sz="8" w:space="0" w:color="4E67C8"/>
              <w:left w:val="single" w:sz="8" w:space="0" w:color="4E67C8"/>
              <w:right w:val="single" w:sz="8" w:space="0" w:color="4E67C8"/>
            </w:tcBorders>
            <w:shd w:val="clear" w:color="auto" w:fill="auto"/>
            <w:vAlign w:val="center"/>
          </w:tcPr>
          <w:p w14:paraId="5A5699FF" w14:textId="5476F404" w:rsidR="00BE08FC" w:rsidRDefault="00BE08FC" w:rsidP="00E638A6">
            <w:pPr>
              <w:spacing w:after="0"/>
              <w:jc w:val="center"/>
              <w:rPr>
                <w:rFonts w:ascii="Arial" w:hAnsi="Arial" w:cs="Arial"/>
                <w:color w:val="000000"/>
                <w:sz w:val="16"/>
                <w:szCs w:val="16"/>
              </w:rPr>
            </w:pPr>
          </w:p>
          <w:p w14:paraId="12BE4BF1" w14:textId="524020FE" w:rsidR="00D417A6" w:rsidRPr="007304B6" w:rsidRDefault="00636C55" w:rsidP="00E638A6">
            <w:pPr>
              <w:spacing w:after="0"/>
              <w:jc w:val="center"/>
              <w:rPr>
                <w:rFonts w:ascii="Arial" w:hAnsi="Arial" w:cs="Arial"/>
                <w:color w:val="000000"/>
                <w:sz w:val="16"/>
                <w:szCs w:val="16"/>
              </w:rPr>
            </w:pPr>
            <w:r w:rsidRPr="00636C55">
              <w:rPr>
                <w:rFonts w:ascii="Arial" w:hAnsi="Arial" w:cs="Arial"/>
                <w:color w:val="000000"/>
                <w:sz w:val="16"/>
                <w:szCs w:val="16"/>
              </w:rPr>
              <w:t>61 568 559,00</w:t>
            </w:r>
          </w:p>
        </w:tc>
        <w:tc>
          <w:tcPr>
            <w:tcW w:w="1531" w:type="dxa"/>
            <w:tcBorders>
              <w:top w:val="single" w:sz="8" w:space="0" w:color="4E67C8"/>
              <w:left w:val="single" w:sz="8" w:space="0" w:color="4E67C8"/>
              <w:right w:val="single" w:sz="8" w:space="0" w:color="4E67C8"/>
            </w:tcBorders>
            <w:shd w:val="clear" w:color="auto" w:fill="auto"/>
            <w:vAlign w:val="center"/>
          </w:tcPr>
          <w:p w14:paraId="63F99553" w14:textId="4CA4C09B"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410 457 060,00</w:t>
            </w:r>
          </w:p>
        </w:tc>
      </w:tr>
      <w:tr w:rsidR="00A8334C" w:rsidRPr="007304B6" w14:paraId="1CA9238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30C752FD" w14:textId="1CE431F0" w:rsidR="00325C2D" w:rsidRDefault="00325C2D" w:rsidP="00E638A6">
            <w:pPr>
              <w:spacing w:after="0" w:line="240" w:lineRule="auto"/>
              <w:jc w:val="center"/>
              <w:rPr>
                <w:rFonts w:ascii="Arial" w:hAnsi="Arial" w:cs="Arial"/>
                <w:color w:val="000000"/>
                <w:sz w:val="16"/>
                <w:szCs w:val="16"/>
              </w:rPr>
            </w:pPr>
          </w:p>
          <w:p w14:paraId="16D5D06A" w14:textId="3D3A153A"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2 292 169,00</w:t>
            </w:r>
          </w:p>
        </w:tc>
        <w:tc>
          <w:tcPr>
            <w:tcW w:w="1547" w:type="dxa"/>
            <w:tcBorders>
              <w:left w:val="single" w:sz="8" w:space="0" w:color="4E67C8"/>
              <w:right w:val="single" w:sz="8" w:space="0" w:color="4E67C8"/>
            </w:tcBorders>
            <w:shd w:val="clear" w:color="auto" w:fill="auto"/>
            <w:vAlign w:val="center"/>
          </w:tcPr>
          <w:p w14:paraId="23A93951" w14:textId="4AF3C4EE"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2 292 169,00</w:t>
            </w:r>
          </w:p>
        </w:tc>
        <w:tc>
          <w:tcPr>
            <w:tcW w:w="1531" w:type="dxa"/>
            <w:tcBorders>
              <w:left w:val="single" w:sz="8" w:space="0" w:color="4E67C8"/>
              <w:right w:val="single" w:sz="8" w:space="0" w:color="4E67C8"/>
            </w:tcBorders>
            <w:shd w:val="clear" w:color="auto" w:fill="auto"/>
            <w:vAlign w:val="center"/>
          </w:tcPr>
          <w:p w14:paraId="761409AB" w14:textId="6F21DB7E" w:rsidR="00325C2D" w:rsidRDefault="00325C2D" w:rsidP="00E638A6">
            <w:pPr>
              <w:spacing w:after="0" w:line="240" w:lineRule="auto"/>
              <w:jc w:val="center"/>
              <w:rPr>
                <w:rFonts w:ascii="Arial" w:hAnsi="Arial" w:cs="Arial"/>
                <w:color w:val="000000"/>
                <w:sz w:val="16"/>
                <w:szCs w:val="16"/>
              </w:rPr>
            </w:pPr>
          </w:p>
          <w:p w14:paraId="2E08A4DB" w14:textId="0C06E9D8"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44 584 338,00</w:t>
            </w:r>
          </w:p>
        </w:tc>
      </w:tr>
      <w:tr w:rsidR="00A8334C" w:rsidRPr="007304B6" w14:paraId="6D44DC96"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215B0D25" w14:textId="00EE5734" w:rsidR="00BE08FC" w:rsidRDefault="00BE08FC" w:rsidP="00E638A6">
            <w:pPr>
              <w:spacing w:after="0" w:line="240" w:lineRule="auto"/>
              <w:jc w:val="center"/>
              <w:rPr>
                <w:rFonts w:ascii="Arial" w:hAnsi="Arial" w:cs="Arial"/>
                <w:color w:val="000000"/>
                <w:sz w:val="16"/>
                <w:szCs w:val="16"/>
              </w:rPr>
            </w:pPr>
          </w:p>
          <w:p w14:paraId="59B3DFBF" w14:textId="4A522A73"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184 520 477,00</w:t>
            </w:r>
          </w:p>
        </w:tc>
        <w:tc>
          <w:tcPr>
            <w:tcW w:w="1547" w:type="dxa"/>
            <w:tcBorders>
              <w:top w:val="single" w:sz="8" w:space="0" w:color="4E67C8"/>
              <w:left w:val="single" w:sz="8" w:space="0" w:color="4E67C8"/>
              <w:right w:val="single" w:sz="8" w:space="0" w:color="4E67C8"/>
            </w:tcBorders>
            <w:shd w:val="clear" w:color="auto" w:fill="auto"/>
            <w:vAlign w:val="center"/>
          </w:tcPr>
          <w:p w14:paraId="3F74A6A7" w14:textId="10969715"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32 562 452,00</w:t>
            </w:r>
          </w:p>
        </w:tc>
        <w:tc>
          <w:tcPr>
            <w:tcW w:w="1531" w:type="dxa"/>
            <w:tcBorders>
              <w:top w:val="single" w:sz="8" w:space="0" w:color="4E67C8"/>
              <w:left w:val="single" w:sz="8" w:space="0" w:color="4E67C8"/>
              <w:right w:val="single" w:sz="8" w:space="0" w:color="4E67C8"/>
            </w:tcBorders>
            <w:shd w:val="clear" w:color="auto" w:fill="auto"/>
            <w:vAlign w:val="center"/>
          </w:tcPr>
          <w:p w14:paraId="138F70A8" w14:textId="185E68A6" w:rsidR="00BE08FC" w:rsidRDefault="00BE08FC" w:rsidP="00E638A6">
            <w:pPr>
              <w:spacing w:after="0" w:line="240" w:lineRule="auto"/>
              <w:jc w:val="center"/>
              <w:rPr>
                <w:rFonts w:ascii="Arial" w:hAnsi="Arial" w:cs="Arial"/>
                <w:color w:val="000000"/>
                <w:sz w:val="16"/>
                <w:szCs w:val="16"/>
              </w:rPr>
            </w:pPr>
          </w:p>
          <w:p w14:paraId="607B1797" w14:textId="5D2ADF79"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17 082 929,00</w:t>
            </w:r>
          </w:p>
        </w:tc>
      </w:tr>
      <w:tr w:rsidR="00A8334C" w:rsidRPr="007304B6" w14:paraId="07ABB81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1D68BB40" w14:textId="78E17015" w:rsidR="00BE08FC" w:rsidRDefault="00BE08FC" w:rsidP="00E638A6">
            <w:pPr>
              <w:spacing w:after="0" w:line="240" w:lineRule="auto"/>
              <w:jc w:val="center"/>
              <w:rPr>
                <w:rFonts w:ascii="Arial" w:hAnsi="Arial" w:cs="Arial"/>
                <w:color w:val="000000"/>
                <w:sz w:val="16"/>
                <w:szCs w:val="16"/>
              </w:rPr>
            </w:pPr>
          </w:p>
          <w:p w14:paraId="47EA175C" w14:textId="3BEE42A3"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6 367 893,00</w:t>
            </w:r>
          </w:p>
        </w:tc>
        <w:tc>
          <w:tcPr>
            <w:tcW w:w="1547" w:type="dxa"/>
            <w:tcBorders>
              <w:left w:val="single" w:sz="8" w:space="0" w:color="4E67C8"/>
              <w:right w:val="single" w:sz="8" w:space="0" w:color="4E67C8"/>
            </w:tcBorders>
            <w:shd w:val="clear" w:color="auto" w:fill="auto"/>
            <w:vAlign w:val="center"/>
          </w:tcPr>
          <w:p w14:paraId="7A8EEE26" w14:textId="53CC7FF6"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6 369 689,00</w:t>
            </w:r>
          </w:p>
        </w:tc>
        <w:tc>
          <w:tcPr>
            <w:tcW w:w="1531" w:type="dxa"/>
            <w:tcBorders>
              <w:left w:val="single" w:sz="8" w:space="0" w:color="4E67C8"/>
              <w:right w:val="single" w:sz="8" w:space="0" w:color="4E67C8"/>
            </w:tcBorders>
            <w:shd w:val="clear" w:color="auto" w:fill="auto"/>
            <w:vAlign w:val="center"/>
          </w:tcPr>
          <w:p w14:paraId="280AE959" w14:textId="3E4A5D5A" w:rsidR="00BE08FC" w:rsidRDefault="00BE08FC" w:rsidP="00E638A6">
            <w:pPr>
              <w:spacing w:after="0" w:line="240" w:lineRule="auto"/>
              <w:jc w:val="center"/>
              <w:rPr>
                <w:rFonts w:ascii="Arial" w:hAnsi="Arial" w:cs="Arial"/>
                <w:color w:val="000000"/>
                <w:sz w:val="16"/>
                <w:szCs w:val="16"/>
              </w:rPr>
            </w:pPr>
          </w:p>
          <w:p w14:paraId="58531DD1" w14:textId="15D1D7F9"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52 737 582,00</w:t>
            </w:r>
          </w:p>
        </w:tc>
      </w:tr>
      <w:tr w:rsidR="00C3117E" w:rsidRPr="007304B6" w14:paraId="0C15BDB5"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271322C1" w14:textId="45EC0D67" w:rsidR="000475B9" w:rsidRDefault="000475B9" w:rsidP="00E638A6">
            <w:pPr>
              <w:spacing w:after="0" w:line="240" w:lineRule="auto"/>
              <w:jc w:val="center"/>
              <w:rPr>
                <w:rFonts w:ascii="Arial" w:hAnsi="Arial" w:cs="Arial"/>
                <w:color w:val="000000"/>
                <w:sz w:val="16"/>
                <w:szCs w:val="16"/>
              </w:rPr>
            </w:pPr>
          </w:p>
          <w:p w14:paraId="29DE582C" w14:textId="6CC0448F" w:rsidR="00325C2D" w:rsidRDefault="000475B9" w:rsidP="00E638A6">
            <w:pPr>
              <w:spacing w:after="0" w:line="240" w:lineRule="auto"/>
              <w:jc w:val="center"/>
              <w:rPr>
                <w:rFonts w:ascii="Arial" w:hAnsi="Arial" w:cs="Arial"/>
                <w:color w:val="000000"/>
                <w:sz w:val="16"/>
                <w:szCs w:val="16"/>
              </w:rPr>
            </w:pPr>
            <w:r w:rsidRPr="000475B9">
              <w:rPr>
                <w:rFonts w:ascii="Arial" w:hAnsi="Arial" w:cs="Arial"/>
                <w:color w:val="000000"/>
                <w:sz w:val="16"/>
                <w:szCs w:val="16"/>
              </w:rPr>
              <w:t xml:space="preserve">62 572 929,00 </w:t>
            </w:r>
          </w:p>
          <w:p w14:paraId="22DDBE58" w14:textId="27A1A417" w:rsidR="00C3117E" w:rsidRPr="007304B6" w:rsidRDefault="00C3117E" w:rsidP="00E638A6">
            <w:pPr>
              <w:spacing w:after="0" w:line="240" w:lineRule="auto"/>
              <w:jc w:val="center"/>
              <w:rPr>
                <w:rFonts w:ascii="Arial" w:hAnsi="Arial" w:cs="Arial"/>
                <w:color w:val="000000"/>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75FF9C85" w14:textId="0BCAFBBE" w:rsidR="00FD5E8E" w:rsidRDefault="00FD5E8E" w:rsidP="00E638A6">
            <w:pPr>
              <w:spacing w:after="0" w:line="240" w:lineRule="auto"/>
              <w:jc w:val="center"/>
              <w:rPr>
                <w:rFonts w:ascii="Arial" w:hAnsi="Arial" w:cs="Arial"/>
                <w:color w:val="000000"/>
                <w:sz w:val="16"/>
                <w:szCs w:val="16"/>
              </w:rPr>
            </w:pPr>
          </w:p>
          <w:p w14:paraId="3198BA15" w14:textId="38BAEC14" w:rsidR="00325C2D" w:rsidRDefault="00FD5E8E" w:rsidP="00E638A6">
            <w:pPr>
              <w:spacing w:after="0" w:line="240" w:lineRule="auto"/>
              <w:jc w:val="center"/>
              <w:rPr>
                <w:rFonts w:ascii="Arial" w:hAnsi="Arial" w:cs="Arial"/>
                <w:color w:val="000000"/>
                <w:sz w:val="16"/>
                <w:szCs w:val="16"/>
              </w:rPr>
            </w:pPr>
            <w:r w:rsidRPr="00FD5E8E">
              <w:rPr>
                <w:rFonts w:ascii="Arial" w:hAnsi="Arial" w:cs="Arial"/>
                <w:color w:val="000000"/>
                <w:sz w:val="16"/>
                <w:szCs w:val="16"/>
              </w:rPr>
              <w:t xml:space="preserve">11 042 286,00 </w:t>
            </w:r>
          </w:p>
          <w:p w14:paraId="2FDBF655" w14:textId="7F20C9A3" w:rsidR="00C3117E" w:rsidRPr="007304B6" w:rsidRDefault="00C3117E" w:rsidP="00E638A6">
            <w:pPr>
              <w:spacing w:after="0" w:line="240" w:lineRule="auto"/>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4601DEAB" w14:textId="05285AE7" w:rsidR="000475B9" w:rsidRDefault="000475B9" w:rsidP="00E638A6">
            <w:pPr>
              <w:spacing w:after="0" w:line="240" w:lineRule="auto"/>
              <w:jc w:val="center"/>
              <w:rPr>
                <w:rFonts w:ascii="Arial" w:hAnsi="Arial" w:cs="Arial"/>
                <w:color w:val="000000"/>
                <w:sz w:val="16"/>
                <w:szCs w:val="16"/>
              </w:rPr>
            </w:pPr>
          </w:p>
          <w:p w14:paraId="5CADDE5D" w14:textId="60F58526" w:rsidR="00325C2D" w:rsidRDefault="000475B9" w:rsidP="00E638A6">
            <w:pPr>
              <w:spacing w:after="0" w:line="240" w:lineRule="auto"/>
              <w:jc w:val="center"/>
              <w:rPr>
                <w:rFonts w:ascii="Arial" w:hAnsi="Arial" w:cs="Arial"/>
                <w:color w:val="000000"/>
                <w:sz w:val="16"/>
                <w:szCs w:val="16"/>
              </w:rPr>
            </w:pPr>
            <w:r w:rsidRPr="000475B9">
              <w:rPr>
                <w:rFonts w:ascii="Arial" w:hAnsi="Arial" w:cs="Arial"/>
                <w:color w:val="000000"/>
                <w:sz w:val="16"/>
                <w:szCs w:val="16"/>
              </w:rPr>
              <w:t xml:space="preserve">73 615 215,00 </w:t>
            </w:r>
          </w:p>
          <w:p w14:paraId="42352693" w14:textId="27E476C4" w:rsidR="00C3117E" w:rsidRPr="007304B6" w:rsidRDefault="00C3117E" w:rsidP="00E638A6">
            <w:pPr>
              <w:spacing w:after="0" w:line="240" w:lineRule="auto"/>
              <w:jc w:val="center"/>
              <w:rPr>
                <w:rFonts w:ascii="Arial" w:hAnsi="Arial" w:cs="Arial"/>
                <w:color w:val="000000"/>
                <w:sz w:val="16"/>
                <w:szCs w:val="16"/>
              </w:rPr>
            </w:pPr>
          </w:p>
        </w:tc>
      </w:tr>
      <w:tr w:rsidR="00C3117E" w:rsidRPr="007304B6" w14:paraId="5AE11C7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3E0204CE" w14:textId="78341034" w:rsidR="000475B9" w:rsidRDefault="000475B9" w:rsidP="007529C0">
            <w:pPr>
              <w:spacing w:after="0" w:line="240" w:lineRule="auto"/>
              <w:jc w:val="center"/>
              <w:rPr>
                <w:rFonts w:ascii="Arial" w:hAnsi="Arial" w:cs="Arial"/>
                <w:color w:val="000000"/>
                <w:sz w:val="16"/>
                <w:szCs w:val="16"/>
              </w:rPr>
            </w:pPr>
          </w:p>
          <w:p w14:paraId="2474CD01" w14:textId="1FD4B3CA" w:rsidR="00C3117E" w:rsidRPr="007304B6" w:rsidRDefault="000475B9" w:rsidP="007529C0">
            <w:pPr>
              <w:spacing w:after="0" w:line="240" w:lineRule="auto"/>
              <w:jc w:val="center"/>
              <w:rPr>
                <w:rFonts w:ascii="Arial" w:hAnsi="Arial" w:cs="Arial"/>
                <w:color w:val="000000"/>
                <w:sz w:val="16"/>
                <w:szCs w:val="16"/>
              </w:rPr>
            </w:pPr>
            <w:r w:rsidRPr="000475B9">
              <w:rPr>
                <w:rFonts w:ascii="Arial" w:hAnsi="Arial" w:cs="Arial"/>
                <w:color w:val="000000"/>
                <w:sz w:val="16"/>
                <w:szCs w:val="16"/>
              </w:rPr>
              <w:t xml:space="preserve">7 520 472,00 </w:t>
            </w:r>
          </w:p>
        </w:tc>
        <w:tc>
          <w:tcPr>
            <w:tcW w:w="1547" w:type="dxa"/>
            <w:tcBorders>
              <w:top w:val="single" w:sz="8" w:space="0" w:color="4E67C8"/>
              <w:left w:val="single" w:sz="8" w:space="0" w:color="4E67C8"/>
              <w:right w:val="single" w:sz="8" w:space="0" w:color="4E67C8"/>
            </w:tcBorders>
            <w:shd w:val="clear" w:color="auto" w:fill="auto"/>
            <w:vAlign w:val="center"/>
          </w:tcPr>
          <w:p w14:paraId="463E368C" w14:textId="77777777" w:rsidR="004D1C9A" w:rsidRDefault="004D1C9A" w:rsidP="007529C0">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7 520 473,00 </w:t>
            </w:r>
          </w:p>
          <w:p w14:paraId="26C260C5" w14:textId="005E9541"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07A7D5D9" w14:textId="77777777" w:rsidR="004D1C9A" w:rsidRDefault="004D1C9A" w:rsidP="007529C0">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15 040 945,00 </w:t>
            </w:r>
          </w:p>
          <w:p w14:paraId="4E7ADF9B" w14:textId="4790838E"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 </w:t>
            </w:r>
          </w:p>
        </w:tc>
      </w:tr>
      <w:tr w:rsidR="00A8334C" w:rsidRPr="007304B6" w14:paraId="0E3D5809"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73626F52" w14:textId="77777777" w:rsidR="00BE08FC" w:rsidRDefault="00BE08FC" w:rsidP="00E638A6">
            <w:pPr>
              <w:spacing w:after="0"/>
              <w:jc w:val="center"/>
              <w:rPr>
                <w:rFonts w:ascii="Arial" w:hAnsi="Arial" w:cs="Arial"/>
                <w:iCs/>
                <w:sz w:val="16"/>
                <w:szCs w:val="16"/>
              </w:rPr>
            </w:pPr>
            <w:r w:rsidRPr="00BE08FC">
              <w:rPr>
                <w:rFonts w:ascii="Arial" w:hAnsi="Arial" w:cs="Arial"/>
                <w:iCs/>
                <w:sz w:val="16"/>
                <w:szCs w:val="16"/>
              </w:rPr>
              <w:t>177 406 103,00</w:t>
            </w:r>
          </w:p>
          <w:p w14:paraId="4E62DFD0" w14:textId="02ACFD1F" w:rsidR="00F87ED0" w:rsidRPr="00E638A6" w:rsidRDefault="00F87ED0" w:rsidP="00E638A6">
            <w:pPr>
              <w:spacing w:after="0"/>
              <w:jc w:val="center"/>
              <w:rPr>
                <w:rFonts w:ascii="Arial" w:hAnsi="Arial" w:cs="Arial"/>
                <w:iCs/>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6CF21176" w14:textId="77777777" w:rsidR="00BE08FC" w:rsidRDefault="00BE08FC" w:rsidP="00E638A6">
            <w:pPr>
              <w:spacing w:after="0"/>
              <w:jc w:val="center"/>
              <w:rPr>
                <w:rFonts w:ascii="Arial" w:hAnsi="Arial" w:cs="Arial"/>
                <w:color w:val="000000"/>
                <w:sz w:val="16"/>
                <w:szCs w:val="16"/>
              </w:rPr>
            </w:pPr>
            <w:r w:rsidRPr="00BE08FC">
              <w:rPr>
                <w:rFonts w:ascii="Arial" w:hAnsi="Arial" w:cs="Arial"/>
                <w:color w:val="000000"/>
                <w:sz w:val="16"/>
                <w:szCs w:val="16"/>
              </w:rPr>
              <w:t>31 306 962,00</w:t>
            </w:r>
          </w:p>
          <w:p w14:paraId="6FBCF656" w14:textId="41773F6A" w:rsidR="00F87ED0" w:rsidRPr="007304B6" w:rsidRDefault="00F87ED0"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107144EE" w14:textId="77777777" w:rsidR="00BE08FC" w:rsidRDefault="00BE08FC" w:rsidP="00E638A6">
            <w:pPr>
              <w:spacing w:after="0"/>
              <w:jc w:val="center"/>
              <w:rPr>
                <w:rFonts w:ascii="Arial" w:hAnsi="Arial" w:cs="Arial"/>
                <w:color w:val="000000"/>
                <w:sz w:val="16"/>
                <w:szCs w:val="16"/>
              </w:rPr>
            </w:pPr>
            <w:r w:rsidRPr="00BE08FC">
              <w:rPr>
                <w:rFonts w:ascii="Arial" w:hAnsi="Arial" w:cs="Arial"/>
                <w:color w:val="000000"/>
                <w:sz w:val="16"/>
                <w:szCs w:val="16"/>
              </w:rPr>
              <w:t>208 713 065,00</w:t>
            </w:r>
          </w:p>
          <w:p w14:paraId="0ED14B2B" w14:textId="16C8A559" w:rsidR="00F87ED0" w:rsidRPr="007304B6" w:rsidRDefault="00F87ED0" w:rsidP="00E638A6">
            <w:pPr>
              <w:spacing w:after="0"/>
              <w:jc w:val="center"/>
              <w:rPr>
                <w:rFonts w:ascii="Arial" w:hAnsi="Arial" w:cs="Arial"/>
                <w:color w:val="000000"/>
                <w:sz w:val="16"/>
                <w:szCs w:val="16"/>
              </w:rPr>
            </w:pPr>
          </w:p>
        </w:tc>
      </w:tr>
      <w:tr w:rsidR="00A8334C" w:rsidRPr="007304B6" w14:paraId="71DC8229"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FDEA3E1" w14:textId="77777777" w:rsidR="000222E8" w:rsidRDefault="000222E8" w:rsidP="00E638A6">
            <w:pPr>
              <w:spacing w:after="0" w:line="240" w:lineRule="auto"/>
              <w:jc w:val="center"/>
              <w:rPr>
                <w:rFonts w:ascii="Arial" w:hAnsi="Arial" w:cs="Arial"/>
                <w:color w:val="000000"/>
                <w:sz w:val="16"/>
                <w:szCs w:val="16"/>
              </w:rPr>
            </w:pPr>
            <w:r>
              <w:rPr>
                <w:rFonts w:ascii="Arial" w:hAnsi="Arial" w:cs="Arial"/>
                <w:color w:val="000000"/>
                <w:sz w:val="16"/>
                <w:szCs w:val="16"/>
              </w:rPr>
              <w:t xml:space="preserve">17 424 206,00 </w:t>
            </w:r>
          </w:p>
          <w:p w14:paraId="761645D1" w14:textId="2A7BF7AA" w:rsidR="00F87ED0" w:rsidRPr="007304B6" w:rsidRDefault="00F87ED0" w:rsidP="00E638A6">
            <w:pPr>
              <w:spacing w:after="0" w:line="240" w:lineRule="auto"/>
              <w:jc w:val="center"/>
              <w:rPr>
                <w:rFonts w:ascii="Arial" w:hAnsi="Arial" w:cs="Arial"/>
                <w:color w:val="000000"/>
                <w:sz w:val="16"/>
                <w:szCs w:val="16"/>
              </w:rPr>
            </w:pPr>
          </w:p>
        </w:tc>
        <w:tc>
          <w:tcPr>
            <w:tcW w:w="1547" w:type="dxa"/>
            <w:tcBorders>
              <w:left w:val="single" w:sz="8" w:space="0" w:color="4E67C8"/>
              <w:right w:val="single" w:sz="8" w:space="0" w:color="4E67C8"/>
            </w:tcBorders>
            <w:shd w:val="clear" w:color="auto" w:fill="auto"/>
            <w:vAlign w:val="center"/>
          </w:tcPr>
          <w:p w14:paraId="0296833A" w14:textId="77777777" w:rsidR="000222E8" w:rsidRDefault="000222E8" w:rsidP="00BF5D1E">
            <w:pPr>
              <w:spacing w:after="0" w:line="240" w:lineRule="auto"/>
              <w:jc w:val="center"/>
              <w:rPr>
                <w:rFonts w:ascii="Arial" w:hAnsi="Arial" w:cs="Arial"/>
                <w:color w:val="000000"/>
                <w:sz w:val="16"/>
                <w:szCs w:val="16"/>
              </w:rPr>
            </w:pPr>
            <w:r>
              <w:rPr>
                <w:rFonts w:ascii="Arial" w:hAnsi="Arial" w:cs="Arial"/>
                <w:color w:val="000000"/>
                <w:sz w:val="16"/>
                <w:szCs w:val="16"/>
              </w:rPr>
              <w:t xml:space="preserve">17 424 206,00 </w:t>
            </w:r>
          </w:p>
          <w:p w14:paraId="30604AC6" w14:textId="4D3AECFE" w:rsidR="00F87ED0" w:rsidRPr="007304B6" w:rsidRDefault="00F87ED0" w:rsidP="00BF5D1E">
            <w:pPr>
              <w:spacing w:after="0" w:line="240" w:lineRule="auto"/>
              <w:jc w:val="center"/>
              <w:rPr>
                <w:rFonts w:ascii="Arial" w:hAnsi="Arial" w:cs="Arial"/>
                <w:color w:val="000000"/>
                <w:sz w:val="16"/>
                <w:szCs w:val="16"/>
              </w:rPr>
            </w:pPr>
          </w:p>
        </w:tc>
        <w:tc>
          <w:tcPr>
            <w:tcW w:w="1531" w:type="dxa"/>
            <w:tcBorders>
              <w:left w:val="single" w:sz="8" w:space="0" w:color="4E67C8"/>
              <w:right w:val="single" w:sz="8" w:space="0" w:color="4E67C8"/>
            </w:tcBorders>
            <w:shd w:val="clear" w:color="auto" w:fill="auto"/>
            <w:vAlign w:val="center"/>
          </w:tcPr>
          <w:p w14:paraId="1899183B" w14:textId="77777777" w:rsidR="000222E8" w:rsidRDefault="000222E8" w:rsidP="00E638A6">
            <w:pPr>
              <w:spacing w:after="0" w:line="240" w:lineRule="auto"/>
              <w:jc w:val="center"/>
              <w:rPr>
                <w:rFonts w:ascii="Arial" w:hAnsi="Arial" w:cs="Arial"/>
                <w:color w:val="000000"/>
                <w:sz w:val="16"/>
                <w:szCs w:val="16"/>
              </w:rPr>
            </w:pPr>
            <w:r>
              <w:rPr>
                <w:rFonts w:ascii="Arial" w:hAnsi="Arial" w:cs="Arial"/>
                <w:color w:val="000000"/>
                <w:sz w:val="16"/>
                <w:szCs w:val="16"/>
              </w:rPr>
              <w:t xml:space="preserve">34 848 412,00 </w:t>
            </w:r>
          </w:p>
          <w:p w14:paraId="0EA883FF" w14:textId="68A2B133" w:rsidR="00F87ED0" w:rsidRPr="007304B6" w:rsidRDefault="00D34B79" w:rsidP="00E638A6">
            <w:pPr>
              <w:spacing w:after="0" w:line="240" w:lineRule="auto"/>
              <w:jc w:val="center"/>
              <w:rPr>
                <w:rFonts w:ascii="Arial" w:hAnsi="Arial" w:cs="Arial"/>
                <w:color w:val="000000"/>
                <w:sz w:val="16"/>
                <w:szCs w:val="16"/>
              </w:rPr>
            </w:pPr>
            <w:r w:rsidRPr="00D34B79">
              <w:rPr>
                <w:rFonts w:ascii="Arial" w:hAnsi="Arial" w:cs="Arial"/>
                <w:color w:val="000000"/>
                <w:sz w:val="16"/>
                <w:szCs w:val="16"/>
              </w:rPr>
              <w:t xml:space="preserve"> </w:t>
            </w:r>
          </w:p>
        </w:tc>
      </w:tr>
      <w:tr w:rsidR="00A8334C" w:rsidRPr="007304B6" w14:paraId="08441FD5"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67B8C912"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84 386 203,00</w:t>
            </w:r>
          </w:p>
          <w:p w14:paraId="3B038A06" w14:textId="4474E511" w:rsidR="00F87ED0" w:rsidRPr="00E638A6" w:rsidRDefault="00F87ED0" w:rsidP="00E638A6">
            <w:pPr>
              <w:spacing w:after="0"/>
              <w:jc w:val="center"/>
              <w:rPr>
                <w:rFonts w:ascii="Arial" w:hAnsi="Arial" w:cs="Arial"/>
                <w:iCs/>
                <w:sz w:val="16"/>
                <w:szCs w:val="16"/>
              </w:rPr>
            </w:pPr>
          </w:p>
        </w:tc>
        <w:tc>
          <w:tcPr>
            <w:tcW w:w="1547" w:type="dxa"/>
            <w:tcBorders>
              <w:left w:val="single" w:sz="8" w:space="0" w:color="4E67C8"/>
              <w:right w:val="single" w:sz="8" w:space="0" w:color="4E67C8"/>
            </w:tcBorders>
            <w:shd w:val="clear" w:color="auto" w:fill="auto"/>
            <w:vAlign w:val="center"/>
          </w:tcPr>
          <w:p w14:paraId="7BC2A0B9"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14 891 699,00</w:t>
            </w:r>
          </w:p>
          <w:p w14:paraId="5F13AF92" w14:textId="53849A76" w:rsidR="00F87ED0" w:rsidRPr="00E638A6" w:rsidRDefault="00F87ED0" w:rsidP="00E638A6">
            <w:pPr>
              <w:spacing w:after="0"/>
              <w:jc w:val="center"/>
              <w:rPr>
                <w:rFonts w:ascii="Arial" w:hAnsi="Arial" w:cs="Arial"/>
                <w:iCs/>
                <w:sz w:val="16"/>
                <w:szCs w:val="16"/>
              </w:rPr>
            </w:pPr>
          </w:p>
        </w:tc>
        <w:tc>
          <w:tcPr>
            <w:tcW w:w="1531" w:type="dxa"/>
            <w:tcBorders>
              <w:left w:val="single" w:sz="8" w:space="0" w:color="4E67C8"/>
              <w:right w:val="single" w:sz="8" w:space="0" w:color="4E67C8"/>
            </w:tcBorders>
            <w:shd w:val="clear" w:color="auto" w:fill="auto"/>
            <w:vAlign w:val="center"/>
          </w:tcPr>
          <w:p w14:paraId="7CF0B174"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99 277 902,00</w:t>
            </w:r>
          </w:p>
          <w:p w14:paraId="5DD32520" w14:textId="2126802E" w:rsidR="00F87ED0" w:rsidRPr="00E638A6" w:rsidRDefault="00F87ED0" w:rsidP="00E638A6">
            <w:pPr>
              <w:spacing w:after="0"/>
              <w:jc w:val="center"/>
              <w:rPr>
                <w:rFonts w:ascii="Arial" w:hAnsi="Arial" w:cs="Arial"/>
                <w:iCs/>
                <w:sz w:val="16"/>
                <w:szCs w:val="16"/>
              </w:rPr>
            </w:pPr>
          </w:p>
        </w:tc>
      </w:tr>
      <w:tr w:rsidR="00A8334C" w:rsidRPr="007304B6" w14:paraId="318C81FE"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95931D9" w14:textId="77777777" w:rsidR="00325C2D" w:rsidRDefault="00325C2D" w:rsidP="00E638A6">
            <w:pPr>
              <w:spacing w:after="0" w:line="240" w:lineRule="auto"/>
              <w:jc w:val="center"/>
              <w:rPr>
                <w:rFonts w:ascii="Arial" w:hAnsi="Arial" w:cs="Arial"/>
                <w:color w:val="000000"/>
                <w:sz w:val="16"/>
                <w:szCs w:val="16"/>
              </w:rPr>
            </w:pPr>
            <w:r w:rsidRPr="00325C2D">
              <w:rPr>
                <w:rFonts w:ascii="Arial" w:hAnsi="Arial" w:cs="Arial"/>
                <w:color w:val="000000"/>
                <w:sz w:val="16"/>
                <w:szCs w:val="16"/>
              </w:rPr>
              <w:t>54 848 205,00</w:t>
            </w:r>
          </w:p>
          <w:p w14:paraId="20B366F0" w14:textId="5D1019FC" w:rsidR="00C3117E" w:rsidRPr="007304B6" w:rsidRDefault="00C3117E" w:rsidP="00E638A6">
            <w:pPr>
              <w:spacing w:after="0" w:line="240" w:lineRule="auto"/>
              <w:jc w:val="center"/>
              <w:rPr>
                <w:rFonts w:ascii="Arial" w:hAnsi="Arial" w:cs="Arial"/>
                <w:color w:val="000000"/>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38D0E99D" w14:textId="221A9970" w:rsidR="0069366E" w:rsidRDefault="0069366E" w:rsidP="00E638A6">
            <w:pPr>
              <w:spacing w:after="0"/>
              <w:jc w:val="center"/>
              <w:rPr>
                <w:rFonts w:ascii="Arial" w:hAnsi="Arial" w:cs="Arial"/>
                <w:color w:val="000000"/>
                <w:sz w:val="16"/>
                <w:szCs w:val="16"/>
              </w:rPr>
            </w:pPr>
            <w:r>
              <w:rPr>
                <w:rFonts w:ascii="Arial" w:hAnsi="Arial" w:cs="Arial"/>
                <w:color w:val="000000"/>
                <w:sz w:val="16"/>
                <w:szCs w:val="16"/>
              </w:rPr>
              <w:t>2 886 748</w:t>
            </w:r>
          </w:p>
          <w:p w14:paraId="72359584" w14:textId="4DC1B801" w:rsidR="00C3117E" w:rsidRPr="007304B6" w:rsidRDefault="00C3117E"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347AB62B" w14:textId="0FB1DC51" w:rsidR="00B37BE2" w:rsidRDefault="00B37BE2" w:rsidP="00E638A6">
            <w:pPr>
              <w:spacing w:after="0"/>
              <w:jc w:val="center"/>
              <w:rPr>
                <w:rFonts w:ascii="Arial" w:hAnsi="Arial" w:cs="Arial"/>
                <w:color w:val="000000"/>
                <w:sz w:val="16"/>
                <w:szCs w:val="16"/>
              </w:rPr>
            </w:pPr>
            <w:r>
              <w:rPr>
                <w:rFonts w:ascii="Arial" w:hAnsi="Arial" w:cs="Arial"/>
                <w:color w:val="000000"/>
                <w:sz w:val="16"/>
                <w:szCs w:val="16"/>
              </w:rPr>
              <w:t>57 734 953</w:t>
            </w:r>
          </w:p>
          <w:p w14:paraId="38E6DEE7" w14:textId="1BBCE7F1" w:rsidR="00C3117E" w:rsidRPr="007304B6" w:rsidRDefault="00C3117E" w:rsidP="00E638A6">
            <w:pPr>
              <w:spacing w:after="0"/>
              <w:jc w:val="center"/>
              <w:rPr>
                <w:rFonts w:ascii="Arial" w:hAnsi="Arial" w:cs="Arial"/>
                <w:color w:val="000000"/>
                <w:sz w:val="16"/>
                <w:szCs w:val="16"/>
              </w:rPr>
            </w:pPr>
          </w:p>
        </w:tc>
      </w:tr>
      <w:tr w:rsidR="00C3117E" w:rsidRPr="007304B6" w14:paraId="16EE74B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086B6B26" w14:textId="0E13A71F" w:rsidR="00FD5E8E" w:rsidRDefault="00FD5E8E" w:rsidP="00D96FD1">
            <w:pPr>
              <w:spacing w:after="0" w:line="240" w:lineRule="auto"/>
              <w:jc w:val="center"/>
              <w:rPr>
                <w:rFonts w:ascii="Arial" w:hAnsi="Arial" w:cs="Arial"/>
                <w:color w:val="000000"/>
                <w:sz w:val="16"/>
                <w:szCs w:val="16"/>
              </w:rPr>
            </w:pPr>
          </w:p>
          <w:p w14:paraId="2CDCD3BF" w14:textId="7F7D63D2" w:rsidR="00C3117E" w:rsidRPr="007304B6" w:rsidRDefault="00FD5E8E" w:rsidP="00D96FD1">
            <w:pPr>
              <w:spacing w:after="0" w:line="240" w:lineRule="auto"/>
              <w:jc w:val="center"/>
              <w:rPr>
                <w:rFonts w:ascii="Arial" w:hAnsi="Arial" w:cs="Arial"/>
                <w:color w:val="000000"/>
                <w:sz w:val="16"/>
                <w:szCs w:val="16"/>
              </w:rPr>
            </w:pPr>
            <w:r w:rsidRPr="00FD5E8E">
              <w:rPr>
                <w:rFonts w:ascii="Arial" w:hAnsi="Arial" w:cs="Arial"/>
                <w:color w:val="000000"/>
                <w:sz w:val="16"/>
                <w:szCs w:val="16"/>
              </w:rPr>
              <w:t xml:space="preserve">257 121,00 </w:t>
            </w:r>
          </w:p>
        </w:tc>
        <w:tc>
          <w:tcPr>
            <w:tcW w:w="1547" w:type="dxa"/>
            <w:tcBorders>
              <w:left w:val="single" w:sz="8" w:space="0" w:color="4E67C8"/>
              <w:right w:val="single" w:sz="8" w:space="0" w:color="4E67C8"/>
            </w:tcBorders>
            <w:shd w:val="clear" w:color="auto" w:fill="auto"/>
            <w:vAlign w:val="center"/>
          </w:tcPr>
          <w:p w14:paraId="198D5382" w14:textId="22FF0B88" w:rsidR="00FD5E8E" w:rsidRDefault="00FD5E8E" w:rsidP="007529C0">
            <w:pPr>
              <w:spacing w:after="0"/>
              <w:jc w:val="center"/>
              <w:rPr>
                <w:rFonts w:ascii="Arial" w:hAnsi="Arial" w:cs="Arial"/>
                <w:color w:val="000000"/>
                <w:sz w:val="16"/>
                <w:szCs w:val="16"/>
              </w:rPr>
            </w:pPr>
          </w:p>
          <w:p w14:paraId="4B45D0C8" w14:textId="36093043" w:rsidR="00C3117E" w:rsidRPr="007304B6" w:rsidRDefault="00FD5E8E" w:rsidP="007529C0">
            <w:pPr>
              <w:spacing w:after="0"/>
              <w:jc w:val="center"/>
              <w:rPr>
                <w:rFonts w:ascii="Arial" w:hAnsi="Arial" w:cs="Arial"/>
                <w:color w:val="000000"/>
                <w:sz w:val="16"/>
                <w:szCs w:val="16"/>
              </w:rPr>
            </w:pPr>
            <w:r w:rsidRPr="00FD5E8E">
              <w:rPr>
                <w:rFonts w:ascii="Arial" w:hAnsi="Arial" w:cs="Arial"/>
                <w:color w:val="000000"/>
                <w:sz w:val="16"/>
                <w:szCs w:val="16"/>
              </w:rPr>
              <w:t xml:space="preserve">171 414,00 </w:t>
            </w:r>
          </w:p>
        </w:tc>
        <w:tc>
          <w:tcPr>
            <w:tcW w:w="1531" w:type="dxa"/>
            <w:tcBorders>
              <w:left w:val="single" w:sz="8" w:space="0" w:color="4E67C8"/>
              <w:right w:val="single" w:sz="8" w:space="0" w:color="4E67C8"/>
            </w:tcBorders>
            <w:shd w:val="clear" w:color="auto" w:fill="auto"/>
            <w:vAlign w:val="center"/>
          </w:tcPr>
          <w:p w14:paraId="4545E2AA" w14:textId="2D6A2DE2" w:rsidR="00FD5E8E" w:rsidRDefault="00FD5E8E" w:rsidP="007529C0">
            <w:pPr>
              <w:spacing w:after="0"/>
              <w:jc w:val="center"/>
              <w:rPr>
                <w:rFonts w:ascii="Arial" w:hAnsi="Arial" w:cs="Arial"/>
                <w:color w:val="000000"/>
                <w:sz w:val="16"/>
                <w:szCs w:val="16"/>
              </w:rPr>
            </w:pPr>
          </w:p>
          <w:p w14:paraId="2A8DA48D" w14:textId="5DC0B753" w:rsidR="00C3117E" w:rsidRPr="007304B6" w:rsidRDefault="00FD5E8E" w:rsidP="007529C0">
            <w:pPr>
              <w:spacing w:after="0"/>
              <w:jc w:val="center"/>
              <w:rPr>
                <w:rFonts w:ascii="Arial" w:hAnsi="Arial" w:cs="Arial"/>
                <w:color w:val="000000"/>
                <w:sz w:val="16"/>
                <w:szCs w:val="16"/>
              </w:rPr>
            </w:pPr>
            <w:r w:rsidRPr="00FD5E8E">
              <w:rPr>
                <w:rFonts w:ascii="Arial" w:hAnsi="Arial" w:cs="Arial"/>
                <w:color w:val="000000"/>
                <w:sz w:val="16"/>
                <w:szCs w:val="16"/>
              </w:rPr>
              <w:t xml:space="preserve">428 535,00 </w:t>
            </w:r>
          </w:p>
        </w:tc>
      </w:tr>
      <w:tr w:rsidR="00A8334C" w:rsidRPr="007304B6" w14:paraId="4F9C44A7"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bookmarkStart w:id="499" w:name="_GoBack"/>
        <w:bookmarkEnd w:id="499"/>
      </w:tr>
      <w:tr w:rsidR="00A8334C" w:rsidRPr="007304B6" w14:paraId="04E2E5A2"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20C86843" w:rsidR="00D417A6" w:rsidRPr="007304B6" w:rsidRDefault="00022478" w:rsidP="00D417A6">
            <w:pPr>
              <w:spacing w:after="0" w:line="240" w:lineRule="auto"/>
              <w:rPr>
                <w:rFonts w:ascii="Arial" w:eastAsia="Times New Roman" w:hAnsi="Arial" w:cs="Arial"/>
                <w:b/>
                <w:bCs/>
                <w:sz w:val="16"/>
                <w:szCs w:val="16"/>
              </w:rPr>
            </w:pPr>
            <w:r>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2010ECE6"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A8F6DE" w14:textId="77777777" w:rsidR="00F93A93" w:rsidRDefault="00F93A93" w:rsidP="007529C0">
            <w:pPr>
              <w:spacing w:after="0"/>
              <w:jc w:val="center"/>
              <w:rPr>
                <w:ins w:id="500" w:author="Autor"/>
                <w:rFonts w:ascii="Arial" w:hAnsi="Arial" w:cs="Arial"/>
                <w:bCs/>
                <w:sz w:val="16"/>
                <w:szCs w:val="16"/>
              </w:rPr>
            </w:pPr>
            <w:ins w:id="501" w:author="Autor">
              <w:r>
                <w:rPr>
                  <w:rFonts w:ascii="Arial" w:hAnsi="Arial" w:cs="Arial"/>
                  <w:bCs/>
                  <w:sz w:val="16"/>
                  <w:szCs w:val="16"/>
                </w:rPr>
                <w:t xml:space="preserve">218 482 984,00 </w:t>
              </w:r>
            </w:ins>
          </w:p>
          <w:p w14:paraId="05C63192" w14:textId="3E350260" w:rsidR="00325C2D" w:rsidDel="00F93A93" w:rsidRDefault="00325C2D" w:rsidP="007529C0">
            <w:pPr>
              <w:spacing w:after="0"/>
              <w:jc w:val="center"/>
              <w:rPr>
                <w:del w:id="502" w:author="Autor"/>
                <w:rFonts w:ascii="Arial" w:hAnsi="Arial" w:cs="Arial"/>
                <w:bCs/>
                <w:sz w:val="16"/>
                <w:szCs w:val="16"/>
              </w:rPr>
            </w:pPr>
            <w:del w:id="503" w:author="Autor">
              <w:r w:rsidRPr="00325C2D" w:rsidDel="00F93A93">
                <w:rPr>
                  <w:rFonts w:ascii="Arial" w:hAnsi="Arial" w:cs="Arial"/>
                  <w:bCs/>
                  <w:sz w:val="16"/>
                  <w:szCs w:val="16"/>
                </w:rPr>
                <w:delText>152 116 249,00</w:delText>
              </w:r>
            </w:del>
          </w:p>
          <w:p w14:paraId="37F82AA3" w14:textId="391AB968" w:rsidR="00D417A6" w:rsidRPr="007529C0" w:rsidRDefault="00D417A6" w:rsidP="00F93A93">
            <w:pPr>
              <w:spacing w:after="0"/>
              <w:rPr>
                <w:rFonts w:ascii="Arial" w:hAnsi="Arial" w:cs="Arial"/>
                <w:bCs/>
                <w:sz w:val="16"/>
                <w:szCs w:val="16"/>
              </w:rPr>
            </w:pP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A42C4" w14:textId="77777777" w:rsidR="00F93A93" w:rsidRDefault="00F93A93" w:rsidP="007529C0">
            <w:pPr>
              <w:spacing w:after="0"/>
              <w:jc w:val="center"/>
              <w:rPr>
                <w:ins w:id="504" w:author="Autor"/>
                <w:rFonts w:ascii="Arial" w:hAnsi="Arial" w:cs="Arial"/>
                <w:bCs/>
                <w:sz w:val="16"/>
                <w:szCs w:val="16"/>
              </w:rPr>
            </w:pPr>
            <w:ins w:id="505" w:author="Autor">
              <w:r>
                <w:rPr>
                  <w:rFonts w:ascii="Arial" w:hAnsi="Arial" w:cs="Arial"/>
                  <w:bCs/>
                  <w:sz w:val="16"/>
                  <w:szCs w:val="16"/>
                </w:rPr>
                <w:t xml:space="preserve">8 608 007,00 </w:t>
              </w:r>
            </w:ins>
          </w:p>
          <w:p w14:paraId="25633D67" w14:textId="19B95A4F" w:rsidR="00325C2D" w:rsidDel="00F93A93" w:rsidRDefault="00325C2D" w:rsidP="007529C0">
            <w:pPr>
              <w:spacing w:after="0"/>
              <w:jc w:val="center"/>
              <w:rPr>
                <w:del w:id="506" w:author="Autor"/>
                <w:rFonts w:ascii="Arial" w:hAnsi="Arial" w:cs="Arial"/>
                <w:bCs/>
                <w:sz w:val="16"/>
                <w:szCs w:val="16"/>
              </w:rPr>
            </w:pPr>
            <w:del w:id="507" w:author="Autor">
              <w:r w:rsidRPr="00325C2D" w:rsidDel="00F93A93">
                <w:rPr>
                  <w:rFonts w:ascii="Arial" w:hAnsi="Arial" w:cs="Arial"/>
                  <w:bCs/>
                  <w:sz w:val="16"/>
                  <w:szCs w:val="16"/>
                </w:rPr>
                <w:delText>5 993 225,00</w:delText>
              </w:r>
            </w:del>
          </w:p>
          <w:p w14:paraId="46887B91" w14:textId="51478EBE" w:rsidR="00D417A6" w:rsidRPr="007529C0" w:rsidRDefault="00D417A6" w:rsidP="00F93A93">
            <w:pPr>
              <w:spacing w:after="0"/>
              <w:jc w:val="center"/>
              <w:rPr>
                <w:rFonts w:ascii="Arial" w:hAnsi="Arial" w:cs="Arial"/>
                <w:bCs/>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C8A1F9" w14:textId="6028171B" w:rsidR="00325C2D" w:rsidDel="00F93A93" w:rsidRDefault="00F93A93" w:rsidP="007529C0">
            <w:pPr>
              <w:spacing w:after="0"/>
              <w:jc w:val="center"/>
              <w:rPr>
                <w:del w:id="508" w:author="Autor"/>
                <w:rFonts w:ascii="Arial" w:hAnsi="Arial" w:cs="Arial"/>
                <w:bCs/>
                <w:sz w:val="16"/>
                <w:szCs w:val="16"/>
              </w:rPr>
            </w:pPr>
            <w:ins w:id="509" w:author="Autor">
              <w:r>
                <w:rPr>
                  <w:rFonts w:ascii="Arial" w:hAnsi="Arial" w:cs="Arial"/>
                  <w:bCs/>
                  <w:sz w:val="16"/>
                  <w:szCs w:val="16"/>
                </w:rPr>
                <w:t xml:space="preserve">227 090 991,00 </w:t>
              </w:r>
            </w:ins>
            <w:del w:id="510" w:author="Autor">
              <w:r w:rsidR="00325C2D" w:rsidRPr="00325C2D" w:rsidDel="00F93A93">
                <w:rPr>
                  <w:rFonts w:ascii="Arial" w:hAnsi="Arial" w:cs="Arial"/>
                  <w:bCs/>
                  <w:sz w:val="16"/>
                  <w:szCs w:val="16"/>
                </w:rPr>
                <w:delText>158 109 474,00</w:delText>
              </w:r>
            </w:del>
          </w:p>
          <w:p w14:paraId="7CF94708" w14:textId="413BDF32" w:rsidR="00D417A6" w:rsidRPr="007529C0" w:rsidRDefault="00D417A6" w:rsidP="00F93A93">
            <w:pPr>
              <w:spacing w:after="0"/>
              <w:jc w:val="center"/>
              <w:rPr>
                <w:rFonts w:ascii="Arial" w:hAnsi="Arial" w:cs="Arial"/>
                <w:bCs/>
                <w:sz w:val="16"/>
                <w:szCs w:val="16"/>
              </w:rPr>
            </w:pPr>
          </w:p>
        </w:tc>
      </w:tr>
      <w:tr w:rsidR="00D417A6" w:rsidRPr="007304B6" w14:paraId="61E4CE69"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55430F7" w14:textId="77777777" w:rsidR="000A714E"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8 </w:t>
            </w:r>
          </w:p>
          <w:p w14:paraId="2ECC7474" w14:textId="1593774B"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chnická pomoc – </w:t>
            </w:r>
            <w:r w:rsidR="00022478">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1C918FC6"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0BAF1" w14:textId="076B3DBE" w:rsidR="00D417A6" w:rsidRPr="007529C0" w:rsidRDefault="00474F61" w:rsidP="007529C0">
            <w:pPr>
              <w:spacing w:after="0"/>
              <w:jc w:val="center"/>
              <w:rPr>
                <w:rFonts w:ascii="Arial" w:hAnsi="Arial" w:cs="Arial"/>
                <w:bCs/>
                <w:sz w:val="16"/>
                <w:szCs w:val="16"/>
              </w:rPr>
            </w:pPr>
            <w:r>
              <w:rPr>
                <w:rFonts w:ascii="Arial" w:hAnsi="Arial" w:cs="Arial"/>
                <w:bCs/>
                <w:sz w:val="16"/>
                <w:szCs w:val="16"/>
              </w:rPr>
              <w:t>7 300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7F3D0F5A" w:rsidR="00CB34D8" w:rsidRPr="007304B6" w:rsidRDefault="00474F61" w:rsidP="00D417A6">
            <w:pPr>
              <w:spacing w:after="0"/>
              <w:jc w:val="center"/>
              <w:rPr>
                <w:rFonts w:ascii="Arial" w:hAnsi="Arial" w:cs="Arial"/>
                <w:color w:val="000000"/>
                <w:sz w:val="16"/>
                <w:szCs w:val="16"/>
              </w:rPr>
            </w:pPr>
            <w:r>
              <w:rPr>
                <w:rFonts w:ascii="Arial" w:hAnsi="Arial" w:cs="Arial"/>
                <w:bCs/>
                <w:sz w:val="16"/>
                <w:szCs w:val="16"/>
              </w:rPr>
              <w:t xml:space="preserve">1 288 271,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771C8" w14:textId="2A503023" w:rsidR="00CB34D8" w:rsidRPr="007529C0" w:rsidRDefault="00474F61" w:rsidP="007529C0">
            <w:pPr>
              <w:spacing w:after="0"/>
              <w:jc w:val="center"/>
              <w:rPr>
                <w:rFonts w:ascii="Arial" w:hAnsi="Arial" w:cs="Arial"/>
                <w:bCs/>
                <w:sz w:val="16"/>
                <w:szCs w:val="16"/>
              </w:rPr>
            </w:pPr>
            <w:r>
              <w:rPr>
                <w:rFonts w:ascii="Arial" w:hAnsi="Arial" w:cs="Arial"/>
                <w:bCs/>
                <w:sz w:val="16"/>
                <w:szCs w:val="16"/>
              </w:rPr>
              <w:t>8 588 271,00</w:t>
            </w:r>
          </w:p>
        </w:tc>
      </w:tr>
      <w:tr w:rsidR="00020E3D" w:rsidRPr="007304B6" w14:paraId="288CEF8D" w14:textId="77777777" w:rsidTr="00BF5D1E">
        <w:trPr>
          <w:trHeight w:val="340"/>
        </w:trPr>
        <w:tc>
          <w:tcPr>
            <w:tcW w:w="3073" w:type="dxa"/>
            <w:vMerge w:val="restart"/>
            <w:tcBorders>
              <w:left w:val="single" w:sz="8" w:space="0" w:color="4E67C8"/>
              <w:right w:val="single" w:sz="8" w:space="0" w:color="4E67C8"/>
            </w:tcBorders>
            <w:shd w:val="clear" w:color="auto" w:fill="auto"/>
            <w:vAlign w:val="center"/>
          </w:tcPr>
          <w:p w14:paraId="3E51C4C0" w14:textId="77777777" w:rsidR="000A714E" w:rsidRDefault="00020E3D"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w:t>
            </w:r>
            <w:r w:rsidRPr="00B75863">
              <w:rPr>
                <w:rFonts w:ascii="Arial" w:eastAsia="Times New Roman" w:hAnsi="Arial" w:cs="Arial"/>
                <w:b/>
                <w:bCs/>
                <w:sz w:val="16"/>
                <w:szCs w:val="16"/>
              </w:rPr>
              <w:t xml:space="preserve">9 </w:t>
            </w:r>
          </w:p>
          <w:p w14:paraId="0BE4354C" w14:textId="5DBD32C6" w:rsidR="00020E3D" w:rsidRPr="007304B6" w:rsidRDefault="00D34B79"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FAST </w:t>
            </w:r>
            <w:r w:rsidR="00020E3D">
              <w:rPr>
                <w:rFonts w:ascii="Arial" w:eastAsia="Times New Roman" w:hAnsi="Arial" w:cs="Arial"/>
                <w:b/>
                <w:bCs/>
                <w:sz w:val="16"/>
                <w:szCs w:val="16"/>
              </w:rPr>
              <w:t>CARE</w:t>
            </w:r>
          </w:p>
        </w:tc>
        <w:tc>
          <w:tcPr>
            <w:tcW w:w="845" w:type="dxa"/>
            <w:vMerge w:val="restart"/>
            <w:tcBorders>
              <w:left w:val="single" w:sz="8" w:space="0" w:color="4E67C8"/>
              <w:right w:val="single" w:sz="8" w:space="0" w:color="4E67C8"/>
            </w:tcBorders>
            <w:shd w:val="clear" w:color="auto" w:fill="auto"/>
            <w:vAlign w:val="center"/>
          </w:tcPr>
          <w:p w14:paraId="4CDD4EF2" w14:textId="58A605AB"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A6571" w14:textId="1A88B7D7"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Menej rozvinutý</w:t>
            </w:r>
          </w:p>
        </w:tc>
        <w:tc>
          <w:tcPr>
            <w:tcW w:w="1297" w:type="dxa"/>
            <w:vMerge w:val="restart"/>
            <w:tcBorders>
              <w:left w:val="single" w:sz="8" w:space="0" w:color="4E67C8"/>
              <w:right w:val="single" w:sz="8" w:space="0" w:color="4E67C8"/>
            </w:tcBorders>
            <w:shd w:val="clear" w:color="auto" w:fill="auto"/>
            <w:vAlign w:val="center"/>
          </w:tcPr>
          <w:p w14:paraId="32827D7D" w14:textId="719BA56B" w:rsidR="00503CF0" w:rsidRPr="007304B6" w:rsidRDefault="00503CF0" w:rsidP="00E638A6">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14EB4B" w14:textId="34FFBA06"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936FA4" w14:textId="75080979" w:rsidR="00D34B79" w:rsidRDefault="00D34B79" w:rsidP="00D34B79">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EC6CA" w14:textId="380D0295"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r>
      <w:tr w:rsidR="00020E3D" w:rsidRPr="007304B6" w14:paraId="6B107BC6"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5B2F44F2" w14:textId="77777777" w:rsidR="00020E3D" w:rsidRDefault="00020E3D" w:rsidP="00E80EF5">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F74E6BC" w14:textId="77777777" w:rsidR="00020E3D" w:rsidRPr="007304B6" w:rsidRDefault="00020E3D" w:rsidP="00D417A6">
            <w:pPr>
              <w:spacing w:after="0" w:line="240" w:lineRule="auto"/>
              <w:jc w:val="center"/>
              <w:rPr>
                <w:rFonts w:ascii="Arial" w:hAnsi="Arial" w:cs="Arial"/>
                <w:color w:val="212121"/>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48694" w14:textId="1127AF1C"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486B8BCB" w14:textId="77777777" w:rsidR="00020E3D" w:rsidRPr="007304B6" w:rsidRDefault="00020E3D" w:rsidP="00D417A6">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DED525" w14:textId="4579D81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DA96" w14:textId="0021A09C" w:rsidR="00020E3D" w:rsidRDefault="00D34B79" w:rsidP="00D417A6">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586C8" w14:textId="253E3C0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r>
      <w:tr w:rsidR="00BF5D1E" w:rsidRPr="007304B6" w14:paraId="75D5C90F" w14:textId="77777777" w:rsidTr="00BF5D1E">
        <w:trPr>
          <w:trHeight w:val="700"/>
        </w:trPr>
        <w:tc>
          <w:tcPr>
            <w:tcW w:w="3073" w:type="dxa"/>
            <w:tcBorders>
              <w:left w:val="single" w:sz="8" w:space="0" w:color="4E67C8"/>
              <w:bottom w:val="single" w:sz="8" w:space="0" w:color="4E67C8"/>
              <w:right w:val="single" w:sz="8" w:space="0" w:color="4E67C8"/>
            </w:tcBorders>
            <w:shd w:val="clear" w:color="auto" w:fill="auto"/>
            <w:vAlign w:val="center"/>
          </w:tcPr>
          <w:p w14:paraId="4D611C5F" w14:textId="0F57018F" w:rsidR="00BF5D1E" w:rsidRDefault="00BF5D1E" w:rsidP="000A714E">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0 </w:t>
            </w:r>
          </w:p>
          <w:p w14:paraId="0296E175" w14:textId="265F6572" w:rsidR="00BF5D1E" w:rsidRDefault="00BF5D1E" w:rsidP="000A714E">
            <w:pPr>
              <w:spacing w:after="0" w:line="240" w:lineRule="auto"/>
              <w:rPr>
                <w:rFonts w:ascii="Arial" w:eastAsia="Times New Roman" w:hAnsi="Arial" w:cs="Arial"/>
                <w:b/>
                <w:bCs/>
                <w:sz w:val="16"/>
                <w:szCs w:val="16"/>
              </w:rPr>
            </w:pPr>
            <w:r w:rsidRPr="000A714E">
              <w:rPr>
                <w:rFonts w:ascii="Arial" w:eastAsia="Times New Roman" w:hAnsi="Arial" w:cs="Arial"/>
                <w:b/>
                <w:bCs/>
                <w:sz w:val="16"/>
                <w:szCs w:val="16"/>
              </w:rPr>
              <w:t xml:space="preserve">Podpora pre zmiernenie dôsledkov energetickej krízy - SAFE </w:t>
            </w:r>
          </w:p>
        </w:tc>
        <w:tc>
          <w:tcPr>
            <w:tcW w:w="845" w:type="dxa"/>
            <w:tcBorders>
              <w:left w:val="single" w:sz="8" w:space="0" w:color="4E67C8"/>
              <w:bottom w:val="single" w:sz="8" w:space="0" w:color="4E67C8"/>
              <w:right w:val="single" w:sz="8" w:space="0" w:color="4E67C8"/>
            </w:tcBorders>
            <w:shd w:val="clear" w:color="auto" w:fill="auto"/>
          </w:tcPr>
          <w:p w14:paraId="7153EABE" w14:textId="4E9C9098" w:rsidR="00BF5D1E" w:rsidRPr="007304B6" w:rsidRDefault="00BF5D1E" w:rsidP="000A714E">
            <w:pPr>
              <w:spacing w:after="0" w:line="240" w:lineRule="auto"/>
              <w:jc w:val="center"/>
              <w:rPr>
                <w:rFonts w:ascii="Arial" w:hAnsi="Arial" w:cs="Arial"/>
                <w:color w:val="212121"/>
                <w:sz w:val="16"/>
                <w:szCs w:val="16"/>
              </w:rPr>
            </w:pPr>
            <w:r w:rsidRPr="003E79D3">
              <w:rPr>
                <w:rFonts w:ascii="Arial" w:hAnsi="Arial" w:cs="Arial"/>
                <w:color w:val="212121"/>
                <w:sz w:val="16"/>
                <w:szCs w:val="16"/>
              </w:rPr>
              <w:t>EFRR</w:t>
            </w:r>
            <w:r>
              <w:rPr>
                <w:rFonts w:ascii="Arial" w:hAnsi="Arial" w:cs="Arial"/>
                <w:color w:val="212121"/>
                <w:sz w:val="16"/>
                <w:szCs w:val="16"/>
              </w:rPr>
              <w:t xml:space="preserve"> 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15F6E" w14:textId="0123729D" w:rsidR="00BF5D1E" w:rsidRPr="00020E3D" w:rsidRDefault="00BF5D1E" w:rsidP="000A714E">
            <w:pPr>
              <w:spacing w:after="0" w:line="240" w:lineRule="auto"/>
              <w:jc w:val="center"/>
              <w:rPr>
                <w:rFonts w:ascii="Arial" w:hAnsi="Arial" w:cs="Arial"/>
                <w:color w:val="212121"/>
                <w:sz w:val="16"/>
                <w:szCs w:val="16"/>
              </w:rPr>
            </w:pPr>
            <w:r>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2196D8CD" w14:textId="0BC30BEF" w:rsidR="00BF5D1E" w:rsidRPr="007304B6" w:rsidRDefault="00600087" w:rsidP="006D6743">
            <w:pPr>
              <w:spacing w:after="0" w:line="240" w:lineRule="auto"/>
              <w:jc w:val="center"/>
              <w:rPr>
                <w:rFonts w:ascii="Arial" w:hAnsi="Arial" w:cs="Arial"/>
                <w:sz w:val="16"/>
                <w:szCs w:val="16"/>
              </w:rPr>
            </w:pPr>
            <w:r w:rsidRPr="00FE0B75">
              <w:rPr>
                <w:rFonts w:ascii="Arial" w:hAnsi="Arial" w:cs="Arial"/>
                <w:sz w:val="16"/>
                <w:szCs w:val="16"/>
              </w:rPr>
              <w:t xml:space="preserve">TC </w:t>
            </w:r>
            <w:del w:id="511" w:author="Autor">
              <w:r w:rsidRPr="00FE0B75" w:rsidDel="006D6743">
                <w:rPr>
                  <w:rFonts w:ascii="Arial" w:hAnsi="Arial" w:cs="Arial"/>
                  <w:sz w:val="16"/>
                  <w:szCs w:val="16"/>
                </w:rPr>
                <w:delText>9</w:delText>
              </w:r>
            </w:del>
            <w:ins w:id="512" w:author="Autor">
              <w:r w:rsidR="006D6743">
                <w:rPr>
                  <w:rFonts w:ascii="Arial" w:hAnsi="Arial" w:cs="Arial"/>
                  <w:sz w:val="16"/>
                  <w:szCs w:val="16"/>
                </w:rPr>
                <w:t>13</w:t>
              </w:r>
            </w:ins>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C9CA" w14:textId="5D7ECFBC" w:rsidR="00F93A93" w:rsidRDefault="00F93A93" w:rsidP="000A714E">
            <w:pPr>
              <w:spacing w:after="0"/>
              <w:jc w:val="center"/>
              <w:rPr>
                <w:ins w:id="513" w:author="Autor"/>
                <w:rFonts w:ascii="Arial" w:hAnsi="Arial" w:cs="Arial"/>
                <w:bCs/>
                <w:sz w:val="16"/>
                <w:szCs w:val="16"/>
              </w:rPr>
            </w:pPr>
            <w:ins w:id="514" w:author="Autor">
              <w:r>
                <w:rPr>
                  <w:rFonts w:ascii="Arial" w:hAnsi="Arial" w:cs="Arial"/>
                  <w:bCs/>
                  <w:sz w:val="16"/>
                  <w:szCs w:val="16"/>
                </w:rPr>
                <w:t xml:space="preserve">10 000 000,00 </w:t>
              </w:r>
            </w:ins>
          </w:p>
          <w:p w14:paraId="33080225" w14:textId="77777777" w:rsidR="00BF5D1E" w:rsidRPr="00644104" w:rsidRDefault="00BF5D1E" w:rsidP="000A714E">
            <w:pPr>
              <w:spacing w:after="0"/>
              <w:jc w:val="center"/>
              <w:rPr>
                <w:rFonts w:ascii="Arial" w:hAnsi="Arial" w:cs="Arial"/>
                <w:bCs/>
                <w:sz w:val="16"/>
                <w:szCs w:val="16"/>
              </w:rPr>
            </w:pPr>
            <w:del w:id="515" w:author="Autor">
              <w:r w:rsidRPr="00325C2D" w:rsidDel="00F93A93">
                <w:rPr>
                  <w:rFonts w:ascii="Arial" w:hAnsi="Arial" w:cs="Arial"/>
                  <w:bCs/>
                  <w:sz w:val="16"/>
                  <w:szCs w:val="16"/>
                </w:rPr>
                <w:delText>76 366 735,00</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1ED4" w14:textId="4E6032DA" w:rsidR="00BF5D1E" w:rsidRDefault="00BF5D1E" w:rsidP="000A714E">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72A84" w14:textId="77777777" w:rsidR="00F93A93" w:rsidRDefault="00F93A93" w:rsidP="000A714E">
            <w:pPr>
              <w:spacing w:after="0"/>
              <w:jc w:val="center"/>
              <w:rPr>
                <w:ins w:id="516" w:author="Autor"/>
                <w:rFonts w:ascii="Arial" w:hAnsi="Arial" w:cs="Arial"/>
                <w:bCs/>
                <w:sz w:val="16"/>
                <w:szCs w:val="16"/>
              </w:rPr>
            </w:pPr>
            <w:ins w:id="517" w:author="Autor">
              <w:r>
                <w:rPr>
                  <w:rFonts w:ascii="Arial" w:hAnsi="Arial" w:cs="Arial"/>
                  <w:bCs/>
                  <w:sz w:val="16"/>
                  <w:szCs w:val="16"/>
                </w:rPr>
                <w:t>10 000 000,00</w:t>
              </w:r>
            </w:ins>
          </w:p>
          <w:p w14:paraId="24769F9B" w14:textId="1C948175" w:rsidR="00BF5D1E" w:rsidRPr="00644104" w:rsidRDefault="00BF5D1E" w:rsidP="000A714E">
            <w:pPr>
              <w:spacing w:after="0"/>
              <w:jc w:val="center"/>
              <w:rPr>
                <w:rFonts w:ascii="Arial" w:hAnsi="Arial" w:cs="Arial"/>
                <w:bCs/>
                <w:sz w:val="16"/>
                <w:szCs w:val="16"/>
              </w:rPr>
            </w:pPr>
            <w:del w:id="518" w:author="Autor">
              <w:r w:rsidRPr="00325C2D" w:rsidDel="00F93A93">
                <w:rPr>
                  <w:rFonts w:ascii="Arial" w:hAnsi="Arial" w:cs="Arial"/>
                  <w:bCs/>
                  <w:sz w:val="16"/>
                  <w:szCs w:val="16"/>
                </w:rPr>
                <w:delText>76 366 735,00</w:delText>
              </w:r>
            </w:del>
          </w:p>
        </w:tc>
      </w:tr>
      <w:tr w:rsidR="00BF5D1E" w:rsidRPr="007304B6" w14:paraId="23DB634F" w14:textId="77777777" w:rsidTr="00BF5D1E">
        <w:trPr>
          <w:trHeight w:val="340"/>
        </w:trPr>
        <w:tc>
          <w:tcPr>
            <w:tcW w:w="3073" w:type="dxa"/>
            <w:tcBorders>
              <w:top w:val="single" w:sz="8" w:space="0" w:color="4E67C8"/>
              <w:left w:val="single" w:sz="8" w:space="0" w:color="4E67C8"/>
              <w:right w:val="single" w:sz="8" w:space="0" w:color="4E67C8"/>
            </w:tcBorders>
            <w:shd w:val="clear" w:color="auto" w:fill="auto"/>
            <w:vAlign w:val="center"/>
          </w:tcPr>
          <w:p w14:paraId="5B423E0F" w14:textId="4219DB5E" w:rsidR="00BF5D1E" w:rsidRDefault="00BF5D1E" w:rsidP="000A714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tcBorders>
              <w:top w:val="single" w:sz="8" w:space="0" w:color="4E67C8"/>
              <w:left w:val="single" w:sz="8" w:space="0" w:color="4E67C8"/>
              <w:right w:val="single" w:sz="8" w:space="0" w:color="4E67C8"/>
            </w:tcBorders>
            <w:shd w:val="clear" w:color="auto" w:fill="auto"/>
            <w:vAlign w:val="center"/>
          </w:tcPr>
          <w:p w14:paraId="1753BD30" w14:textId="53A87625" w:rsidR="00BF5D1E" w:rsidRPr="007304B6" w:rsidRDefault="00BF5D1E" w:rsidP="000A714E">
            <w:pPr>
              <w:spacing w:after="0" w:line="240" w:lineRule="auto"/>
              <w:jc w:val="center"/>
              <w:rPr>
                <w:rFonts w:ascii="Arial" w:hAnsi="Arial" w:cs="Arial"/>
                <w:color w:val="212121"/>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97F5" w14:textId="448E6E2C" w:rsidR="00BF5D1E" w:rsidRPr="00020E3D" w:rsidRDefault="00BF5D1E" w:rsidP="000A714E">
            <w:pPr>
              <w:spacing w:after="0" w:line="240" w:lineRule="auto"/>
              <w:jc w:val="center"/>
              <w:rPr>
                <w:rFonts w:ascii="Arial" w:hAnsi="Arial" w:cs="Arial"/>
                <w:color w:val="212121"/>
                <w:sz w:val="16"/>
                <w:szCs w:val="16"/>
              </w:rPr>
            </w:pPr>
            <w:r w:rsidRPr="007304B6">
              <w:rPr>
                <w:rFonts w:ascii="Arial" w:hAnsi="Arial" w:cs="Arial"/>
                <w:sz w:val="16"/>
                <w:szCs w:val="16"/>
              </w:rPr>
              <w:t>Menej rozvinutý</w:t>
            </w:r>
          </w:p>
        </w:tc>
        <w:tc>
          <w:tcPr>
            <w:tcW w:w="1297" w:type="dxa"/>
            <w:tcBorders>
              <w:top w:val="single" w:sz="8" w:space="0" w:color="4E67C8"/>
              <w:left w:val="single" w:sz="8" w:space="0" w:color="4E67C8"/>
              <w:right w:val="single" w:sz="8" w:space="0" w:color="4E67C8"/>
            </w:tcBorders>
            <w:shd w:val="clear" w:color="auto" w:fill="auto"/>
            <w:vAlign w:val="center"/>
          </w:tcPr>
          <w:p w14:paraId="0D0B4A5A" w14:textId="27256C79" w:rsidR="00BF5D1E" w:rsidRPr="007304B6" w:rsidRDefault="00BF5D1E" w:rsidP="000A714E">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028F5" w14:textId="7C0C49F9" w:rsidR="00BF5D1E" w:rsidRPr="00644104" w:rsidRDefault="00BF5D1E" w:rsidP="000A714E">
            <w:pPr>
              <w:spacing w:after="0"/>
              <w:jc w:val="center"/>
              <w:rPr>
                <w:rFonts w:ascii="Arial" w:hAnsi="Arial" w:cs="Arial"/>
                <w:bCs/>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31292" w14:textId="5D6F09E5" w:rsidR="00FD5E8E" w:rsidRDefault="00FD5E8E" w:rsidP="000A714E">
            <w:pPr>
              <w:spacing w:after="0"/>
              <w:jc w:val="center"/>
              <w:rPr>
                <w:rFonts w:ascii="Arial" w:hAnsi="Arial" w:cs="Arial"/>
                <w:color w:val="000000"/>
                <w:sz w:val="16"/>
                <w:szCs w:val="16"/>
              </w:rPr>
            </w:pPr>
          </w:p>
          <w:p w14:paraId="239FE356" w14:textId="07DB8B62" w:rsidR="00BF5D1E" w:rsidRDefault="00FD5E8E" w:rsidP="004D1C9A">
            <w:pPr>
              <w:spacing w:after="0"/>
              <w:rPr>
                <w:rFonts w:ascii="Arial" w:hAnsi="Arial" w:cs="Arial"/>
                <w:bCs/>
                <w:sz w:val="16"/>
                <w:szCs w:val="16"/>
              </w:rPr>
            </w:pPr>
            <w:r>
              <w:rPr>
                <w:rFonts w:ascii="Arial" w:hAnsi="Arial" w:cs="Arial"/>
                <w:color w:val="000000"/>
                <w:sz w:val="16"/>
                <w:szCs w:val="16"/>
              </w:rPr>
              <w:t xml:space="preserve">229 905 006,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D9AAA" w14:textId="0C7EE561" w:rsidR="00FD5E8E" w:rsidRDefault="00FD5E8E" w:rsidP="007217E1">
            <w:pPr>
              <w:spacing w:after="0"/>
              <w:jc w:val="center"/>
              <w:rPr>
                <w:rFonts w:ascii="Arial" w:hAnsi="Arial" w:cs="Arial"/>
                <w:color w:val="000000"/>
                <w:sz w:val="16"/>
                <w:szCs w:val="16"/>
              </w:rPr>
            </w:pPr>
          </w:p>
          <w:p w14:paraId="47E1287F" w14:textId="3C5DEA98" w:rsidR="007217E1" w:rsidRPr="00644104" w:rsidRDefault="00FD5E8E" w:rsidP="007217E1">
            <w:pPr>
              <w:spacing w:after="0"/>
              <w:jc w:val="center"/>
              <w:rPr>
                <w:rFonts w:ascii="Arial" w:hAnsi="Arial" w:cs="Arial"/>
                <w:bCs/>
                <w:sz w:val="16"/>
                <w:szCs w:val="16"/>
              </w:rPr>
            </w:pPr>
            <w:r w:rsidRPr="00FD5E8E">
              <w:rPr>
                <w:rFonts w:ascii="Arial" w:hAnsi="Arial" w:cs="Arial"/>
                <w:color w:val="000000"/>
                <w:sz w:val="16"/>
                <w:szCs w:val="16"/>
              </w:rPr>
              <w:t xml:space="preserve">1 807 988 175,00 </w:t>
            </w:r>
          </w:p>
        </w:tc>
      </w:tr>
      <w:tr w:rsidR="00BF5D1E" w:rsidRPr="007304B6" w14:paraId="7CF8D163" w14:textId="77777777" w:rsidTr="00BF5D1E">
        <w:trPr>
          <w:trHeight w:val="340"/>
        </w:trPr>
        <w:tc>
          <w:tcPr>
            <w:tcW w:w="3073" w:type="dxa"/>
            <w:tcBorders>
              <w:left w:val="single" w:sz="8" w:space="0" w:color="4E67C8"/>
              <w:right w:val="single" w:sz="8" w:space="0" w:color="4E67C8"/>
            </w:tcBorders>
            <w:shd w:val="clear" w:color="auto" w:fill="auto"/>
            <w:vAlign w:val="center"/>
          </w:tcPr>
          <w:p w14:paraId="771E3225" w14:textId="77777777" w:rsidR="00B37BE2" w:rsidRDefault="00B37BE2" w:rsidP="00B37BE2">
            <w:pPr>
              <w:spacing w:after="0" w:line="240" w:lineRule="auto"/>
              <w:rPr>
                <w:rFonts w:ascii="Arial" w:eastAsia="Times New Roman" w:hAnsi="Arial" w:cs="Arial"/>
                <w:b/>
                <w:bCs/>
                <w:sz w:val="16"/>
                <w:szCs w:val="16"/>
              </w:rPr>
            </w:pPr>
          </w:p>
          <w:p w14:paraId="6D1E92F2" w14:textId="15263DD1"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p w14:paraId="21CF7A4C" w14:textId="445463D1" w:rsidR="00BF5D1E" w:rsidRPr="007304B6" w:rsidRDefault="00BF5D1E" w:rsidP="00B37BE2">
            <w:pPr>
              <w:spacing w:after="0" w:line="240" w:lineRule="auto"/>
              <w:rPr>
                <w:rFonts w:ascii="Arial" w:eastAsia="Times New Roman" w:hAnsi="Arial" w:cs="Arial"/>
                <w:b/>
                <w:bCs/>
                <w:sz w:val="16"/>
                <w:szCs w:val="16"/>
              </w:rPr>
            </w:pPr>
          </w:p>
        </w:tc>
        <w:tc>
          <w:tcPr>
            <w:tcW w:w="845" w:type="dxa"/>
            <w:tcBorders>
              <w:left w:val="single" w:sz="8" w:space="0" w:color="4E67C8"/>
              <w:right w:val="single" w:sz="8" w:space="0" w:color="4E67C8"/>
            </w:tcBorders>
            <w:shd w:val="clear" w:color="auto" w:fill="auto"/>
            <w:vAlign w:val="center"/>
          </w:tcPr>
          <w:p w14:paraId="5EE5D363" w14:textId="77777777"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EFRR</w:t>
            </w:r>
          </w:p>
          <w:p w14:paraId="2F937B85" w14:textId="680BB0EC" w:rsidR="00BF5D1E" w:rsidRPr="007304B6" w:rsidRDefault="00BF5D1E"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05613953"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tcBorders>
              <w:left w:val="single" w:sz="8" w:space="0" w:color="4E67C8"/>
              <w:bottom w:val="single" w:sz="8" w:space="0" w:color="4E67C8"/>
              <w:right w:val="single" w:sz="8" w:space="0" w:color="4E67C8"/>
            </w:tcBorders>
            <w:shd w:val="clear" w:color="auto" w:fill="auto"/>
            <w:vAlign w:val="center"/>
          </w:tcPr>
          <w:p w14:paraId="630705DD" w14:textId="77777777" w:rsidR="00B37BE2" w:rsidRDefault="00B37BE2" w:rsidP="00FF07DC">
            <w:pPr>
              <w:spacing w:after="0" w:line="240" w:lineRule="auto"/>
              <w:jc w:val="center"/>
              <w:rPr>
                <w:rFonts w:ascii="Arial" w:hAnsi="Arial" w:cs="Arial"/>
                <w:sz w:val="16"/>
                <w:szCs w:val="16"/>
              </w:rPr>
            </w:pPr>
          </w:p>
          <w:p w14:paraId="580B60A2" w14:textId="6121A6C0"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w:t>
            </w:r>
          </w:p>
          <w:p w14:paraId="523B0E40" w14:textId="0C34F23F" w:rsidR="00BF5D1E" w:rsidRPr="007304B6" w:rsidRDefault="00BF5D1E"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35E36A2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3E86E" w14:textId="576305C4" w:rsidR="00BF5D1E" w:rsidRPr="007304B6" w:rsidRDefault="004D1C9A" w:rsidP="00FD794F">
            <w:pPr>
              <w:spacing w:after="0"/>
              <w:jc w:val="center"/>
              <w:rPr>
                <w:rFonts w:ascii="Arial" w:hAnsi="Arial" w:cs="Arial"/>
                <w:color w:val="000000"/>
                <w:sz w:val="16"/>
                <w:szCs w:val="16"/>
              </w:rPr>
            </w:pPr>
            <w:r w:rsidRPr="004D1C9A">
              <w:rPr>
                <w:rFonts w:ascii="Arial" w:hAnsi="Arial" w:cs="Arial"/>
                <w:color w:val="000000"/>
                <w:sz w:val="16"/>
                <w:szCs w:val="16"/>
              </w:rPr>
              <w:t xml:space="preserve">114 590 907,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654222" w14:textId="77777777" w:rsidR="004D1C9A" w:rsidRDefault="004D1C9A" w:rsidP="007217E1">
            <w:pPr>
              <w:spacing w:after="0" w:line="240" w:lineRule="auto"/>
              <w:jc w:val="center"/>
              <w:rPr>
                <w:rFonts w:ascii="Arial" w:hAnsi="Arial" w:cs="Arial"/>
                <w:color w:val="000000"/>
                <w:sz w:val="16"/>
                <w:szCs w:val="16"/>
              </w:rPr>
            </w:pPr>
            <w:r w:rsidRPr="004D1C9A">
              <w:rPr>
                <w:rFonts w:ascii="Arial" w:hAnsi="Arial" w:cs="Arial"/>
                <w:color w:val="000000"/>
                <w:sz w:val="16"/>
                <w:szCs w:val="16"/>
              </w:rPr>
              <w:t>236 449 516,00</w:t>
            </w:r>
          </w:p>
          <w:p w14:paraId="3F38B15B" w14:textId="0CE10EFE" w:rsidR="00BF5D1E" w:rsidRPr="007304B6" w:rsidRDefault="00BF5D1E" w:rsidP="007217E1">
            <w:pPr>
              <w:spacing w:after="0" w:line="240" w:lineRule="auto"/>
              <w:jc w:val="center"/>
              <w:rPr>
                <w:rFonts w:ascii="Arial" w:hAnsi="Arial" w:cs="Arial"/>
                <w:color w:val="000000"/>
                <w:sz w:val="16"/>
                <w:szCs w:val="16"/>
              </w:rPr>
            </w:pPr>
          </w:p>
        </w:tc>
      </w:tr>
      <w:tr w:rsidR="00BF5D1E" w:rsidRPr="007304B6" w14:paraId="2CF1BEF7"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7085C14B" w14:textId="249DFB32" w:rsidR="00BF5D1E" w:rsidRPr="007304B6" w:rsidRDefault="00B37BE2" w:rsidP="00B37BE2">
            <w:pPr>
              <w:spacing w:after="0" w:line="240" w:lineRule="auto"/>
              <w:rPr>
                <w:rFonts w:ascii="Arial" w:eastAsia="Times New Roman" w:hAnsi="Arial" w:cs="Arial"/>
                <w:b/>
                <w:bCs/>
                <w:sz w:val="16"/>
                <w:szCs w:val="16"/>
              </w:rPr>
            </w:pPr>
            <w:r w:rsidRPr="00B37BE2">
              <w:rPr>
                <w:rFonts w:ascii="Arial" w:eastAsia="Times New Roman" w:hAnsi="Arial" w:cs="Arial"/>
                <w:b/>
                <w:bCs/>
                <w:sz w:val="16"/>
                <w:szCs w:val="16"/>
              </w:rPr>
              <w:t>Spolu REACT-EU</w:t>
            </w:r>
          </w:p>
        </w:tc>
        <w:tc>
          <w:tcPr>
            <w:tcW w:w="845" w:type="dxa"/>
            <w:tcBorders>
              <w:left w:val="single" w:sz="8" w:space="0" w:color="4E67C8"/>
              <w:bottom w:val="single" w:sz="8" w:space="0" w:color="4E67C8"/>
              <w:right w:val="single" w:sz="8" w:space="0" w:color="4E67C8"/>
            </w:tcBorders>
            <w:shd w:val="clear" w:color="auto" w:fill="auto"/>
            <w:vAlign w:val="center"/>
          </w:tcPr>
          <w:p w14:paraId="56553DAD" w14:textId="1B4B9152"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EFRR-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A7F150E" w:rsidR="00BF5D1E" w:rsidRPr="007304B6" w:rsidRDefault="00BF5D1E" w:rsidP="00FF07DC">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3D08205" w14:textId="38628B8A"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40E60AA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bCs/>
                <w:sz w:val="16"/>
                <w:szCs w:val="16"/>
              </w:rPr>
              <w:t>235 7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2EE15" w14:textId="77777777" w:rsidR="00F93A93" w:rsidRDefault="00F93A93" w:rsidP="007529C0">
            <w:pPr>
              <w:spacing w:after="0" w:line="240" w:lineRule="auto"/>
              <w:jc w:val="center"/>
              <w:rPr>
                <w:ins w:id="519" w:author="Autor"/>
                <w:rFonts w:ascii="Arial" w:hAnsi="Arial" w:cs="Arial"/>
                <w:bCs/>
                <w:sz w:val="16"/>
                <w:szCs w:val="16"/>
              </w:rPr>
            </w:pPr>
            <w:ins w:id="520" w:author="Autor">
              <w:r>
                <w:rPr>
                  <w:rFonts w:ascii="Arial" w:hAnsi="Arial" w:cs="Arial"/>
                  <w:bCs/>
                  <w:sz w:val="16"/>
                  <w:szCs w:val="16"/>
                </w:rPr>
                <w:t xml:space="preserve">9 896 278,00 </w:t>
              </w:r>
            </w:ins>
          </w:p>
          <w:p w14:paraId="488482D1" w14:textId="34D76BE5" w:rsidR="007217E1" w:rsidRDefault="007217E1" w:rsidP="007529C0">
            <w:pPr>
              <w:spacing w:after="0" w:line="240" w:lineRule="auto"/>
              <w:jc w:val="center"/>
              <w:rPr>
                <w:rFonts w:ascii="Arial" w:hAnsi="Arial" w:cs="Arial"/>
                <w:bCs/>
                <w:sz w:val="16"/>
                <w:szCs w:val="16"/>
              </w:rPr>
            </w:pPr>
            <w:del w:id="521" w:author="Autor">
              <w:r w:rsidRPr="007217E1" w:rsidDel="00F93A93">
                <w:rPr>
                  <w:rFonts w:ascii="Arial" w:hAnsi="Arial" w:cs="Arial"/>
                  <w:bCs/>
                  <w:sz w:val="16"/>
                  <w:szCs w:val="16"/>
                </w:rPr>
                <w:delText>7 281 496,00</w:delText>
              </w:r>
            </w:del>
          </w:p>
          <w:p w14:paraId="5550AE2B" w14:textId="28831EAC" w:rsidR="00BF5D1E" w:rsidRPr="007304B6" w:rsidRDefault="00BF5D1E" w:rsidP="007529C0">
            <w:pPr>
              <w:spacing w:after="0" w:line="240" w:lineRule="auto"/>
              <w:jc w:val="center"/>
              <w:rPr>
                <w:rFonts w:ascii="Arial" w:hAnsi="Arial" w:cs="Arial"/>
                <w:color w:val="000000"/>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680A4" w14:textId="13E4D490" w:rsidR="00BF5D1E" w:rsidRPr="007304B6" w:rsidRDefault="00F93A93" w:rsidP="000750A5">
            <w:pPr>
              <w:spacing w:after="0" w:line="240" w:lineRule="auto"/>
              <w:jc w:val="center"/>
              <w:rPr>
                <w:rFonts w:ascii="Arial" w:hAnsi="Arial" w:cs="Arial"/>
                <w:color w:val="000000"/>
                <w:sz w:val="16"/>
                <w:szCs w:val="16"/>
              </w:rPr>
            </w:pPr>
            <w:ins w:id="522" w:author="Autor">
              <w:r>
                <w:rPr>
                  <w:rFonts w:ascii="Arial" w:hAnsi="Arial" w:cs="Arial"/>
                  <w:bCs/>
                  <w:sz w:val="16"/>
                  <w:szCs w:val="16"/>
                </w:rPr>
                <w:t xml:space="preserve">245 679 262,00 </w:t>
              </w:r>
            </w:ins>
            <w:del w:id="523" w:author="Autor">
              <w:r w:rsidR="007217E1" w:rsidRPr="007217E1" w:rsidDel="00F93A93">
                <w:rPr>
                  <w:rFonts w:ascii="Arial" w:hAnsi="Arial" w:cs="Arial"/>
                  <w:bCs/>
                  <w:sz w:val="16"/>
                  <w:szCs w:val="16"/>
                </w:rPr>
                <w:delText xml:space="preserve">243 064 480,00 </w:delText>
              </w:r>
            </w:del>
          </w:p>
        </w:tc>
      </w:tr>
      <w:tr w:rsidR="00BF5D1E" w:rsidRPr="007304B6" w14:paraId="54062244"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58C86A6D"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1BA7C42C" w:rsidR="00BF5D1E" w:rsidRPr="007304B6" w:rsidRDefault="00BF5D1E" w:rsidP="00D417A6">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1DD1F67B"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39748" w14:textId="0BB28D63"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F4B25" w14:textId="40D202CC" w:rsidR="00BF5D1E" w:rsidRPr="000750A5" w:rsidRDefault="00BF5D1E" w:rsidP="000750A5">
            <w:pPr>
              <w:spacing w:after="0" w:line="240" w:lineRule="auto"/>
              <w:jc w:val="center"/>
              <w:rPr>
                <w:rFonts w:ascii="Arial" w:hAnsi="Arial" w:cs="Arial"/>
                <w:bCs/>
                <w:sz w:val="16"/>
                <w:szCs w:val="16"/>
              </w:rPr>
            </w:pPr>
            <w:r w:rsidRPr="007304B6">
              <w:rPr>
                <w:rFonts w:ascii="Arial" w:hAnsi="Arial" w:cs="Arial"/>
                <w:color w:val="000000"/>
                <w:sz w:val="16"/>
                <w:szCs w:val="16"/>
              </w:rPr>
              <w:t>1 935 724 76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2A7CE" w14:textId="3A4BDB4C" w:rsidR="00BF5D1E" w:rsidRPr="000750A5" w:rsidRDefault="004D1C9A" w:rsidP="000750A5">
            <w:pPr>
              <w:spacing w:after="0"/>
              <w:jc w:val="center"/>
              <w:rPr>
                <w:rFonts w:ascii="Arial" w:hAnsi="Arial" w:cs="Arial"/>
                <w:bCs/>
                <w:sz w:val="16"/>
                <w:szCs w:val="16"/>
              </w:rPr>
            </w:pPr>
            <w:r w:rsidRPr="004D1C9A">
              <w:rPr>
                <w:rFonts w:ascii="Arial" w:hAnsi="Arial" w:cs="Arial"/>
                <w:color w:val="000000"/>
                <w:sz w:val="16"/>
                <w:szCs w:val="16"/>
              </w:rPr>
              <w:t xml:space="preserve">351 777 409,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F361D" w14:textId="77777777" w:rsidR="00F93A93" w:rsidRDefault="00F93A93" w:rsidP="00F93A93">
            <w:pPr>
              <w:spacing w:after="0"/>
              <w:rPr>
                <w:ins w:id="524" w:author="Autor"/>
                <w:rFonts w:ascii="Arial" w:hAnsi="Arial" w:cs="Arial"/>
                <w:color w:val="000000"/>
                <w:sz w:val="16"/>
                <w:szCs w:val="16"/>
              </w:rPr>
            </w:pPr>
          </w:p>
          <w:p w14:paraId="088A664C" w14:textId="45EE9B78" w:rsidR="004D1C9A" w:rsidDel="00F93A93" w:rsidRDefault="004D1C9A" w:rsidP="00D417A6">
            <w:pPr>
              <w:spacing w:after="0"/>
              <w:jc w:val="center"/>
              <w:rPr>
                <w:del w:id="525" w:author="Autor"/>
                <w:rFonts w:ascii="Arial" w:hAnsi="Arial" w:cs="Arial"/>
                <w:color w:val="000000"/>
                <w:sz w:val="16"/>
                <w:szCs w:val="16"/>
              </w:rPr>
            </w:pPr>
            <w:r w:rsidRPr="004D1C9A">
              <w:rPr>
                <w:rFonts w:ascii="Arial" w:hAnsi="Arial" w:cs="Arial"/>
                <w:color w:val="000000"/>
                <w:sz w:val="16"/>
                <w:szCs w:val="16"/>
              </w:rPr>
              <w:t>2 287 502 171,00</w:t>
            </w:r>
          </w:p>
          <w:p w14:paraId="6F8CF7A3" w14:textId="0B28B333" w:rsidR="00B37BE2" w:rsidDel="00F93A93" w:rsidRDefault="00B37BE2" w:rsidP="00F93A93">
            <w:pPr>
              <w:spacing w:after="0"/>
              <w:rPr>
                <w:del w:id="526" w:author="Autor"/>
                <w:rFonts w:ascii="Arial" w:hAnsi="Arial" w:cs="Arial"/>
                <w:color w:val="000000"/>
                <w:sz w:val="16"/>
                <w:szCs w:val="16"/>
              </w:rPr>
            </w:pPr>
          </w:p>
          <w:p w14:paraId="2EDC49C0" w14:textId="4CE4B83C" w:rsidR="00BF5D1E" w:rsidRPr="007304B6" w:rsidRDefault="00BF5D1E" w:rsidP="00F93A93">
            <w:pPr>
              <w:spacing w:after="0"/>
              <w:rPr>
                <w:rFonts w:ascii="Arial" w:hAnsi="Arial" w:cs="Arial"/>
                <w:color w:val="000000"/>
                <w:sz w:val="16"/>
                <w:szCs w:val="16"/>
              </w:rPr>
            </w:pPr>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7D7CB720" w:rsidR="00CB6464" w:rsidRPr="007304B6" w:rsidRDefault="00CF52B8">
      <w:pPr>
        <w:rPr>
          <w:rFonts w:ascii="Arial" w:hAnsi="Arial" w:cs="Arial"/>
        </w:rPr>
      </w:pPr>
      <w:r w:rsidRPr="007304B6">
        <w:rPr>
          <w:rStyle w:val="Siln"/>
          <w:rFonts w:ascii="Arial" w:hAnsi="Arial" w:cs="Arial"/>
        </w:rPr>
        <w:lastRenderedPageBreak/>
        <w:t xml:space="preserve">Tabuľka č. </w:t>
      </w:r>
      <w:r w:rsidR="00460863">
        <w:rPr>
          <w:rStyle w:val="Siln"/>
          <w:rFonts w:ascii="Arial" w:hAnsi="Arial" w:cs="Arial"/>
        </w:rPr>
        <w:t>67</w:t>
      </w:r>
      <w:r w:rsidR="00E638A6">
        <w:rPr>
          <w:rStyle w:val="Siln"/>
          <w:rFonts w:ascii="Arial" w:hAnsi="Arial" w:cs="Arial"/>
        </w:rPr>
        <w:t xml:space="preserve"> </w:t>
      </w:r>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CE190D"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44111" w14:textId="336F7508" w:rsidR="00CE190D" w:rsidRPr="007304B6" w:rsidRDefault="00AB00E5" w:rsidP="00AB00E5">
            <w:pPr>
              <w:spacing w:after="0" w:line="240" w:lineRule="auto"/>
              <w:jc w:val="center"/>
              <w:rPr>
                <w:rFonts w:ascii="Arial" w:hAnsi="Arial" w:cs="Arial"/>
                <w:sz w:val="16"/>
                <w:szCs w:val="16"/>
              </w:rPr>
            </w:pPr>
            <w:r>
              <w:rPr>
                <w:rFonts w:ascii="Arial" w:hAnsi="Arial" w:cs="Arial"/>
                <w:sz w:val="16"/>
                <w:szCs w:val="16"/>
              </w:rPr>
              <w:t>100 591 213,8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7EAD21" w14:textId="55E99503"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5,20</w:t>
            </w:r>
            <w:r w:rsidR="00CE190D">
              <w:rPr>
                <w:rFonts w:ascii="Arial" w:hAnsi="Arial" w:cs="Arial"/>
                <w:sz w:val="16"/>
                <w:szCs w:val="16"/>
              </w:rPr>
              <w:t xml:space="preserve"> %</w:t>
            </w:r>
          </w:p>
        </w:tc>
      </w:tr>
      <w:tr w:rsidR="00CE190D"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9EC754" w14:textId="7D067D83"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210 922 200,6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F5C973" w14:textId="7D09FA3B"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 xml:space="preserve">10,90 </w:t>
            </w:r>
            <w:r w:rsidR="00CE190D">
              <w:rPr>
                <w:rFonts w:ascii="Arial" w:hAnsi="Arial" w:cs="Arial"/>
                <w:sz w:val="16"/>
                <w:szCs w:val="16"/>
              </w:rPr>
              <w:t>%</w:t>
            </w:r>
          </w:p>
        </w:tc>
      </w:tr>
      <w:tr w:rsidR="00CE190D"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49B69" w14:textId="02D19C27"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79 966 567,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AB567" w14:textId="0CCD8069" w:rsidR="00CE190D" w:rsidRPr="007304B6" w:rsidRDefault="00AB00E5" w:rsidP="00CE190D">
            <w:pPr>
              <w:spacing w:after="0" w:line="240" w:lineRule="auto"/>
              <w:jc w:val="center"/>
              <w:rPr>
                <w:rFonts w:ascii="Arial" w:hAnsi="Arial" w:cs="Arial"/>
                <w:color w:val="000000"/>
                <w:sz w:val="16"/>
                <w:szCs w:val="16"/>
              </w:rPr>
            </w:pPr>
            <w:r>
              <w:rPr>
                <w:rFonts w:ascii="Arial" w:hAnsi="Arial" w:cs="Arial"/>
                <w:sz w:val="16"/>
                <w:szCs w:val="16"/>
              </w:rPr>
              <w:t xml:space="preserve">4,08 </w:t>
            </w:r>
            <w:r w:rsidR="00CE190D" w:rsidRPr="007304B6">
              <w:rPr>
                <w:rFonts w:ascii="Arial" w:hAnsi="Arial" w:cs="Arial"/>
                <w:sz w:val="16"/>
                <w:szCs w:val="16"/>
              </w:rPr>
              <w:t>%</w:t>
            </w:r>
          </w:p>
        </w:tc>
      </w:tr>
      <w:tr w:rsidR="00CE190D"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382C7" w14:textId="42C4002E"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390 479 981,4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591D6" w14:textId="7447BBDA"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 xml:space="preserve">20,17 </w:t>
            </w:r>
            <w:r w:rsidR="00CE190D">
              <w:rPr>
                <w:rFonts w:ascii="Arial" w:hAnsi="Arial" w:cs="Arial"/>
                <w:sz w:val="16"/>
                <w:szCs w:val="16"/>
              </w:rPr>
              <w:t>%</w:t>
            </w:r>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7A0C6B81" w14:textId="77777777" w:rsidR="00CB6464" w:rsidRPr="007304B6" w:rsidRDefault="00CF52B8">
      <w:pPr>
        <w:pStyle w:val="Nadpis1"/>
        <w:rPr>
          <w:rFonts w:ascii="Arial" w:hAnsi="Arial" w:cs="Arial"/>
        </w:rPr>
      </w:pPr>
      <w:bookmarkStart w:id="527" w:name="_Toc139018683"/>
      <w:r w:rsidRPr="007304B6">
        <w:rPr>
          <w:rFonts w:ascii="Arial" w:hAnsi="Arial" w:cs="Arial"/>
        </w:rPr>
        <w:lastRenderedPageBreak/>
        <w:t>4 Integrovaný prístup k územnému rozvoju</w:t>
      </w:r>
      <w:bookmarkEnd w:id="527"/>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528" w:name="_Toc139018684"/>
      <w:r w:rsidRPr="007304B6">
        <w:rPr>
          <w:rFonts w:ascii="Arial" w:hAnsi="Arial" w:cs="Arial"/>
        </w:rPr>
        <w:lastRenderedPageBreak/>
        <w:t>4.1 Miestny rozvoj vedený komunitou</w:t>
      </w:r>
      <w:bookmarkEnd w:id="528"/>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lastRenderedPageBreak/>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xml:space="preserve">) je 100 mil. EUR. CLLD sa nebude priamo implementovať prostredníctvom ESF a ENRF. ESF bude </w:t>
      </w:r>
      <w:r w:rsidRPr="007304B6">
        <w:rPr>
          <w:rStyle w:val="Zvraznenie"/>
          <w:rFonts w:ascii="Arial" w:hAnsi="Arial" w:cs="Arial"/>
          <w:i w:val="0"/>
        </w:rPr>
        <w:lastRenderedPageBreak/>
        <w:t>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529" w:name="_Toc139018685"/>
      <w:r w:rsidRPr="007304B6">
        <w:rPr>
          <w:rFonts w:ascii="Arial" w:hAnsi="Arial" w:cs="Arial"/>
        </w:rPr>
        <w:t>4.2 Podpora udržateľného mestského rozvoja</w:t>
      </w:r>
      <w:bookmarkEnd w:id="529"/>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6B4D4FC2" w14:textId="77777777" w:rsidR="00A83694" w:rsidRDefault="00A83694">
      <w:pPr>
        <w:rPr>
          <w:rStyle w:val="Siln"/>
          <w:rFonts w:ascii="Arial" w:hAnsi="Arial" w:cs="Arial"/>
        </w:rPr>
      </w:pPr>
    </w:p>
    <w:p w14:paraId="4F092FC8" w14:textId="77777777" w:rsidR="00A83694" w:rsidRDefault="00A83694">
      <w:pPr>
        <w:rPr>
          <w:rStyle w:val="Siln"/>
          <w:rFonts w:ascii="Arial" w:hAnsi="Arial" w:cs="Arial"/>
        </w:rPr>
      </w:pPr>
    </w:p>
    <w:p w14:paraId="5883F94A" w14:textId="348A44F5" w:rsidR="00CB6464" w:rsidRPr="007304B6" w:rsidRDefault="00CF52B8" w:rsidP="004926AE">
      <w:pPr>
        <w:jc w:val="both"/>
        <w:rPr>
          <w:rFonts w:ascii="Arial" w:hAnsi="Arial" w:cs="Arial"/>
        </w:rPr>
      </w:pPr>
      <w:r w:rsidRPr="007304B6">
        <w:rPr>
          <w:rStyle w:val="Siln"/>
          <w:rFonts w:ascii="Arial" w:hAnsi="Arial" w:cs="Arial"/>
        </w:rPr>
        <w:lastRenderedPageBreak/>
        <w:t xml:space="preserve">Tabuľka č. </w:t>
      </w:r>
      <w:r w:rsidR="00460863">
        <w:rPr>
          <w:rStyle w:val="Siln"/>
          <w:rFonts w:ascii="Arial" w:hAnsi="Arial" w:cs="Arial"/>
        </w:rPr>
        <w:t>68</w:t>
      </w:r>
      <w:r w:rsidR="00AB40FD" w:rsidRPr="007304B6">
        <w:rPr>
          <w:rStyle w:val="Siln"/>
          <w:rFonts w:ascii="Arial" w:hAnsi="Arial" w:cs="Arial"/>
        </w:rPr>
        <w:t xml:space="preserve"> </w:t>
      </w:r>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2"/>
        <w:gridCol w:w="5284"/>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29A33FE6" w14:textId="7EFE7D8C" w:rsidR="00D86CC6" w:rsidRPr="007304B6" w:rsidRDefault="00756EB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56EB6">
              <w:rPr>
                <w:rFonts w:ascii="Arial" w:hAnsi="Arial" w:cs="Arial"/>
                <w:sz w:val="16"/>
                <w:szCs w:val="16"/>
              </w:rPr>
              <w:t>332 629</w:t>
            </w:r>
            <w:r>
              <w:rPr>
                <w:rFonts w:ascii="Arial" w:hAnsi="Arial" w:cs="Arial"/>
                <w:sz w:val="16"/>
                <w:szCs w:val="16"/>
              </w:rPr>
              <w:t> </w:t>
            </w:r>
            <w:r w:rsidRPr="00756EB6">
              <w:rPr>
                <w:rFonts w:ascii="Arial" w:hAnsi="Arial" w:cs="Arial"/>
                <w:sz w:val="16"/>
                <w:szCs w:val="16"/>
              </w:rPr>
              <w:t>226</w:t>
            </w:r>
            <w:r>
              <w:rPr>
                <w:rFonts w:ascii="Arial" w:hAnsi="Arial" w:cs="Arial"/>
                <w:sz w:val="16"/>
                <w:szCs w:val="16"/>
              </w:rPr>
              <w:t>,00</w:t>
            </w:r>
          </w:p>
        </w:tc>
        <w:tc>
          <w:tcPr>
            <w:tcW w:w="2158" w:type="dxa"/>
            <w:shd w:val="clear" w:color="auto" w:fill="auto"/>
            <w:vAlign w:val="center"/>
          </w:tcPr>
          <w:p w14:paraId="3863BF7A" w14:textId="04235EAC" w:rsidR="004926AE" w:rsidRPr="007304B6" w:rsidRDefault="000F2C91" w:rsidP="00756EB6">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9,57 %</w:t>
            </w:r>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243D9834" w14:textId="7FCD29DA" w:rsidR="00FD794F"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2629C86B" w14:textId="5BF394DF" w:rsidR="00D86CC6" w:rsidRPr="007304B6" w:rsidRDefault="00C1525A"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56EB6">
              <w:rPr>
                <w:rFonts w:ascii="Arial" w:hAnsi="Arial" w:cs="Arial"/>
                <w:sz w:val="16"/>
                <w:szCs w:val="16"/>
              </w:rPr>
              <w:t>332 629</w:t>
            </w:r>
            <w:r>
              <w:rPr>
                <w:rFonts w:ascii="Arial" w:hAnsi="Arial" w:cs="Arial"/>
                <w:sz w:val="16"/>
                <w:szCs w:val="16"/>
              </w:rPr>
              <w:t> </w:t>
            </w:r>
            <w:r w:rsidRPr="00756EB6">
              <w:rPr>
                <w:rFonts w:ascii="Arial" w:hAnsi="Arial" w:cs="Arial"/>
                <w:sz w:val="16"/>
                <w:szCs w:val="16"/>
              </w:rPr>
              <w:t>226</w:t>
            </w:r>
            <w:r>
              <w:rPr>
                <w:rFonts w:ascii="Arial" w:hAnsi="Arial" w:cs="Arial"/>
                <w:sz w:val="16"/>
                <w:szCs w:val="16"/>
              </w:rPr>
              <w:t>,00</w:t>
            </w:r>
          </w:p>
        </w:tc>
        <w:tc>
          <w:tcPr>
            <w:tcW w:w="2158" w:type="dxa"/>
            <w:shd w:val="clear" w:color="auto" w:fill="auto"/>
            <w:vAlign w:val="center"/>
          </w:tcPr>
          <w:p w14:paraId="1941C28C" w14:textId="7CCB98A3" w:rsidR="00FD794F"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406F95ED" w14:textId="2AA3052E" w:rsidR="004926AE" w:rsidRPr="007304B6" w:rsidRDefault="000F2C91" w:rsidP="00C1525A">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9,57 %</w:t>
            </w:r>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530" w:name="_Toc139018686"/>
      <w:r w:rsidRPr="007304B6">
        <w:rPr>
          <w:rFonts w:ascii="Arial" w:hAnsi="Arial" w:cs="Arial"/>
        </w:rPr>
        <w:t>4.3 Integrované územné investície</w:t>
      </w:r>
      <w:bookmarkEnd w:id="530"/>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w:t>
      </w:r>
      <w:r w:rsidRPr="007304B6">
        <w:rPr>
          <w:rFonts w:ascii="Arial" w:hAnsi="Arial" w:cs="Arial"/>
        </w:rPr>
        <w:lastRenderedPageBreak/>
        <w:t xml:space="preserve">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29AB9C94"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69</w:t>
      </w:r>
      <w:r w:rsidR="00AB40FD" w:rsidRPr="007304B6">
        <w:rPr>
          <w:rStyle w:val="Siln"/>
          <w:rFonts w:ascii="Arial" w:hAnsi="Arial" w:cs="Arial"/>
        </w:rPr>
        <w:t xml:space="preserve"> </w:t>
      </w:r>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F4C678C" w14:textId="1367505C" w:rsidR="00CE21C6" w:rsidRPr="00F52A64" w:rsidRDefault="00DE37E3" w:rsidP="00DD5F5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252 395 900</w:t>
            </w:r>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DC4B60D" w14:textId="4DD0EDF9" w:rsidR="00CE21C6" w:rsidRPr="00F52A64" w:rsidRDefault="00DE37E3"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288 279 661</w:t>
            </w:r>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E47D3E4" w14:textId="454D5D7C" w:rsidR="00CE21C6" w:rsidRPr="007304B6" w:rsidRDefault="00DE37E3"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62 412 648</w:t>
            </w:r>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4AB103C0" w:rsidR="00917F2E" w:rsidRPr="007304B6" w:rsidRDefault="00022478" w:rsidP="00296498">
            <w:pPr>
              <w:spacing w:after="0" w:line="240" w:lineRule="auto"/>
              <w:rPr>
                <w:rFonts w:ascii="Arial" w:hAnsi="Arial" w:cs="Arial"/>
                <w:b w:val="0"/>
                <w:sz w:val="16"/>
                <w:szCs w:val="16"/>
              </w:rPr>
            </w:pPr>
            <w:r>
              <w:rPr>
                <w:rFonts w:ascii="Arial" w:hAnsi="Arial" w:cs="Arial"/>
                <w:b w:val="0"/>
                <w:sz w:val="16"/>
                <w:szCs w:val="16"/>
              </w:rPr>
              <w:t>REACT-EU</w:t>
            </w:r>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315A0F40" w14:textId="630F842D" w:rsidR="00DE37E3" w:rsidRPr="007304B6" w:rsidDel="00CE21C6" w:rsidRDefault="00DE37E3" w:rsidP="00F84F37">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p>
          <w:p w14:paraId="5AE317B2" w14:textId="4F1DC52C" w:rsidR="00917F2E" w:rsidRPr="00DE37E3" w:rsidDel="00CE21C6" w:rsidRDefault="00DE37E3" w:rsidP="00DE37E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lang w:eastAsia="sk-SK"/>
              </w:rPr>
            </w:pPr>
            <w:r>
              <w:rPr>
                <w:rFonts w:ascii="Arial" w:hAnsi="Arial" w:cs="Arial"/>
                <w:color w:val="000000"/>
                <w:sz w:val="16"/>
                <w:szCs w:val="16"/>
              </w:rPr>
              <w:t>35 802 285</w:t>
            </w:r>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151EC0B" w14:textId="1FF3927E" w:rsidR="00CE21C6" w:rsidRPr="007304B6" w:rsidRDefault="00DE37E3" w:rsidP="00AF6E74">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Pr>
                <w:rFonts w:ascii="Arial" w:hAnsi="Arial" w:cs="Arial"/>
                <w:b/>
                <w:sz w:val="16"/>
                <w:szCs w:val="16"/>
              </w:rPr>
              <w:t>638 890 494</w:t>
            </w:r>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531" w:name="_Toc139018687"/>
      <w:r w:rsidRPr="007304B6">
        <w:rPr>
          <w:rFonts w:ascii="Arial" w:hAnsi="Arial" w:cs="Arial"/>
        </w:rPr>
        <w:lastRenderedPageBreak/>
        <w:t>4.4 Mechanizmus zabezpečenia koordinácie s aktivitami spolupráce a makroregionálnymi stratégiami a stratégiami súvisiacimi s morskými oblasťami</w:t>
      </w:r>
      <w:bookmarkEnd w:id="531"/>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532" w:name="_Toc139018688"/>
      <w:r w:rsidRPr="007304B6">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532"/>
    </w:p>
    <w:p w14:paraId="34BB5823" w14:textId="77777777" w:rsidR="00CB6464" w:rsidRPr="007304B6" w:rsidRDefault="00CF52B8">
      <w:pPr>
        <w:pStyle w:val="Nadpis2"/>
        <w:rPr>
          <w:rFonts w:ascii="Arial" w:hAnsi="Arial" w:cs="Arial"/>
        </w:rPr>
      </w:pPr>
      <w:bookmarkStart w:id="533" w:name="_Toc139018689"/>
      <w:r w:rsidRPr="007304B6">
        <w:rPr>
          <w:rFonts w:ascii="Arial" w:hAnsi="Arial" w:cs="Arial"/>
        </w:rPr>
        <w:t>5.1 Geografické oblasti najviac postihnuté chudobou/cieľové skupiny najviac ohrozené diskrimináciou</w:t>
      </w:r>
      <w:bookmarkEnd w:id="533"/>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534" w:name="_Toc139018690"/>
      <w:r w:rsidRPr="007304B6">
        <w:rPr>
          <w:rFonts w:ascii="Arial" w:hAnsi="Arial" w:cs="Arial"/>
        </w:rPr>
        <w:t>5.2 Stratégia IROP na riešenie špecifických potrieb geografických oblastí/cieľových skupín najviac postihnutých chudobou</w:t>
      </w:r>
      <w:bookmarkEnd w:id="534"/>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37A29AE1"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70</w:t>
      </w:r>
      <w:r w:rsidR="00A83694">
        <w:rPr>
          <w:rStyle w:val="Siln"/>
          <w:rFonts w:ascii="Arial" w:hAnsi="Arial" w:cs="Arial"/>
        </w:rPr>
        <w:t xml:space="preserve"> </w:t>
      </w:r>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535" w:name="_Toc139018691"/>
      <w:r w:rsidRPr="007304B6">
        <w:rPr>
          <w:rFonts w:ascii="Arial" w:hAnsi="Arial" w:cs="Arial"/>
        </w:rPr>
        <w:lastRenderedPageBreak/>
        <w:t>6 Špecifické potreby geografických oblastí závažne a trvalo znevýhodnených prírodnými a demografickými podmienkami</w:t>
      </w:r>
      <w:bookmarkEnd w:id="535"/>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536" w:name="_Toc139018692"/>
      <w:r w:rsidRPr="007304B6">
        <w:rPr>
          <w:rFonts w:ascii="Arial" w:hAnsi="Arial" w:cs="Arial"/>
        </w:rPr>
        <w:t>7 Orgány zodpovedné za riadenie, kontrolu a audit a úlohy relevantných partnerov</w:t>
      </w:r>
      <w:bookmarkEnd w:id="536"/>
    </w:p>
    <w:p w14:paraId="368C2ED5" w14:textId="77777777" w:rsidR="00CB6464" w:rsidRPr="007304B6" w:rsidRDefault="00CF52B8">
      <w:pPr>
        <w:pStyle w:val="Nadpis2"/>
        <w:rPr>
          <w:rFonts w:ascii="Arial" w:hAnsi="Arial" w:cs="Arial"/>
        </w:rPr>
      </w:pPr>
      <w:bookmarkStart w:id="537" w:name="_Toc139018693"/>
      <w:r w:rsidRPr="007304B6">
        <w:rPr>
          <w:rFonts w:ascii="Arial" w:hAnsi="Arial" w:cs="Arial"/>
        </w:rPr>
        <w:t>7.1 Identifikácia relevantných orgánov</w:t>
      </w:r>
      <w:bookmarkEnd w:id="537"/>
    </w:p>
    <w:p w14:paraId="3AED6ABC" w14:textId="77777777" w:rsidR="00CB6464" w:rsidRPr="007304B6" w:rsidRDefault="00CB6464">
      <w:pPr>
        <w:rPr>
          <w:rFonts w:ascii="Arial" w:hAnsi="Arial" w:cs="Arial"/>
        </w:rPr>
      </w:pPr>
    </w:p>
    <w:p w14:paraId="41248178" w14:textId="741C7DA8"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1</w:t>
      </w:r>
      <w:r w:rsidR="00AB40FD" w:rsidRPr="007304B6">
        <w:rPr>
          <w:rStyle w:val="Siln"/>
          <w:rFonts w:ascii="Arial" w:hAnsi="Arial" w:cs="Arial"/>
        </w:rPr>
        <w:t xml:space="preserve"> </w:t>
      </w:r>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lastRenderedPageBreak/>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538" w:name="_Toc139018694"/>
      <w:r w:rsidRPr="007304B6">
        <w:rPr>
          <w:rFonts w:ascii="Arial" w:hAnsi="Arial" w:cs="Arial"/>
        </w:rPr>
        <w:t>7.2 Opatrenia na zapojenie relevantných partnerov pri príprave IROP, úloha partnerov pri implementácii, monitorovaní a hodnotení IROP</w:t>
      </w:r>
      <w:bookmarkEnd w:id="538"/>
    </w:p>
    <w:p w14:paraId="2E8F3F79" w14:textId="77777777" w:rsidR="00CB6464" w:rsidRPr="007304B6" w:rsidRDefault="00CF52B8">
      <w:pPr>
        <w:pStyle w:val="Nadpis3"/>
        <w:rPr>
          <w:rFonts w:ascii="Arial" w:hAnsi="Arial" w:cs="Arial"/>
        </w:rPr>
      </w:pPr>
      <w:bookmarkStart w:id="539" w:name="_Toc139018695"/>
      <w:r w:rsidRPr="007304B6">
        <w:rPr>
          <w:rFonts w:ascii="Arial" w:hAnsi="Arial" w:cs="Arial"/>
        </w:rPr>
        <w:t>7.2.1. Úloha relevantných partnerov pri príprave, implementácii, monitorovaní a hodnotení IROP</w:t>
      </w:r>
      <w:bookmarkEnd w:id="539"/>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lastRenderedPageBreak/>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4A73EEDB" w:rsidR="00D63C28" w:rsidRPr="007304B6" w:rsidRDefault="00D63C28" w:rsidP="00D63C28">
      <w:pPr>
        <w:jc w:val="both"/>
        <w:rPr>
          <w:rFonts w:ascii="Arial" w:hAnsi="Arial" w:cs="Arial"/>
        </w:rPr>
      </w:pPr>
      <w:r w:rsidRPr="007304B6">
        <w:rPr>
          <w:rFonts w:ascii="Arial" w:hAnsi="Arial" w:cs="Arial"/>
        </w:rPr>
        <w:t>V rámci aplikovania participatívneho princípu boli na začiatku negociačného procesu vo vzťahu k opatreniam v prioritnej osi 7 (</w:t>
      </w:r>
      <w:r w:rsidR="00022478">
        <w:rPr>
          <w:rFonts w:ascii="Arial" w:hAnsi="Arial" w:cs="Arial"/>
        </w:rPr>
        <w:t>REACT-EU</w:t>
      </w:r>
      <w:r w:rsidRPr="007304B6">
        <w:rPr>
          <w:rFonts w:ascii="Arial" w:hAnsi="Arial" w:cs="Arial"/>
        </w:rPr>
        <w:t xml:space="preserve">)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w:t>
      </w:r>
      <w:r w:rsidR="00022478">
        <w:rPr>
          <w:rFonts w:ascii="Arial" w:hAnsi="Arial" w:cs="Arial"/>
        </w:rPr>
        <w:t>REACT-EU</w:t>
      </w:r>
      <w:r w:rsidRPr="007304B6">
        <w:rPr>
          <w:rFonts w:ascii="Arial" w:hAnsi="Arial" w:cs="Arial"/>
        </w:rPr>
        <w:t xml:space="preserve">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w:t>
      </w:r>
      <w:r w:rsidR="00022478">
        <w:rPr>
          <w:rFonts w:ascii="Arial" w:hAnsi="Arial" w:cs="Arial"/>
        </w:rPr>
        <w:t>REACT-EU</w:t>
      </w:r>
      <w:r w:rsidRPr="007304B6">
        <w:rPr>
          <w:rFonts w:ascii="Arial" w:hAnsi="Arial" w:cs="Arial"/>
        </w:rPr>
        <w:t xml:space="preserve">. Z tohto dôvodu RO pre IROP v spolupráci s MIRRI SR v priebehu negociačného procesu k rozdeleniu zdrojov </w:t>
      </w:r>
      <w:r w:rsidR="00022478">
        <w:rPr>
          <w:rFonts w:ascii="Arial" w:hAnsi="Arial" w:cs="Arial"/>
        </w:rPr>
        <w:t>REACT-EU</w:t>
      </w:r>
      <w:r w:rsidRPr="007304B6">
        <w:rPr>
          <w:rFonts w:ascii="Arial" w:hAnsi="Arial" w:cs="Arial"/>
        </w:rPr>
        <w:t xml:space="preserve">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w:t>
      </w:r>
      <w:r w:rsidR="00022478">
        <w:rPr>
          <w:rFonts w:ascii="Arial" w:hAnsi="Arial" w:cs="Arial"/>
        </w:rPr>
        <w:t>REACT-EU</w:t>
      </w:r>
      <w:r w:rsidRPr="007304B6">
        <w:rPr>
          <w:rFonts w:ascii="Arial" w:hAnsi="Arial" w:cs="Arial"/>
        </w:rPr>
        <w:t xml:space="preserve">.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w:t>
      </w:r>
      <w:r w:rsidR="00022478">
        <w:rPr>
          <w:rFonts w:ascii="Arial" w:hAnsi="Arial" w:cs="Arial"/>
        </w:rPr>
        <w:t>REACT-EU</w:t>
      </w:r>
      <w:r w:rsidRPr="007304B6">
        <w:rPr>
          <w:rFonts w:ascii="Arial" w:hAnsi="Arial" w:cs="Arial"/>
        </w:rPr>
        <w:t xml:space="preserve">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540" w:name="_Toc139018696"/>
      <w:r w:rsidRPr="007304B6">
        <w:rPr>
          <w:rFonts w:ascii="Arial" w:hAnsi="Arial" w:cs="Arial"/>
        </w:rPr>
        <w:lastRenderedPageBreak/>
        <w:t>7.2.2 Pre ESF: Globálne granty</w:t>
      </w:r>
      <w:bookmarkEnd w:id="540"/>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541" w:name="_Toc139018697"/>
      <w:r w:rsidRPr="007304B6">
        <w:rPr>
          <w:rFonts w:ascii="Arial" w:hAnsi="Arial" w:cs="Arial"/>
        </w:rPr>
        <w:t>7.2.3 Pre ESF: Budovanie kapacít</w:t>
      </w:r>
      <w:bookmarkEnd w:id="541"/>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542" w:name="_Toc139018698"/>
      <w:r w:rsidRPr="007304B6">
        <w:rPr>
          <w:rFonts w:ascii="Arial" w:hAnsi="Arial" w:cs="Arial"/>
        </w:rPr>
        <w:t>8 Koordinácia medzi fondmi, EPFRV, EFNRH a ostatnými národnými a EÚ nástrojmi, a EIB</w:t>
      </w:r>
      <w:bookmarkEnd w:id="542"/>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lastRenderedPageBreak/>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rsidP="00AB40FD">
      <w:pPr>
        <w:shd w:val="clear" w:color="auto" w:fill="FFFFFF" w:themeFill="background1"/>
        <w:jc w:val="both"/>
        <w:rPr>
          <w:rFonts w:ascii="Arial" w:hAnsi="Arial" w:cs="Arial"/>
        </w:rPr>
      </w:pPr>
      <w:r w:rsidRPr="007304B6">
        <w:rPr>
          <w:rFonts w:ascii="Arial" w:hAnsi="Arial" w:cs="Arial"/>
        </w:rPr>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 xml:space="preserve">Najrozsiahlejší synergický, resp. komplementárny efekt s IROP je predpokladaný </w:t>
      </w:r>
      <w:r w:rsidRPr="007304B6">
        <w:rPr>
          <w:rFonts w:ascii="Arial" w:hAnsi="Arial" w:cs="Arial"/>
        </w:rPr>
        <w:lastRenderedPageBreak/>
        <w:t>vzhľadom na charakter cieľov a </w:t>
      </w:r>
      <w:r w:rsidRPr="00AB40FD">
        <w:rPr>
          <w:rFonts w:ascii="Arial" w:hAnsi="Arial" w:cs="Arial"/>
        </w:rPr>
        <w:t xml:space="preserve">relevantných aktivít v prípade </w:t>
      </w:r>
      <w:r w:rsidRPr="00AB40FD">
        <w:rPr>
          <w:rFonts w:ascii="Arial" w:hAnsi="Arial" w:cs="Arial"/>
          <w:b/>
        </w:rPr>
        <w:t xml:space="preserve">OP KŽP, OP II, OP ĽZ, OP VaI a PRV. </w:t>
      </w:r>
      <w:r w:rsidRPr="00AB40FD">
        <w:rPr>
          <w:rFonts w:ascii="Arial" w:hAnsi="Arial" w:cs="Arial"/>
        </w:rPr>
        <w:t>Vymedzenie deliacich línií a určenie doplnkovosti je uvedené v </w:t>
      </w:r>
      <w:r w:rsidRPr="00AB40FD">
        <w:rPr>
          <w:rFonts w:ascii="Arial" w:hAnsi="Arial" w:cs="Arial"/>
          <w:b/>
        </w:rPr>
        <w:t>Prílohe č. 12.</w:t>
      </w:r>
      <w:r w:rsidR="006E75C5" w:rsidRPr="00AB40FD">
        <w:rPr>
          <w:rFonts w:ascii="Arial" w:hAnsi="Arial" w:cs="Arial"/>
          <w:b/>
        </w:rPr>
        <w:t>35</w:t>
      </w:r>
      <w:r w:rsidRPr="00AB40FD">
        <w:rPr>
          <w:rFonts w:ascii="Arial" w:hAnsi="Arial" w:cs="Arial"/>
        </w:rPr>
        <w:t>.</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lastRenderedPageBreak/>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543" w:name="_Toc139018699"/>
      <w:r w:rsidRPr="007304B6">
        <w:rPr>
          <w:rFonts w:ascii="Arial" w:hAnsi="Arial" w:cs="Arial"/>
        </w:rPr>
        <w:lastRenderedPageBreak/>
        <w:t>9 Ex ante kondicionality</w:t>
      </w:r>
      <w:bookmarkEnd w:id="543"/>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544" w:name="_Toc139018700"/>
      <w:r w:rsidRPr="007304B6">
        <w:rPr>
          <w:rFonts w:ascii="Arial" w:hAnsi="Arial" w:cs="Arial"/>
        </w:rPr>
        <w:t>9.1 Identifikácia aplikovateľných ex-ante kondicionalít a vyhodnotenie ich splnenia</w:t>
      </w:r>
      <w:bookmarkEnd w:id="544"/>
    </w:p>
    <w:p w14:paraId="5DAC598A" w14:textId="040D80A8"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2</w:t>
      </w:r>
      <w:r w:rsidR="00A83694">
        <w:rPr>
          <w:rStyle w:val="Siln"/>
          <w:rFonts w:ascii="Arial" w:hAnsi="Arial" w:cs="Arial"/>
        </w:rPr>
        <w:t xml:space="preserve"> </w:t>
      </w:r>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6D674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6D674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21"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6D674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6.1 Vodné hospodárstvo: </w:t>
            </w:r>
            <w:r w:rsidRPr="007304B6">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 sektoroch podporovaných z EFRR a Kohézneho fondu členský štát zabezpečil </w:t>
            </w:r>
            <w:r w:rsidRPr="007304B6">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7304B6">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6D67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3"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24"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6D674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5"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6D6743">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6D674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7"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6D6743">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6D6743">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6D6743">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30"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6D6743"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31"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32"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lastRenderedPageBreak/>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6D6743">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33"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6D6743">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4"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6D6743">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5"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6D6743">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6"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6D6743">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7"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0"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1"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2"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3"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6D6743"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4"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6D6743"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6D6743"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6"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6D6743"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7"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6D6743"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6D6743"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9"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6D6743"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6D6743"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1"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6D6743"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2"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6D6743"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3"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6D6743"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4"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6D6743"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5"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6D6743"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6"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6D6743"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7"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7304B6">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tc>
        <w:tc>
          <w:tcPr>
            <w:tcW w:w="2150" w:type="dxa"/>
            <w:shd w:val="clear" w:color="auto" w:fill="auto"/>
          </w:tcPr>
          <w:p w14:paraId="589127AA" w14:textId="77777777" w:rsidR="008A23C5" w:rsidRPr="007304B6" w:rsidRDefault="006D6743"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8"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6D6743"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9" w:history="1">
              <w:r w:rsidR="008A23C5" w:rsidRPr="007304B6">
                <w:rPr>
                  <w:rStyle w:val="Hypertextovprepojenie"/>
                  <w:rFonts w:ascii="Arial Narrow" w:hAnsi="Arial Narrow"/>
                  <w:sz w:val="16"/>
                  <w:szCs w:val="16"/>
                  <w:lang w:eastAsia="en-US"/>
                </w:rPr>
                <w:t>http://www.employment.gov.sk/files</w:t>
              </w:r>
              <w:r w:rsidR="008A23C5" w:rsidRPr="007304B6">
                <w:rPr>
                  <w:rStyle w:val="Hypertextovprepojenie"/>
                  <w:rFonts w:ascii="Arial Narrow" w:hAnsi="Arial Narrow"/>
                  <w:sz w:val="16"/>
                  <w:szCs w:val="16"/>
                  <w:lang w:eastAsia="en-US"/>
                </w:rPr>
                <w:lastRenderedPageBreak/>
                <w:t>/slovensky/uvod/legislativa/pracovna-legislativa/zakon-5_2004zz.pdf</w:t>
              </w:r>
            </w:hyperlink>
          </w:p>
          <w:p w14:paraId="386CF71E" w14:textId="77777777" w:rsidR="00CB6464" w:rsidRPr="007304B6" w:rsidRDefault="006D6743"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60"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6D6743"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1"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6D6743"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62"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6D6743">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6D6743"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6D6743"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5"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6D6743"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7304B6">
              <w:rPr>
                <w:rFonts w:ascii="Arial Narrow" w:hAnsi="Arial Narrow" w:cs="Arial"/>
                <w:color w:val="000000"/>
                <w:sz w:val="16"/>
                <w:szCs w:val="16"/>
              </w:rPr>
              <w:lastRenderedPageBreak/>
              <w:t>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7304B6">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6D6743">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7"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6D6743">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8"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w:t>
            </w:r>
            <w:r w:rsidRPr="007304B6">
              <w:rPr>
                <w:rStyle w:val="Hypertextovprepojenie"/>
                <w:rFonts w:ascii="Arial Narrow" w:hAnsi="Arial Narrow"/>
                <w:sz w:val="16"/>
                <w:szCs w:val="16"/>
                <w:lang w:eastAsia="en-US"/>
              </w:rPr>
              <w:lastRenderedPageBreak/>
              <w:t>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6D6743"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9"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6D6743"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70"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6D6743"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71"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6D6743"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2"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6D6743"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3"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6D6743"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74"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6D6743">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5"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6D6743">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6"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 xml:space="preserve">Existencia administratívnej kapacity na vykonávanie a </w:t>
            </w:r>
            <w:r w:rsidRPr="007304B6">
              <w:rPr>
                <w:rFonts w:ascii="Arial Narrow" w:hAnsi="Arial Narrow"/>
                <w:sz w:val="16"/>
                <w:szCs w:val="16"/>
              </w:rPr>
              <w:lastRenderedPageBreak/>
              <w:t>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7304B6">
              <w:rPr>
                <w:rFonts w:ascii="Arial Narrow" w:hAnsi="Arial Narrow"/>
                <w:sz w:val="16"/>
                <w:szCs w:val="16"/>
              </w:rPr>
              <w:lastRenderedPageBreak/>
              <w:t>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6D6743">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7"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6D6743">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8"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6D674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9"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6D6743"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80"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6D6743">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81"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82"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83"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6D6743"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84"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6D6743">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5"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6"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na zabezpečenie administratívnej kapacity na vykonávanie </w:t>
            </w:r>
            <w:r w:rsidRPr="007304B6">
              <w:rPr>
                <w:rFonts w:ascii="Arial Narrow" w:hAnsi="Arial Narrow"/>
                <w:sz w:val="16"/>
                <w:szCs w:val="16"/>
              </w:rPr>
              <w:lastRenderedPageBreak/>
              <w:t>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Dokument „Analýza zhodnotenia dostatočnosti administratívnych kapacít  pre oblasť štátnej pomoci </w:t>
            </w:r>
            <w:r w:rsidRPr="007304B6">
              <w:rPr>
                <w:rFonts w:ascii="Arial Narrow" w:hAnsi="Arial Narrow"/>
                <w:sz w:val="16"/>
                <w:szCs w:val="16"/>
                <w:lang w:eastAsia="sk-SK"/>
              </w:rPr>
              <w:lastRenderedPageBreak/>
              <w:t>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545" w:name="_Toc139018701"/>
      <w:r w:rsidRPr="007304B6">
        <w:rPr>
          <w:rFonts w:ascii="Arial" w:hAnsi="Arial" w:cs="Arial"/>
        </w:rPr>
        <w:t>9.2 Opis opatrení na splnenie ex ante kondicionalít, zodpovedné orgány a časový plán týchto opatrení</w:t>
      </w:r>
      <w:bookmarkEnd w:id="545"/>
    </w:p>
    <w:p w14:paraId="1478BF7B" w14:textId="150D72CB"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3</w:t>
      </w:r>
      <w:r w:rsidR="00A83694">
        <w:rPr>
          <w:rStyle w:val="Siln"/>
          <w:rFonts w:ascii="Arial" w:hAnsi="Arial" w:cs="Arial"/>
        </w:rPr>
        <w:t xml:space="preserve"> </w:t>
      </w:r>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105E4824" w14:textId="515FFA4E" w:rsidR="00D24912" w:rsidRPr="00D417E5"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lastRenderedPageBreak/>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3FF98D58" w:rsidR="00CB6464" w:rsidRPr="007304B6" w:rsidRDefault="00CF52B8">
      <w:pPr>
        <w:rPr>
          <w:rStyle w:val="Zvraznenie"/>
          <w:rFonts w:ascii="Arial" w:hAnsi="Arial" w:cs="Arial"/>
        </w:rPr>
      </w:pPr>
      <w:r w:rsidRPr="007304B6">
        <w:rPr>
          <w:rStyle w:val="Siln"/>
          <w:rFonts w:ascii="Arial" w:hAnsi="Arial" w:cs="Arial"/>
        </w:rPr>
        <w:lastRenderedPageBreak/>
        <w:t xml:space="preserve">Tabuľka č. </w:t>
      </w:r>
      <w:r w:rsidR="00460863">
        <w:rPr>
          <w:rStyle w:val="Siln"/>
          <w:rFonts w:ascii="Arial" w:hAnsi="Arial" w:cs="Arial"/>
        </w:rPr>
        <w:t>74</w:t>
      </w:r>
      <w:r w:rsidR="00A83694">
        <w:rPr>
          <w:rStyle w:val="Siln"/>
          <w:rFonts w:ascii="Arial" w:hAnsi="Arial" w:cs="Arial"/>
        </w:rPr>
        <w:t xml:space="preserve"> </w:t>
      </w: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w:t>
            </w:r>
            <w:r w:rsidRPr="007304B6">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w:t>
            </w:r>
            <w:r w:rsidRPr="007304B6">
              <w:rPr>
                <w:rFonts w:ascii="Arial Narrow" w:hAnsi="Arial Narrow"/>
                <w:sz w:val="16"/>
                <w:szCs w:val="16"/>
              </w:rPr>
              <w:lastRenderedPageBreak/>
              <w:t xml:space="preserve">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546" w:name="_Toc139018702"/>
      <w:r w:rsidRPr="007304B6">
        <w:rPr>
          <w:rFonts w:ascii="Arial" w:hAnsi="Arial" w:cs="Arial"/>
        </w:rPr>
        <w:lastRenderedPageBreak/>
        <w:t>10 Zníženie administratívnej záťaže pre prijímateľov</w:t>
      </w:r>
      <w:bookmarkEnd w:id="546"/>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6"/>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7"/>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7304B6">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lastRenderedPageBreak/>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547" w:name="_Toc139018703"/>
      <w:r w:rsidRPr="007304B6">
        <w:rPr>
          <w:rFonts w:ascii="Arial" w:hAnsi="Arial" w:cs="Arial"/>
        </w:rPr>
        <w:lastRenderedPageBreak/>
        <w:t>11 Horizontálne princípy</w:t>
      </w:r>
      <w:bookmarkEnd w:id="547"/>
    </w:p>
    <w:p w14:paraId="46296441" w14:textId="77777777" w:rsidR="00CB6464" w:rsidRPr="007304B6" w:rsidRDefault="00CF52B8">
      <w:pPr>
        <w:pStyle w:val="Nadpis2"/>
        <w:rPr>
          <w:rFonts w:ascii="Arial" w:hAnsi="Arial" w:cs="Arial"/>
        </w:rPr>
      </w:pPr>
      <w:bookmarkStart w:id="548" w:name="_Toc139018704"/>
      <w:r w:rsidRPr="007304B6">
        <w:rPr>
          <w:rFonts w:ascii="Arial" w:hAnsi="Arial" w:cs="Arial"/>
        </w:rPr>
        <w:t>11.1 Udržateľný rozvoj</w:t>
      </w:r>
      <w:bookmarkEnd w:id="548"/>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8"/>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lastRenderedPageBreak/>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9"/>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549" w:name="_Toc139018705"/>
      <w:r w:rsidRPr="007304B6">
        <w:rPr>
          <w:rFonts w:ascii="Arial" w:hAnsi="Arial" w:cs="Arial"/>
        </w:rPr>
        <w:t>11.2 Rovnosť príležitostí a nediskriminácia</w:t>
      </w:r>
      <w:bookmarkEnd w:id="549"/>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lastRenderedPageBreak/>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550" w:name="_Toc139018706"/>
      <w:r w:rsidRPr="007304B6">
        <w:rPr>
          <w:rFonts w:ascii="Arial" w:hAnsi="Arial" w:cs="Arial"/>
        </w:rPr>
        <w:t>11.3 Rovnosť medzi mužmi a ženami</w:t>
      </w:r>
      <w:bookmarkEnd w:id="550"/>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 xml:space="preserve">Rovnosť príležitostí medzi mužmi a ženami, resp. rodová rovnosť predstavuje spravodlivé zaobchádzanie so ženami a mužmi, čo môže znamenať rovnaké zaobchádzanie, ako aj </w:t>
      </w:r>
      <w:r w:rsidRPr="007304B6">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551" w:name="_Toc139018707"/>
      <w:r w:rsidRPr="007304B6">
        <w:rPr>
          <w:rFonts w:ascii="Arial" w:hAnsi="Arial" w:cs="Arial"/>
        </w:rPr>
        <w:lastRenderedPageBreak/>
        <w:t>12 Prílohy</w:t>
      </w:r>
      <w:bookmarkEnd w:id="551"/>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552" w:name="_Toc139018708"/>
      <w:r w:rsidRPr="007304B6">
        <w:rPr>
          <w:rFonts w:ascii="Arial" w:hAnsi="Arial" w:cs="Arial"/>
        </w:rPr>
        <w:t>12.0 Použité skratky</w:t>
      </w:r>
      <w:bookmarkEnd w:id="5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4F58C971" w:rsidR="00EB23D7" w:rsidRPr="007304B6" w:rsidRDefault="00017C1D" w:rsidP="00EB23D7">
            <w:pPr>
              <w:spacing w:after="0"/>
              <w:jc w:val="both"/>
              <w:rPr>
                <w:rFonts w:ascii="Arial" w:eastAsia="Calibri" w:hAnsi="Arial" w:cs="Arial"/>
                <w:sz w:val="20"/>
                <w:szCs w:val="20"/>
              </w:rPr>
            </w:pPr>
            <w:r>
              <w:rPr>
                <w:rFonts w:ascii="Arial" w:hAnsi="Arial" w:cs="Arial"/>
                <w:sz w:val="20"/>
                <w:szCs w:val="20"/>
              </w:rPr>
              <w:t>MD SR</w:t>
            </w:r>
            <w:r w:rsidR="00EB23D7" w:rsidRPr="007304B6">
              <w:rPr>
                <w:rFonts w:ascii="Arial" w:hAnsi="Arial" w:cs="Arial"/>
                <w:sz w:val="20"/>
                <w:szCs w:val="20"/>
              </w:rPr>
              <w:t xml:space="preserve"> </w:t>
            </w:r>
          </w:p>
        </w:tc>
        <w:tc>
          <w:tcPr>
            <w:tcW w:w="7407" w:type="dxa"/>
            <w:hideMark/>
          </w:tcPr>
          <w:p w14:paraId="078B8C23" w14:textId="1C34DAB4"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 xml:space="preserve">Ministerstvo dopravy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182547" w:rsidRPr="007304B6" w14:paraId="50F46FF3" w14:textId="77777777" w:rsidTr="007D4A7E">
        <w:trPr>
          <w:trHeight w:val="170"/>
        </w:trPr>
        <w:tc>
          <w:tcPr>
            <w:tcW w:w="1655" w:type="dxa"/>
          </w:tcPr>
          <w:p w14:paraId="23D59A64" w14:textId="5A8F1029" w:rsidR="00182547" w:rsidRPr="007304B6" w:rsidRDefault="00182547">
            <w:pPr>
              <w:spacing w:after="0"/>
              <w:jc w:val="both"/>
              <w:rPr>
                <w:rFonts w:ascii="Arial" w:hAnsi="Arial" w:cs="Arial"/>
                <w:sz w:val="20"/>
                <w:szCs w:val="20"/>
              </w:rPr>
            </w:pPr>
            <w:r>
              <w:rPr>
                <w:rFonts w:ascii="Arial" w:hAnsi="Arial" w:cs="Arial"/>
                <w:sz w:val="20"/>
                <w:szCs w:val="20"/>
              </w:rPr>
              <w:t>ŽoP</w:t>
            </w:r>
          </w:p>
        </w:tc>
        <w:tc>
          <w:tcPr>
            <w:tcW w:w="7407" w:type="dxa"/>
          </w:tcPr>
          <w:p w14:paraId="5490C578" w14:textId="6D134413" w:rsidR="00182547" w:rsidRPr="007304B6" w:rsidRDefault="00182547">
            <w:pPr>
              <w:spacing w:after="0"/>
              <w:jc w:val="both"/>
              <w:rPr>
                <w:rFonts w:ascii="Arial" w:hAnsi="Arial" w:cs="Arial"/>
                <w:sz w:val="20"/>
                <w:szCs w:val="20"/>
              </w:rPr>
            </w:pPr>
            <w:r>
              <w:rPr>
                <w:rFonts w:ascii="Arial" w:hAnsi="Arial" w:cs="Arial"/>
                <w:sz w:val="20"/>
                <w:szCs w:val="20"/>
              </w:rPr>
              <w:t>Žiadosť o platbu</w:t>
            </w:r>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553" w:name="_Toc139018709"/>
      <w:r w:rsidRPr="007304B6">
        <w:rPr>
          <w:rFonts w:ascii="Arial" w:hAnsi="Arial" w:cs="Arial"/>
        </w:rPr>
        <w:t>12.1 Zoznam veľkých projektov</w:t>
      </w:r>
      <w:bookmarkEnd w:id="553"/>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554" w:name="_Toc139018710"/>
      <w:r w:rsidRPr="007304B6">
        <w:rPr>
          <w:rFonts w:ascii="Arial" w:hAnsi="Arial" w:cs="Arial"/>
        </w:rPr>
        <w:lastRenderedPageBreak/>
        <w:t>12.2 Výkonnostný rámec</w:t>
      </w:r>
      <w:bookmarkEnd w:id="554"/>
    </w:p>
    <w:p w14:paraId="4ECC3FFC" w14:textId="77777777" w:rsidR="005C6009" w:rsidRPr="007304B6" w:rsidRDefault="005C6009" w:rsidP="00234FE4">
      <w:pPr>
        <w:spacing w:after="60"/>
        <w:rPr>
          <w:rStyle w:val="Siln"/>
          <w:rFonts w:ascii="Arial" w:hAnsi="Arial" w:cs="Arial"/>
        </w:rPr>
      </w:pPr>
    </w:p>
    <w:p w14:paraId="0CBF8855" w14:textId="63B03A44" w:rsidR="00B17FFC" w:rsidRPr="007304B6" w:rsidRDefault="00B17FFC" w:rsidP="00234FE4">
      <w:pPr>
        <w:spacing w:after="60"/>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5</w:t>
      </w:r>
      <w:r w:rsidR="00A83694">
        <w:rPr>
          <w:rStyle w:val="Siln"/>
          <w:rFonts w:ascii="Arial" w:hAnsi="Arial" w:cs="Arial"/>
        </w:rPr>
        <w:t xml:space="preserve"> </w:t>
      </w:r>
      <w:r w:rsidRPr="007304B6">
        <w:rPr>
          <w:rStyle w:val="Zvraznenie"/>
          <w:rFonts w:ascii="Arial" w:hAnsi="Arial" w:cs="Arial"/>
        </w:rPr>
        <w:t>Výkonnostný rámec</w:t>
      </w:r>
    </w:p>
    <w:tbl>
      <w:tblPr>
        <w:tblW w:w="8676" w:type="dxa"/>
        <w:jc w:val="center"/>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A24653">
        <w:trPr>
          <w:trHeight w:val="230"/>
          <w:jc w:val="center"/>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A24653">
        <w:trPr>
          <w:trHeight w:val="206"/>
          <w:jc w:val="center"/>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A24653">
        <w:trPr>
          <w:trHeight w:val="42"/>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B224" w14:textId="49718A9A" w:rsidR="002A7401" w:rsidRDefault="002A7401" w:rsidP="00A1209C">
            <w:pPr>
              <w:spacing w:after="0"/>
              <w:jc w:val="center"/>
              <w:rPr>
                <w:rFonts w:ascii="Arial Narrow" w:hAnsi="Arial Narrow" w:cs="Arial"/>
                <w:sz w:val="16"/>
                <w:szCs w:val="16"/>
              </w:rPr>
            </w:pPr>
            <w:r>
              <w:rPr>
                <w:rFonts w:ascii="Arial Narrow" w:hAnsi="Arial Narrow" w:cs="Arial"/>
                <w:sz w:val="16"/>
                <w:szCs w:val="16"/>
              </w:rPr>
              <w:t> </w:t>
            </w:r>
          </w:p>
          <w:p w14:paraId="33232E72" w14:textId="14714E8A" w:rsidR="001251FE" w:rsidRDefault="001251FE" w:rsidP="00A1209C">
            <w:pPr>
              <w:spacing w:after="0"/>
              <w:jc w:val="center"/>
              <w:rPr>
                <w:rFonts w:ascii="Arial Narrow" w:hAnsi="Arial Narrow" w:cs="Arial"/>
                <w:sz w:val="16"/>
                <w:szCs w:val="16"/>
              </w:rPr>
            </w:pPr>
            <w:r>
              <w:rPr>
                <w:rFonts w:ascii="Arial Narrow" w:hAnsi="Arial Narrow" w:cs="Arial"/>
                <w:sz w:val="16"/>
                <w:szCs w:val="16"/>
              </w:rPr>
              <w:t>433 851 900</w:t>
            </w:r>
          </w:p>
          <w:p w14:paraId="40E34C5C" w14:textId="5E47C11E" w:rsidR="002A7401" w:rsidRPr="007304B6" w:rsidRDefault="002A7401" w:rsidP="00A1209C">
            <w:pPr>
              <w:spacing w:after="0"/>
              <w:jc w:val="center"/>
              <w:rPr>
                <w:rFonts w:ascii="Arial Narrow" w:hAnsi="Arial Narrow" w:cs="Arial"/>
                <w:sz w:val="16"/>
                <w:szCs w:val="16"/>
              </w:rPr>
            </w:pPr>
          </w:p>
        </w:tc>
      </w:tr>
      <w:tr w:rsidR="00434ED7" w:rsidRPr="007304B6" w14:paraId="488681C8"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D351D8" w14:textId="589FEAC7" w:rsidR="00E578D6" w:rsidRDefault="00E578D6" w:rsidP="00A1209C">
            <w:pPr>
              <w:spacing w:after="0"/>
              <w:jc w:val="center"/>
              <w:rPr>
                <w:rFonts w:ascii="Arial Narrow" w:hAnsi="Arial Narrow" w:cs="Arial"/>
                <w:sz w:val="16"/>
                <w:szCs w:val="16"/>
              </w:rPr>
            </w:pPr>
            <w:r>
              <w:rPr>
                <w:rFonts w:ascii="Arial Narrow" w:hAnsi="Arial Narrow" w:cs="Arial"/>
                <w:sz w:val="16"/>
                <w:szCs w:val="16"/>
              </w:rPr>
              <w:t>77 347 692</w:t>
            </w:r>
          </w:p>
          <w:p w14:paraId="7FD2795B" w14:textId="240E2F03" w:rsidR="00434ED7" w:rsidRPr="007304B6" w:rsidRDefault="00434ED7" w:rsidP="00A1209C">
            <w:pPr>
              <w:spacing w:after="0"/>
              <w:jc w:val="center"/>
              <w:rPr>
                <w:rFonts w:ascii="Arial Narrow" w:hAnsi="Arial Narrow" w:cs="Arial"/>
                <w:sz w:val="16"/>
                <w:szCs w:val="16"/>
              </w:rPr>
            </w:pPr>
          </w:p>
        </w:tc>
      </w:tr>
      <w:tr w:rsidR="00434ED7" w:rsidRPr="007304B6" w14:paraId="74F62FDE"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A24653">
        <w:trPr>
          <w:trHeight w:val="35"/>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138C4" w14:textId="25DC6BBC" w:rsidR="002A7401" w:rsidRPr="007304B6" w:rsidRDefault="002A7401" w:rsidP="001251FE">
            <w:pPr>
              <w:spacing w:after="0"/>
              <w:jc w:val="center"/>
              <w:rPr>
                <w:rFonts w:ascii="Arial Narrow" w:hAnsi="Arial Narrow" w:cs="Arial"/>
                <w:sz w:val="16"/>
                <w:szCs w:val="16"/>
              </w:rPr>
            </w:pPr>
            <w:r>
              <w:rPr>
                <w:rFonts w:ascii="Arial Narrow" w:hAnsi="Arial Narrow" w:cs="Arial"/>
                <w:sz w:val="16"/>
                <w:szCs w:val="16"/>
              </w:rPr>
              <w:t> </w:t>
            </w:r>
            <w:r w:rsidR="001251FE">
              <w:rPr>
                <w:rFonts w:ascii="Arial Narrow" w:hAnsi="Arial Narrow" w:cs="Arial"/>
                <w:sz w:val="16"/>
                <w:szCs w:val="16"/>
              </w:rPr>
              <w:t>627 539 989</w:t>
            </w:r>
          </w:p>
        </w:tc>
      </w:tr>
      <w:tr w:rsidR="00143A3F" w:rsidRPr="007304B6" w14:paraId="1684D91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74EB6" w14:textId="56A4E726" w:rsidR="001251FE" w:rsidRDefault="001251FE" w:rsidP="00737AF3">
            <w:pPr>
              <w:spacing w:after="0"/>
              <w:jc w:val="center"/>
              <w:rPr>
                <w:rFonts w:ascii="Arial Narrow" w:hAnsi="Arial Narrow" w:cs="Arial"/>
                <w:sz w:val="16"/>
                <w:szCs w:val="16"/>
              </w:rPr>
            </w:pPr>
            <w:r>
              <w:rPr>
                <w:rFonts w:ascii="Arial Narrow" w:hAnsi="Arial Narrow" w:cs="Arial"/>
                <w:sz w:val="16"/>
                <w:szCs w:val="16"/>
              </w:rPr>
              <w:t> </w:t>
            </w:r>
          </w:p>
          <w:p w14:paraId="3F3CB1FC" w14:textId="21230F86" w:rsidR="001251FE" w:rsidRPr="007304B6" w:rsidRDefault="001251FE" w:rsidP="00737AF3">
            <w:pPr>
              <w:spacing w:after="0"/>
              <w:jc w:val="center"/>
              <w:rPr>
                <w:rFonts w:ascii="Arial Narrow" w:hAnsi="Arial Narrow" w:cs="Arial"/>
                <w:sz w:val="16"/>
                <w:szCs w:val="16"/>
              </w:rPr>
            </w:pPr>
            <w:r w:rsidRPr="001251FE">
              <w:rPr>
                <w:rFonts w:ascii="Arial Narrow" w:hAnsi="Arial Narrow" w:cs="Arial"/>
                <w:sz w:val="16"/>
                <w:szCs w:val="16"/>
              </w:rPr>
              <w:t>9</w:t>
            </w:r>
            <w:r>
              <w:rPr>
                <w:rFonts w:ascii="Arial Narrow" w:hAnsi="Arial Narrow" w:cs="Arial"/>
                <w:sz w:val="16"/>
                <w:szCs w:val="16"/>
              </w:rPr>
              <w:t>7 321 920</w:t>
            </w:r>
          </w:p>
        </w:tc>
      </w:tr>
      <w:tr w:rsidR="00434ED7" w:rsidRPr="007304B6" w14:paraId="28AB110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279FFF8C"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33AFE" w14:textId="0B2F643B" w:rsidR="0019391D" w:rsidRPr="007304B6" w:rsidRDefault="0019391D" w:rsidP="0019391D">
            <w:pPr>
              <w:spacing w:after="0" w:line="240" w:lineRule="auto"/>
              <w:jc w:val="center"/>
              <w:rPr>
                <w:rFonts w:ascii="Arial Narrow" w:hAnsi="Arial Narrow" w:cs="Arial"/>
                <w:sz w:val="16"/>
                <w:szCs w:val="16"/>
              </w:rPr>
            </w:pPr>
            <w:r>
              <w:rPr>
                <w:rFonts w:ascii="Arial" w:hAnsi="Arial" w:cs="Arial"/>
                <w:sz w:val="14"/>
                <w:szCs w:val="14"/>
              </w:rPr>
              <w:t>1 800</w:t>
            </w:r>
          </w:p>
        </w:tc>
      </w:tr>
      <w:tr w:rsidR="00434ED7" w:rsidRPr="007304B6" w14:paraId="0E0EC04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029A5F" w14:textId="32598466"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E902A" w14:textId="492C6853" w:rsidR="00DA4980" w:rsidRPr="007304B6" w:rsidRDefault="00980C25" w:rsidP="009C681A">
            <w:pPr>
              <w:spacing w:after="0" w:line="240" w:lineRule="auto"/>
              <w:jc w:val="center"/>
              <w:rPr>
                <w:rFonts w:ascii="Arial Narrow" w:hAnsi="Arial Narrow" w:cs="Arial"/>
                <w:sz w:val="16"/>
                <w:szCs w:val="16"/>
              </w:rPr>
            </w:pPr>
            <w:r w:rsidRPr="007304B6">
              <w:rPr>
                <w:rFonts w:ascii="Arial Narrow" w:hAnsi="Arial Narrow" w:cs="Arial"/>
                <w:sz w:val="16"/>
                <w:szCs w:val="16"/>
              </w:rPr>
              <w:t>20 000</w:t>
            </w:r>
          </w:p>
        </w:tc>
      </w:tr>
      <w:tr w:rsidR="00434ED7" w:rsidRPr="007304B6" w14:paraId="2D97AFBD"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17FD5" w14:textId="27D74914"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D1D9A7" w14:textId="1689B0ED" w:rsidR="00DA4980" w:rsidRPr="007304B6" w:rsidRDefault="00A70BE4"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2 940</w:t>
            </w:r>
          </w:p>
        </w:tc>
      </w:tr>
      <w:tr w:rsidR="00EB23D7" w:rsidRPr="007304B6" w14:paraId="3D6060BF"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7BED2" w14:textId="4367E75E" w:rsidR="00DA4980" w:rsidRPr="007304B6" w:rsidRDefault="00DA4980" w:rsidP="00F27183">
            <w:pPr>
              <w:spacing w:after="0" w:line="240" w:lineRule="auto"/>
              <w:jc w:val="center"/>
              <w:rPr>
                <w:rFonts w:ascii="Arial Narrow" w:hAnsi="Arial Narrow" w:cs="Arial"/>
                <w:sz w:val="16"/>
                <w:szCs w:val="16"/>
              </w:rPr>
            </w:pPr>
            <w:r w:rsidRPr="007304B6">
              <w:rPr>
                <w:rFonts w:ascii="Arial Narrow" w:hAnsi="Arial Narrow" w:cs="Arial"/>
                <w:sz w:val="16"/>
                <w:szCs w:val="16"/>
              </w:rPr>
              <w:t>170</w:t>
            </w:r>
          </w:p>
        </w:tc>
      </w:tr>
      <w:tr w:rsidR="00434ED7" w:rsidRPr="007304B6" w14:paraId="4B2F581A"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0A2C2C" w14:textId="0F448449" w:rsidR="00494433" w:rsidRDefault="00494433" w:rsidP="00737AF3">
            <w:pPr>
              <w:spacing w:after="0" w:line="240" w:lineRule="auto"/>
              <w:jc w:val="center"/>
              <w:rPr>
                <w:rFonts w:ascii="Arial Narrow" w:hAnsi="Arial Narrow" w:cs="Arial"/>
                <w:sz w:val="16"/>
                <w:szCs w:val="16"/>
              </w:rPr>
            </w:pPr>
          </w:p>
          <w:p w14:paraId="3CBFE2C9" w14:textId="54F89BD4" w:rsidR="00444769" w:rsidRPr="007304B6" w:rsidRDefault="001251FE" w:rsidP="00737AF3">
            <w:pPr>
              <w:spacing w:after="0" w:line="240" w:lineRule="auto"/>
              <w:jc w:val="center"/>
              <w:rPr>
                <w:rFonts w:ascii="Arial Narrow" w:hAnsi="Arial Narrow" w:cs="Arial"/>
                <w:sz w:val="16"/>
                <w:szCs w:val="16"/>
              </w:rPr>
            </w:pPr>
            <w:r>
              <w:rPr>
                <w:rFonts w:ascii="Arial Narrow" w:hAnsi="Arial Narrow" w:cs="Arial"/>
                <w:sz w:val="16"/>
                <w:szCs w:val="16"/>
              </w:rPr>
              <w:t>73 615 215</w:t>
            </w:r>
          </w:p>
        </w:tc>
      </w:tr>
      <w:tr w:rsidR="00444769" w:rsidRPr="007304B6" w14:paraId="4F53CD9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C88CF" w14:textId="7839DB25" w:rsidR="00E578D6" w:rsidRDefault="00E578D6" w:rsidP="00DA4980">
            <w:pPr>
              <w:spacing w:after="0" w:line="240" w:lineRule="auto"/>
              <w:jc w:val="center"/>
              <w:rPr>
                <w:rFonts w:ascii="Arial Narrow" w:hAnsi="Arial Narrow" w:cs="Arial"/>
                <w:sz w:val="16"/>
                <w:szCs w:val="16"/>
              </w:rPr>
            </w:pPr>
            <w:r>
              <w:rPr>
                <w:rFonts w:ascii="Arial Narrow" w:hAnsi="Arial Narrow" w:cs="Arial"/>
                <w:sz w:val="16"/>
                <w:szCs w:val="16"/>
              </w:rPr>
              <w:t>15 040 945</w:t>
            </w:r>
          </w:p>
          <w:p w14:paraId="34522B4C" w14:textId="52939213" w:rsidR="001251FE" w:rsidRPr="007304B6" w:rsidRDefault="001251FE" w:rsidP="00DA4980">
            <w:pPr>
              <w:spacing w:after="0" w:line="240" w:lineRule="auto"/>
              <w:jc w:val="center"/>
              <w:rPr>
                <w:rFonts w:ascii="Arial Narrow" w:hAnsi="Arial Narrow" w:cs="Arial"/>
                <w:sz w:val="16"/>
                <w:szCs w:val="16"/>
              </w:rPr>
            </w:pPr>
          </w:p>
        </w:tc>
      </w:tr>
      <w:tr w:rsidR="00434ED7" w:rsidRPr="007304B6" w14:paraId="0D036B6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2B540E" w14:textId="23C9A4BA"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4432" w14:textId="64D19A87"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0C687BE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480DF" w14:textId="77B9A2D9" w:rsidR="002A7401" w:rsidRDefault="002A7401" w:rsidP="00EC3D05">
            <w:pPr>
              <w:spacing w:after="0"/>
              <w:jc w:val="center"/>
              <w:rPr>
                <w:rFonts w:ascii="Arial Narrow" w:hAnsi="Arial Narrow" w:cs="Arial"/>
                <w:sz w:val="16"/>
                <w:szCs w:val="16"/>
              </w:rPr>
            </w:pPr>
            <w:r>
              <w:rPr>
                <w:rFonts w:ascii="Arial Narrow" w:hAnsi="Arial Narrow" w:cs="Arial"/>
                <w:sz w:val="16"/>
                <w:szCs w:val="16"/>
              </w:rPr>
              <w:t> </w:t>
            </w:r>
          </w:p>
          <w:p w14:paraId="080A5EF3" w14:textId="47121034" w:rsidR="00EA5BAB" w:rsidRPr="007304B6" w:rsidRDefault="002A7401" w:rsidP="00EC3D05">
            <w:pPr>
              <w:spacing w:after="0"/>
              <w:jc w:val="center"/>
              <w:rPr>
                <w:rFonts w:ascii="Arial Narrow" w:hAnsi="Arial Narrow" w:cs="Arial"/>
                <w:sz w:val="16"/>
                <w:szCs w:val="16"/>
              </w:rPr>
            </w:pPr>
            <w:r>
              <w:rPr>
                <w:rFonts w:ascii="Arial Narrow" w:hAnsi="Arial Narrow" w:cs="Arial"/>
                <w:sz w:val="16"/>
                <w:szCs w:val="16"/>
              </w:rPr>
              <w:t>307 990 967</w:t>
            </w:r>
          </w:p>
        </w:tc>
      </w:tr>
      <w:tr w:rsidR="00444769" w:rsidRPr="007304B6" w14:paraId="6179BF59"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170890" w14:textId="7E42AE50" w:rsidR="000222E8" w:rsidRDefault="000222E8" w:rsidP="00737AF3">
            <w:pPr>
              <w:spacing w:after="0"/>
              <w:jc w:val="center"/>
              <w:rPr>
                <w:rFonts w:ascii="Arial Narrow" w:hAnsi="Arial Narrow" w:cs="Arial"/>
                <w:sz w:val="16"/>
                <w:szCs w:val="16"/>
              </w:rPr>
            </w:pPr>
            <w:r>
              <w:rPr>
                <w:rFonts w:ascii="Arial Narrow" w:hAnsi="Arial Narrow" w:cs="Arial"/>
                <w:sz w:val="16"/>
                <w:szCs w:val="16"/>
              </w:rPr>
              <w:t>34 848 412</w:t>
            </w:r>
          </w:p>
          <w:p w14:paraId="453D7336" w14:textId="27A9681A" w:rsidR="00444769" w:rsidRPr="007304B6" w:rsidRDefault="00444769" w:rsidP="00737AF3">
            <w:pPr>
              <w:spacing w:after="0"/>
              <w:jc w:val="center"/>
              <w:rPr>
                <w:rFonts w:ascii="Arial Narrow" w:hAnsi="Arial Narrow" w:cs="Arial"/>
                <w:sz w:val="16"/>
                <w:szCs w:val="16"/>
              </w:rPr>
            </w:pPr>
          </w:p>
        </w:tc>
      </w:tr>
      <w:tr w:rsidR="00444769" w:rsidRPr="007304B6" w14:paraId="423BD43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2FE8B" w14:textId="155E8A73"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75 552 926</w:t>
            </w:r>
          </w:p>
        </w:tc>
      </w:tr>
      <w:tr w:rsidR="00444769" w:rsidRPr="007304B6" w14:paraId="052E4DA0"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0BF4A46"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FB3B7" w14:textId="4E257F7C"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 </w:t>
            </w:r>
            <w:r w:rsidRPr="0019391D">
              <w:rPr>
                <w:rFonts w:ascii="Arial Narrow" w:hAnsi="Arial Narrow" w:cs="Arial"/>
                <w:sz w:val="16"/>
                <w:szCs w:val="16"/>
              </w:rPr>
              <w:t>9 186 855</w:t>
            </w:r>
          </w:p>
        </w:tc>
      </w:tr>
      <w:tr w:rsidR="00C835CE" w:rsidRPr="007304B6" w14:paraId="13833BA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3BA85D" w14:textId="6E4AE942" w:rsidR="00B37BE2" w:rsidRDefault="00B37BE2" w:rsidP="009C681A">
            <w:pPr>
              <w:spacing w:after="0" w:line="240" w:lineRule="auto"/>
              <w:jc w:val="center"/>
              <w:rPr>
                <w:rFonts w:ascii="Arial Narrow" w:hAnsi="Arial Narrow" w:cs="Arial"/>
                <w:sz w:val="16"/>
                <w:szCs w:val="16"/>
              </w:rPr>
            </w:pPr>
            <w:r>
              <w:rPr>
                <w:rFonts w:ascii="Arial Narrow" w:hAnsi="Arial Narrow" w:cs="Arial"/>
                <w:sz w:val="16"/>
                <w:szCs w:val="16"/>
              </w:rPr>
              <w:t>57 734 953</w:t>
            </w:r>
          </w:p>
          <w:p w14:paraId="556750D1" w14:textId="290B7E4B" w:rsidR="00444769" w:rsidRPr="007304B6" w:rsidRDefault="00444769" w:rsidP="009C681A">
            <w:pPr>
              <w:spacing w:after="0" w:line="240" w:lineRule="auto"/>
              <w:jc w:val="center"/>
              <w:rPr>
                <w:rFonts w:ascii="Arial Narrow" w:hAnsi="Arial Narrow" w:cs="Arial"/>
                <w:sz w:val="16"/>
                <w:szCs w:val="16"/>
              </w:rPr>
            </w:pPr>
          </w:p>
        </w:tc>
      </w:tr>
      <w:tr w:rsidR="00444769" w:rsidRPr="007304B6" w14:paraId="7FE1DB3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9366DE" w14:textId="7D7479B9" w:rsidR="001251FE" w:rsidRDefault="001251FE" w:rsidP="00A24653">
            <w:pPr>
              <w:spacing w:after="0" w:line="240" w:lineRule="auto"/>
              <w:jc w:val="center"/>
              <w:rPr>
                <w:rFonts w:ascii="Arial Narrow" w:hAnsi="Arial Narrow" w:cs="Arial"/>
                <w:sz w:val="16"/>
                <w:szCs w:val="16"/>
              </w:rPr>
            </w:pPr>
            <w:r>
              <w:rPr>
                <w:rFonts w:ascii="Arial Narrow" w:hAnsi="Arial Narrow" w:cs="Arial"/>
                <w:sz w:val="16"/>
                <w:szCs w:val="16"/>
              </w:rPr>
              <w:t> </w:t>
            </w:r>
          </w:p>
          <w:p w14:paraId="57374F16" w14:textId="3A96143E" w:rsidR="00444769" w:rsidRPr="007304B6" w:rsidRDefault="001251FE" w:rsidP="00A24653">
            <w:pPr>
              <w:spacing w:after="0" w:line="240" w:lineRule="auto"/>
              <w:jc w:val="center"/>
              <w:rPr>
                <w:rFonts w:ascii="Arial Narrow" w:hAnsi="Arial Narrow" w:cs="Arial"/>
                <w:sz w:val="16"/>
                <w:szCs w:val="16"/>
              </w:rPr>
            </w:pPr>
            <w:r>
              <w:rPr>
                <w:rFonts w:ascii="Arial Narrow" w:hAnsi="Arial Narrow" w:cs="Arial"/>
                <w:sz w:val="16"/>
                <w:szCs w:val="16"/>
              </w:rPr>
              <w:t>428 535</w:t>
            </w:r>
          </w:p>
        </w:tc>
      </w:tr>
      <w:tr w:rsidR="00434ED7" w:rsidRPr="007304B6" w14:paraId="264128C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06052" w14:textId="37DC1BA5"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r>
      <w:tr w:rsidR="00434ED7" w:rsidRPr="007304B6" w14:paraId="4E33550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ACE754" w14:textId="3E1C878A"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6C98D2F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E00000" w:rsidRPr="007304B6" w14:paraId="0EF9941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BF5DA" w14:textId="0165FA50"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34F30" w14:textId="02E5441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A1B79D" w14:textId="259306C6"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0DA6F9" w14:textId="44D5EDE8"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CB8D59" w14:textId="5E14B2D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A88F1" w14:textId="241F5631"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457D2" w14:textId="24EE075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9FE10" w14:textId="5A9CF205"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E47F6F" w14:textId="1E174EB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r>
      <w:tr w:rsidR="00E00000" w:rsidRPr="007304B6" w14:paraId="1F5ED9B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4D13B" w14:textId="5FA999D7"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BA46B" w14:textId="30727EF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8F6A7F" w14:textId="1477913B"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F56ADF" w14:textId="5B1E194E"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11B399" w14:textId="2CBDA373"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23AC1B" w14:textId="00C42C8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8E5222" w14:textId="51FD90FE"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1E9BF" w14:textId="07B03EB0"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126EA" w14:textId="1C9D9CA7"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7 184 012</w:t>
            </w:r>
          </w:p>
        </w:tc>
      </w:tr>
      <w:tr w:rsidR="00D86CC6" w:rsidRPr="007304B6" w14:paraId="66558A6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A5506" w14:textId="1C1F6A64" w:rsidR="00D86CC6" w:rsidRDefault="00D86CC6" w:rsidP="00D86CC6">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10</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C7E41" w14:textId="4EB3A6D0" w:rsidR="00D86CC6" w:rsidRPr="007304B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D44A80" w14:textId="277455F8" w:rsidR="00D86CC6" w:rsidRPr="007304B6" w:rsidRDefault="00D86CC6" w:rsidP="00D86CC6">
            <w:pPr>
              <w:spacing w:after="0" w:line="240" w:lineRule="auto"/>
              <w:rPr>
                <w:rFonts w:ascii="Arial Narrow" w:hAnsi="Arial Narrow" w:cs="Arial"/>
                <w:sz w:val="16"/>
                <w:szCs w:val="16"/>
              </w:rPr>
            </w:pPr>
            <w:r>
              <w:rPr>
                <w:rFonts w:ascii="Arial Narrow" w:hAnsi="Arial Narrow" w:cs="Arial"/>
                <w:sz w:val="16"/>
                <w:szCs w:val="16"/>
              </w:rPr>
              <w:t>N/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C3AC908" w14:textId="34E8F4A4" w:rsidR="00D86CC6" w:rsidRPr="007304B6" w:rsidRDefault="00D86CC6" w:rsidP="00D86CC6">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F26C3" w14:textId="67FE0C2C"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BEE9BF" w14:textId="1825D099" w:rsidR="00D86CC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A153B" w14:textId="7DC04489"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D7844" w14:textId="54123C7F"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D28CEE" w14:textId="0CCF6FF4" w:rsidR="00A97F8B" w:rsidRDefault="00D86CC6" w:rsidP="00D86CC6">
            <w:pPr>
              <w:spacing w:after="0" w:line="240" w:lineRule="auto"/>
              <w:jc w:val="center"/>
              <w:rPr>
                <w:ins w:id="555" w:author="Autor"/>
                <w:rFonts w:ascii="Arial Narrow" w:hAnsi="Arial Narrow" w:cs="Arial"/>
                <w:sz w:val="16"/>
                <w:szCs w:val="16"/>
              </w:rPr>
            </w:pPr>
            <w:del w:id="556" w:author="Autor">
              <w:r w:rsidDel="00A97F8B">
                <w:rPr>
                  <w:rFonts w:ascii="Arial Narrow" w:hAnsi="Arial Narrow" w:cs="Arial"/>
                  <w:sz w:val="16"/>
                  <w:szCs w:val="16"/>
                </w:rPr>
                <w:delText xml:space="preserve">76 366 </w:delText>
              </w:r>
            </w:del>
            <w:ins w:id="557" w:author="Autor">
              <w:r w:rsidR="00A97F8B">
                <w:rPr>
                  <w:rFonts w:ascii="Arial Narrow" w:hAnsi="Arial Narrow" w:cs="Arial"/>
                  <w:sz w:val="16"/>
                  <w:szCs w:val="16"/>
                </w:rPr>
                <w:t> </w:t>
              </w:r>
            </w:ins>
            <w:del w:id="558" w:author="Autor">
              <w:r w:rsidDel="00A97F8B">
                <w:rPr>
                  <w:rFonts w:ascii="Arial Narrow" w:hAnsi="Arial Narrow" w:cs="Arial"/>
                  <w:sz w:val="16"/>
                  <w:szCs w:val="16"/>
                </w:rPr>
                <w:delText>735</w:delText>
              </w:r>
            </w:del>
          </w:p>
          <w:p w14:paraId="6AEB7788" w14:textId="587515CF" w:rsidR="00D86CC6" w:rsidRDefault="00A97F8B" w:rsidP="00D86CC6">
            <w:pPr>
              <w:spacing w:after="0" w:line="240" w:lineRule="auto"/>
              <w:jc w:val="center"/>
              <w:rPr>
                <w:rFonts w:ascii="Arial Narrow" w:hAnsi="Arial Narrow" w:cs="Arial"/>
                <w:sz w:val="16"/>
                <w:szCs w:val="16"/>
              </w:rPr>
            </w:pPr>
            <w:ins w:id="559" w:author="Autor">
              <w:r>
                <w:rPr>
                  <w:rFonts w:ascii="Arial Narrow" w:hAnsi="Arial Narrow" w:cs="Arial"/>
                  <w:sz w:val="16"/>
                  <w:szCs w:val="16"/>
                </w:rPr>
                <w:t>10 000 000</w:t>
              </w:r>
            </w:ins>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560" w:name="_Toc139018711"/>
      <w:r w:rsidRPr="007304B6">
        <w:rPr>
          <w:rFonts w:ascii="Arial" w:hAnsi="Arial" w:cs="Arial"/>
        </w:rPr>
        <w:t>12.3 Zoznam relevantných partnerov zapojených do prípravy IROP</w:t>
      </w:r>
      <w:bookmarkEnd w:id="560"/>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5D7591DD"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sekcia bytovej politiky a mestského rozvoja,</w:t>
      </w:r>
    </w:p>
    <w:p w14:paraId="4CF0F8A1" w14:textId="293E5651"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5033329"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lastRenderedPageBreak/>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561" w:name="_Toc139018712"/>
      <w:r w:rsidRPr="007304B6">
        <w:rPr>
          <w:rFonts w:ascii="Arial" w:hAnsi="Arial" w:cs="Arial"/>
        </w:rPr>
        <w:t>Prílohy (na zadanie do SFC 2014 ako osobitné súbory)</w:t>
      </w:r>
      <w:bookmarkEnd w:id="561"/>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lastRenderedPageBreak/>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553FF7" w:rsidRPr="007304B6" w14:paraId="5318929F" w14:textId="77777777" w:rsidTr="00553FF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14E818" w14:textId="16F513F8" w:rsidR="00553FF7" w:rsidRPr="00C970B5" w:rsidRDefault="009F6CEC" w:rsidP="001F33A6">
            <w:pPr>
              <w:tabs>
                <w:tab w:val="num" w:pos="1310"/>
              </w:tabs>
              <w:spacing w:before="60" w:after="60"/>
              <w:ind w:left="23"/>
              <w:rPr>
                <w:rFonts w:ascii="Arial" w:hAnsi="Arial" w:cs="Arial"/>
                <w:b/>
                <w:sz w:val="20"/>
                <w:szCs w:val="20"/>
              </w:rPr>
            </w:pPr>
            <w:r w:rsidRPr="00C970B5">
              <w:rPr>
                <w:rFonts w:ascii="Arial" w:hAnsi="Arial" w:cs="Arial"/>
                <w:b/>
                <w:sz w:val="20"/>
                <w:szCs w:val="20"/>
              </w:rPr>
              <w:t>VI Podpora sociálneho začlenenia, boj proti chudobe a akejkoľvek diskriminácii</w:t>
            </w:r>
          </w:p>
        </w:tc>
      </w:tr>
      <w:tr w:rsidR="00553FF7" w:rsidRPr="007304B6" w14:paraId="3BBC72A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443CE1E" w14:textId="3433907A" w:rsidR="00553FF7" w:rsidRPr="007304B6" w:rsidRDefault="00B765DF" w:rsidP="001F33A6">
            <w:pPr>
              <w:tabs>
                <w:tab w:val="num" w:pos="1310"/>
              </w:tabs>
              <w:spacing w:before="60" w:after="60"/>
              <w:ind w:left="23"/>
              <w:jc w:val="center"/>
              <w:rPr>
                <w:rFonts w:ascii="Arial" w:hAnsi="Arial" w:cs="Arial"/>
                <w:sz w:val="20"/>
                <w:szCs w:val="20"/>
              </w:rPr>
            </w:pPr>
            <w:r>
              <w:rPr>
                <w:rFonts w:ascii="Arial" w:hAnsi="Arial" w:cs="Arial"/>
                <w:sz w:val="20"/>
                <w:szCs w:val="20"/>
              </w:rPr>
              <w:t>112</w:t>
            </w:r>
          </w:p>
        </w:tc>
        <w:tc>
          <w:tcPr>
            <w:tcW w:w="8367" w:type="dxa"/>
            <w:tcBorders>
              <w:top w:val="single" w:sz="4" w:space="0" w:color="auto"/>
              <w:left w:val="single" w:sz="4" w:space="0" w:color="auto"/>
              <w:bottom w:val="single" w:sz="4" w:space="0" w:color="auto"/>
              <w:right w:val="single" w:sz="4" w:space="0" w:color="auto"/>
            </w:tcBorders>
          </w:tcPr>
          <w:p w14:paraId="584720A6" w14:textId="0D6B5647" w:rsidR="00553FF7" w:rsidRPr="007304B6" w:rsidRDefault="00B765DF" w:rsidP="001F33A6">
            <w:pPr>
              <w:tabs>
                <w:tab w:val="num" w:pos="1310"/>
              </w:tabs>
              <w:spacing w:before="60" w:after="60"/>
              <w:ind w:left="23"/>
              <w:rPr>
                <w:rFonts w:ascii="Arial" w:hAnsi="Arial" w:cs="Arial"/>
                <w:sz w:val="20"/>
                <w:szCs w:val="20"/>
              </w:rPr>
            </w:pPr>
            <w:r>
              <w:rPr>
                <w:rFonts w:ascii="Arial" w:hAnsi="Arial" w:cs="Arial"/>
                <w:sz w:val="20"/>
                <w:szCs w:val="20"/>
              </w:rPr>
              <w:t>Zlepšenie prístupu k cenovo prístupným, trvalo udržateľným a kvalitným službám vrátane zdravotnej starostlivosti a sociálnych služieb všeobecného záujmu</w:t>
            </w:r>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lastRenderedPageBreak/>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lastRenderedPageBreak/>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lastRenderedPageBreak/>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lastRenderedPageBreak/>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6.6pt;height:299.5pt;mso-width-percent:0;mso-height-percent:0;mso-width-percent:0;mso-height-percent:0" o:ole="">
            <v:imagedata r:id="rId97" o:title=""/>
          </v:shape>
          <o:OLEObject Type="Embed" ProgID="Visio.Drawing.11" ShapeID="_x0000_i1025" DrawAspect="Content" ObjectID="_1762860547" r:id="rId98"/>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lastRenderedPageBreak/>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lastRenderedPageBreak/>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lastRenderedPageBreak/>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332173" w:rsidRDefault="00332173">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332173" w:rsidRDefault="00332173">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332173" w:rsidRDefault="00332173">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332173" w:rsidRDefault="00332173">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332173" w:rsidRDefault="00332173">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332173" w:rsidRDefault="00332173">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332173" w:rsidRDefault="00332173">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332173" w:rsidRDefault="00332173">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332173" w:rsidRDefault="00332173">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332173" w:rsidRDefault="00332173">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332173" w:rsidRDefault="00332173">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332173" w:rsidRDefault="00332173">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332173" w:rsidRDefault="00332173">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332173" w:rsidRDefault="00332173">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332173" w:rsidRDefault="00332173">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332173" w:rsidRDefault="00332173">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332173" w:rsidRDefault="00332173">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332173" w:rsidRDefault="00332173">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332173" w:rsidRDefault="00332173">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332173" w:rsidRDefault="00332173">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332173" w:rsidRDefault="00332173">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332173" w:rsidRDefault="00332173">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332173" w:rsidRDefault="00332173">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332173" w:rsidRDefault="00332173">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3"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4"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r>
      <w:r w:rsidRPr="007304B6">
        <w:rPr>
          <w:rFonts w:ascii="Arial" w:hAnsi="Arial" w:cs="Arial"/>
          <w:b/>
          <w:u w:val="single"/>
        </w:rPr>
        <w:lastRenderedPageBreak/>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lastRenderedPageBreak/>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lastRenderedPageBreak/>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lastRenderedPageBreak/>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lastRenderedPageBreak/>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lastRenderedPageBreak/>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lastRenderedPageBreak/>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lastRenderedPageBreak/>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w:t>
      </w:r>
      <w:r w:rsidRPr="007304B6">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lastRenderedPageBreak/>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7304B6">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10"/>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7304B6">
        <w:rPr>
          <w:rFonts w:ascii="Arial" w:hAnsi="Arial" w:cs="Arial"/>
        </w:rPr>
        <w:lastRenderedPageBreak/>
        <w:t xml:space="preserve">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lastRenderedPageBreak/>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6D6743" w:rsidP="00431F9F">
            <w:pPr>
              <w:spacing w:after="0" w:line="240" w:lineRule="auto"/>
              <w:rPr>
                <w:rFonts w:ascii="Arial" w:hAnsi="Arial" w:cs="Arial"/>
                <w:sz w:val="20"/>
                <w:szCs w:val="20"/>
              </w:rPr>
            </w:pPr>
            <w:hyperlink r:id="rId109"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6D6743" w:rsidP="00431F9F">
            <w:pPr>
              <w:spacing w:after="0" w:line="240" w:lineRule="auto"/>
              <w:rPr>
                <w:rFonts w:ascii="Arial" w:hAnsi="Arial" w:cs="Arial"/>
                <w:sz w:val="20"/>
                <w:szCs w:val="20"/>
              </w:rPr>
            </w:pPr>
            <w:hyperlink r:id="rId110"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6D6743" w:rsidP="00223663">
            <w:pPr>
              <w:spacing w:after="0" w:line="240" w:lineRule="auto"/>
              <w:rPr>
                <w:rFonts w:ascii="Arial" w:hAnsi="Arial" w:cs="Arial"/>
                <w:color w:val="000000" w:themeColor="text1"/>
                <w:sz w:val="20"/>
                <w:szCs w:val="20"/>
              </w:rPr>
            </w:pPr>
            <w:hyperlink r:id="rId111"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lastRenderedPageBreak/>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lastRenderedPageBreak/>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6D6743" w:rsidP="00431F9F">
            <w:pPr>
              <w:spacing w:after="0"/>
              <w:rPr>
                <w:rFonts w:ascii="Arial" w:hAnsi="Arial" w:cs="Arial"/>
              </w:rPr>
            </w:pPr>
            <w:hyperlink r:id="rId112"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 xml:space="preserve">Pre každé zdravotnícke povolanie bude samostatne vypočítaný počet zdravotníckych pracovníkov na jedno kontaktné miesto ako podiel počtu úväzkov a počtu kontaktných miest. </w:t>
      </w:r>
      <w:r w:rsidRPr="007304B6">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lastRenderedPageBreak/>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6D6743" w:rsidP="00EB07B9">
            <w:pPr>
              <w:jc w:val="both"/>
              <w:rPr>
                <w:rFonts w:ascii="Arial" w:eastAsiaTheme="minorHAnsi" w:hAnsi="Arial" w:cs="Arial"/>
              </w:rPr>
            </w:pPr>
            <w:hyperlink r:id="rId113"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lastRenderedPageBreak/>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lastRenderedPageBreak/>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lastRenderedPageBreak/>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6D6743" w:rsidP="00431F9F">
            <w:pPr>
              <w:spacing w:after="0" w:line="240" w:lineRule="auto"/>
              <w:rPr>
                <w:rFonts w:ascii="Arial" w:hAnsi="Arial" w:cs="Arial"/>
                <w:sz w:val="20"/>
                <w:szCs w:val="20"/>
              </w:rPr>
            </w:pPr>
            <w:hyperlink r:id="rId114"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6D6743" w:rsidP="001E620F">
            <w:pPr>
              <w:pStyle w:val="Normlnywebov"/>
              <w:rPr>
                <w:rFonts w:ascii="Arial" w:hAnsi="Arial" w:cs="Arial"/>
                <w:sz w:val="20"/>
                <w:szCs w:val="20"/>
              </w:rPr>
            </w:pPr>
            <w:hyperlink r:id="rId115"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7304B6">
        <w:rPr>
          <w:rFonts w:ascii="Arial" w:hAnsi="Arial" w:cs="Arial"/>
        </w:rPr>
        <w:lastRenderedPageBreak/>
        <w:t xml:space="preserve">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11"/>
      </w:r>
      <w:r w:rsidRPr="007304B6">
        <w:rPr>
          <w:rFonts w:ascii="Arial" w:hAnsi="Arial" w:cs="Arial"/>
        </w:rPr>
        <w:t>“ a“ Celková zamestnanosť v kreatívnych profesiách</w:t>
      </w:r>
      <w:r w:rsidRPr="007304B6">
        <w:rPr>
          <w:rStyle w:val="Odkaznavysvetlivku"/>
          <w:rFonts w:ascii="Arial" w:hAnsi="Arial" w:cs="Arial"/>
        </w:rPr>
        <w:endnoteReference w:id="112"/>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3"/>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lastRenderedPageBreak/>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4"/>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lastRenderedPageBreak/>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lastRenderedPageBreak/>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lastRenderedPageBreak/>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6"/>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lastRenderedPageBreak/>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22189524"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393512CE"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1ABC8DC7"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lastRenderedPageBreak/>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562"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562"/>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lastRenderedPageBreak/>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6D6743"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6D6743"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8"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9"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6D6743"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21"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6D6743"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2"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6D6743"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3"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6D6743"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4"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lastRenderedPageBreak/>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6D6743"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5"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6D6743"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6"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6D6743"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7"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6D6743"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6D6743"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6D6743"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7304B6">
              <w:rPr>
                <w:rFonts w:ascii="Arial Narrow" w:eastAsia="Trebuchet MS" w:hAnsi="Arial Narrow"/>
                <w:iCs/>
                <w:sz w:val="16"/>
                <w:szCs w:val="16"/>
              </w:rPr>
              <w:lastRenderedPageBreak/>
              <w:t>o zmene a doplnení niektorých zákonov</w:t>
            </w:r>
          </w:p>
          <w:p w14:paraId="1CC8B4C6" w14:textId="77777777" w:rsidR="004642CE" w:rsidRPr="007304B6" w:rsidRDefault="006D6743"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6D6743"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2"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6D6743"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3"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6D6743"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4"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lastRenderedPageBreak/>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5"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6D6743"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6D6743"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7"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6D6743"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8"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6D6743"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9"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w:t>
            </w:r>
            <w:r w:rsidRPr="007304B6">
              <w:rPr>
                <w:rFonts w:ascii="Arial Narrow" w:hAnsi="Arial Narrow"/>
                <w:i/>
                <w:color w:val="000000" w:themeColor="text1"/>
                <w:sz w:val="16"/>
                <w:szCs w:val="16"/>
              </w:rPr>
              <w:lastRenderedPageBreak/>
              <w:t xml:space="preserve">a o zmene a doplnení niektorých zákonov </w:t>
            </w:r>
          </w:p>
          <w:p w14:paraId="2FB74696" w14:textId="77777777" w:rsidR="00C07E3C" w:rsidRPr="007304B6" w:rsidRDefault="006D6743"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40"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7304B6">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6D6743"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41"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6D6743"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2"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6D6743"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43"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6D6743"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44"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6D6743"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5"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6D6743"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6D6743"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7"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6D6743"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8"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6D6743"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9"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6D6743"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0"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6D6743"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1"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6D6743"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2"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6D6743"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53"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6D6743"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4"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6D6743"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5"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6"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7"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 xml:space="preserve">rodovej </w:t>
            </w:r>
            <w:r w:rsidRPr="007304B6">
              <w:rPr>
                <w:rFonts w:ascii="Arial Narrow" w:hAnsi="Arial Narrow"/>
                <w:sz w:val="16"/>
                <w:szCs w:val="16"/>
              </w:rPr>
              <w:lastRenderedPageBreak/>
              <w:t>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2C5839D7" w14:textId="77777777" w:rsidR="00C07E3C" w:rsidRPr="007304B6" w:rsidRDefault="006D6743"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8"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6D6743"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9"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7304B6">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6D6743"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6D6743"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1"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lastRenderedPageBreak/>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7304B6">
              <w:rPr>
                <w:rFonts w:ascii="Arial Narrow" w:hAnsi="Arial Narrow" w:cs="Arial"/>
                <w:sz w:val="16"/>
                <w:szCs w:val="16"/>
              </w:rPr>
              <w:lastRenderedPageBreak/>
              <w:t xml:space="preserve">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62"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63"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4"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w:t>
            </w:r>
            <w:r w:rsidRPr="007304B6">
              <w:rPr>
                <w:rFonts w:ascii="Arial Narrow" w:hAnsi="Arial Narrow" w:cs="Arial"/>
                <w:sz w:val="16"/>
                <w:szCs w:val="16"/>
              </w:rPr>
              <w:lastRenderedPageBreak/>
              <w:t>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7304B6">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7304B6">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7304B6">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6D6743"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5"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6"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7"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6D6743"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8"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6D6743"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9"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70"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7304B6">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7304B6">
              <w:rPr>
                <w:rFonts w:ascii="Arial Narrow" w:hAnsi="Arial Narrow"/>
                <w:sz w:val="16"/>
                <w:szCs w:val="16"/>
                <w:lang w:eastAsia="sk-SK"/>
              </w:rPr>
              <w:lastRenderedPageBreak/>
              <w:t>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 xml:space="preserve">oblasti životného </w:t>
            </w:r>
            <w:r w:rsidRPr="007304B6">
              <w:rPr>
                <w:rFonts w:ascii="Arial Narrow" w:hAnsi="Arial Narrow"/>
                <w:sz w:val="16"/>
                <w:szCs w:val="16"/>
              </w:rPr>
              <w:lastRenderedPageBreak/>
              <w:t>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71"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6D6743"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6D6743"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73"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74"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7304B6">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7304B6">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6D6743"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5"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Opatrenia v súlade s inštitucionálnym a právnym rámcom členských štátov na </w:t>
            </w:r>
            <w:r w:rsidRPr="007304B6">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1. 6. 2014 - navýšenie stavu administratívnych kapacít formou </w:t>
            </w:r>
            <w:r w:rsidRPr="007304B6">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6D6743"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6"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lastRenderedPageBreak/>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7304B6">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lastRenderedPageBreak/>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7304B6">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7304B6">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7304B6">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5B1D6EE7" w14:textId="77777777" w:rsidR="00AB40FD" w:rsidRDefault="00AB40FD" w:rsidP="00B22F1F">
      <w:pPr>
        <w:rPr>
          <w:rStyle w:val="Zvraznenie"/>
          <w:rFonts w:ascii="Arial" w:hAnsi="Arial" w:cs="Arial"/>
        </w:rPr>
      </w:pPr>
    </w:p>
    <w:p w14:paraId="70A5E79C" w14:textId="77777777" w:rsidR="00AB40FD" w:rsidRDefault="00AB40FD" w:rsidP="00B22F1F">
      <w:pPr>
        <w:rPr>
          <w:rStyle w:val="Zvraznenie"/>
          <w:rFonts w:ascii="Arial" w:hAnsi="Arial" w:cs="Arial"/>
        </w:rPr>
      </w:pPr>
    </w:p>
    <w:p w14:paraId="6EAD3143" w14:textId="77777777" w:rsidR="00AB40FD" w:rsidRDefault="00AB40FD" w:rsidP="00B22F1F">
      <w:pPr>
        <w:rPr>
          <w:rStyle w:val="Zvraznenie"/>
          <w:rFonts w:ascii="Arial" w:hAnsi="Arial" w:cs="Arial"/>
        </w:rPr>
      </w:pPr>
    </w:p>
    <w:p w14:paraId="1AE66376" w14:textId="28DE2E91" w:rsidR="00B22F1F" w:rsidRPr="007304B6" w:rsidRDefault="00B22F1F" w:rsidP="00B22F1F">
      <w:pPr>
        <w:rPr>
          <w:rStyle w:val="Zvraznenie"/>
          <w:rFonts w:ascii="Arial" w:hAnsi="Arial" w:cs="Arial"/>
        </w:rPr>
      </w:pPr>
      <w:r w:rsidRPr="007304B6">
        <w:rPr>
          <w:rStyle w:val="Zvraznenie"/>
          <w:rFonts w:ascii="Arial" w:hAnsi="Arial" w:cs="Arial"/>
        </w:rPr>
        <w:lastRenderedPageBreak/>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6D6743"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7"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6D6743"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8"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w:t>
            </w:r>
            <w:r w:rsidRPr="007304B6">
              <w:rPr>
                <w:rFonts w:ascii="Arial Narrow" w:hAnsi="Arial Narrow"/>
                <w:sz w:val="16"/>
                <w:szCs w:val="16"/>
              </w:rPr>
              <w:lastRenderedPageBreak/>
              <w:t>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6D6743"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9"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6D6743"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0"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6D6743"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1"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lastRenderedPageBreak/>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7FA11135" w14:textId="77777777" w:rsidR="00E70B91" w:rsidRPr="00211B91" w:rsidRDefault="00E70B91" w:rsidP="00E70B91">
      <w:pPr>
        <w:jc w:val="both"/>
        <w:rPr>
          <w:rFonts w:ascii="Arial" w:hAnsi="Arial" w:cs="Arial"/>
          <w:b/>
          <w:i/>
          <w:szCs w:val="20"/>
        </w:rPr>
      </w:pPr>
      <w:r w:rsidRPr="00211B91">
        <w:rPr>
          <w:rFonts w:ascii="Arial" w:hAnsi="Arial" w:cs="Arial"/>
          <w:b/>
          <w:i/>
          <w:szCs w:val="20"/>
        </w:rPr>
        <w:t>1.1.1 Opis stratégie Integrovaného regionálneho operačného programu pre prínos pre realizáciu stratégie Únie pre inteligentný, udržateľný a inkluzívny rast a dosiahnutie hospodárskej, sociálnej a územnej súdržnosti</w:t>
      </w:r>
    </w:p>
    <w:p w14:paraId="611E1829" w14:textId="21F3629B" w:rsidR="00E70B91" w:rsidRPr="00211B91" w:rsidRDefault="00E70B91" w:rsidP="00E70B91">
      <w:pPr>
        <w:jc w:val="both"/>
        <w:rPr>
          <w:rFonts w:ascii="Arial" w:hAnsi="Arial" w:cs="Arial"/>
          <w:szCs w:val="20"/>
        </w:rPr>
      </w:pPr>
      <w:r w:rsidRPr="00211B91">
        <w:rPr>
          <w:rFonts w:ascii="Arial" w:hAnsi="Arial" w:cs="Arial"/>
          <w:szCs w:val="20"/>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 Za účelom zmiernenia dopadov pandémie COVID-19 a predchádzaniu zväčšovania regionálnych disparít v rámci Slovenska boli prostredníctvom tematického cieľa č. 13 „</w:t>
      </w:r>
      <w:r w:rsidRPr="00211B91">
        <w:rPr>
          <w:rFonts w:ascii="Arial" w:hAnsi="Arial" w:cs="Arial"/>
          <w:i/>
          <w:szCs w:val="20"/>
        </w:rPr>
        <w:t>Podpora nápravy dôsledkov krízy v súvislosti s pandémiou COVID-19 a príprava zelenej, digitálnej a odolnej obnovy hospodárstva“</w:t>
      </w:r>
      <w:r w:rsidRPr="00211B91">
        <w:rPr>
          <w:rFonts w:ascii="Arial" w:hAnsi="Arial" w:cs="Arial"/>
          <w:szCs w:val="20"/>
        </w:rPr>
        <w:t xml:space="preserve"> poskytnuté dodatočné zdroje v objeme </w:t>
      </w:r>
      <w:ins w:id="563" w:author="Autor">
        <w:r w:rsidR="00332173" w:rsidRPr="00332173">
          <w:rPr>
            <w:rFonts w:ascii="Arial" w:hAnsi="Arial" w:cs="Arial"/>
            <w:szCs w:val="20"/>
          </w:rPr>
          <w:t>218 482</w:t>
        </w:r>
        <w:r w:rsidR="00332173">
          <w:rPr>
            <w:rFonts w:ascii="Arial" w:hAnsi="Arial" w:cs="Arial"/>
            <w:szCs w:val="20"/>
          </w:rPr>
          <w:t> </w:t>
        </w:r>
        <w:r w:rsidR="00332173" w:rsidRPr="00332173">
          <w:rPr>
            <w:rFonts w:ascii="Arial" w:hAnsi="Arial" w:cs="Arial"/>
            <w:szCs w:val="20"/>
          </w:rPr>
          <w:t>984</w:t>
        </w:r>
        <w:r w:rsidR="00332173">
          <w:rPr>
            <w:rFonts w:ascii="Arial" w:hAnsi="Arial" w:cs="Arial"/>
            <w:szCs w:val="20"/>
          </w:rPr>
          <w:t xml:space="preserve"> </w:t>
        </w:r>
      </w:ins>
      <w:del w:id="564" w:author="Autor">
        <w:r w:rsidR="006B2AC3" w:rsidRPr="006B2AC3" w:rsidDel="00332173">
          <w:rPr>
            <w:rFonts w:ascii="Arial" w:hAnsi="Arial" w:cs="Arial"/>
            <w:szCs w:val="20"/>
          </w:rPr>
          <w:delText>152 116</w:delText>
        </w:r>
        <w:r w:rsidR="006B2AC3" w:rsidDel="00332173">
          <w:rPr>
            <w:rFonts w:ascii="Arial" w:hAnsi="Arial" w:cs="Arial"/>
            <w:szCs w:val="20"/>
          </w:rPr>
          <w:delText> </w:delText>
        </w:r>
        <w:r w:rsidR="006B2AC3" w:rsidRPr="006B2AC3" w:rsidDel="00332173">
          <w:rPr>
            <w:rFonts w:ascii="Arial" w:hAnsi="Arial" w:cs="Arial"/>
            <w:szCs w:val="20"/>
          </w:rPr>
          <w:delText>249</w:delText>
        </w:r>
      </w:del>
      <w:r w:rsidR="006B2AC3">
        <w:rPr>
          <w:rFonts w:ascii="Arial" w:hAnsi="Arial" w:cs="Arial"/>
          <w:szCs w:val="20"/>
        </w:rPr>
        <w:t xml:space="preserve"> </w:t>
      </w:r>
      <w:r w:rsidRPr="00211B91">
        <w:rPr>
          <w:rFonts w:ascii="Arial" w:hAnsi="Arial" w:cs="Arial"/>
          <w:szCs w:val="20"/>
        </w:rPr>
        <w:t xml:space="preserve"> Eur v rámci prioritnej osi 7 a 8 – </w:t>
      </w:r>
      <w:r>
        <w:rPr>
          <w:rFonts w:ascii="Arial" w:hAnsi="Arial" w:cs="Arial"/>
          <w:szCs w:val="20"/>
        </w:rPr>
        <w:t>REACT-EU</w:t>
      </w:r>
      <w:r w:rsidRPr="00211B91">
        <w:rPr>
          <w:rFonts w:ascii="Arial" w:hAnsi="Arial" w:cs="Arial"/>
          <w:szCs w:val="20"/>
        </w:rPr>
        <w:t xml:space="preserve">. Prostriedky budú použité na opatrenia súvisiace s obnovou po kríze spojenej s pandémiou COVID-19 vrátane jej sociálnych dôsledkov a na prípravu zeleného, digitálneho a odolného oživenia hospodárstva. </w:t>
      </w:r>
    </w:p>
    <w:p w14:paraId="5A91CB1D" w14:textId="77777777" w:rsidR="00E70B91" w:rsidRPr="00211B91" w:rsidRDefault="00E70B91" w:rsidP="00E70B91">
      <w:pPr>
        <w:jc w:val="both"/>
        <w:rPr>
          <w:rFonts w:ascii="Arial" w:hAnsi="Arial" w:cs="Arial"/>
          <w:szCs w:val="20"/>
        </w:rPr>
      </w:pPr>
      <w:r w:rsidRPr="00211B91">
        <w:rPr>
          <w:rFonts w:ascii="Arial" w:hAnsi="Arial" w:cs="Arial"/>
          <w:szCs w:val="20"/>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nie k vykonávaniu Parížskej dohody a v súlade s cieľmi OSN v oblasti udržateľného rozvoja.Odhaduje sa, že finančné prostriedky z </w:t>
      </w:r>
      <w:r>
        <w:rPr>
          <w:rFonts w:ascii="Arial" w:hAnsi="Arial" w:cs="Arial"/>
          <w:szCs w:val="20"/>
        </w:rPr>
        <w:t>REACT-EU</w:t>
      </w:r>
      <w:r w:rsidRPr="00211B91">
        <w:rPr>
          <w:rFonts w:ascii="Arial" w:hAnsi="Arial" w:cs="Arial"/>
          <w:szCs w:val="20"/>
        </w:rPr>
        <w:t xml:space="preserve"> pre IROP prispejú na ciele v oblasti klímy približne 36,80 % celkového finančného krytia (v závislosti od finančných alokácii pre jednotlivé oblasti podpory). </w:t>
      </w:r>
    </w:p>
    <w:p w14:paraId="2629F8CB" w14:textId="77777777" w:rsidR="00E70B91" w:rsidRPr="00211B91" w:rsidRDefault="00E70B91" w:rsidP="00E70B91">
      <w:pPr>
        <w:jc w:val="both"/>
        <w:rPr>
          <w:rFonts w:ascii="Arial" w:hAnsi="Arial" w:cs="Arial"/>
          <w:szCs w:val="20"/>
        </w:rPr>
      </w:pPr>
      <w:r w:rsidRPr="00211B91">
        <w:rPr>
          <w:rFonts w:ascii="Arial" w:hAnsi="Arial" w:cs="Arial"/>
          <w:szCs w:val="20"/>
        </w:rPr>
        <w:t xml:space="preserve">Táto podpora je smerovaná aj pre región Hornej Nitry, ktorý je v súčasnosti v procese tranformácie. </w:t>
      </w:r>
    </w:p>
    <w:p w14:paraId="333A54BF" w14:textId="77777777" w:rsidR="00E70B91" w:rsidRPr="00211B91" w:rsidRDefault="00E70B91" w:rsidP="00E70B91">
      <w:pPr>
        <w:jc w:val="both"/>
        <w:rPr>
          <w:rFonts w:ascii="Arial" w:hAnsi="Arial" w:cs="Arial"/>
          <w:szCs w:val="20"/>
        </w:rPr>
      </w:pPr>
      <w:r w:rsidRPr="00211B91">
        <w:rPr>
          <w:rFonts w:ascii="Arial" w:hAnsi="Arial" w:cs="Arial"/>
          <w:szCs w:val="20"/>
        </w:rPr>
        <w:lastRenderedPageBreak/>
        <w:t xml:space="preserve">Realizácia opatrení na zlepšenie energetickej efektívnosti bytových domov je v súlade s odporúčaniami </w:t>
      </w:r>
      <w:r w:rsidRPr="00211B91">
        <w:rPr>
          <w:rFonts w:ascii="Arial" w:hAnsi="Arial" w:cs="Arial"/>
          <w:i/>
          <w:szCs w:val="20"/>
        </w:rPr>
        <w:t>Národného programu znižovania emisii</w:t>
      </w:r>
      <w:r w:rsidRPr="00211B91">
        <w:rPr>
          <w:rFonts w:ascii="Arial" w:hAnsi="Arial" w:cs="Arial"/>
          <w:szCs w:val="20"/>
        </w:rPr>
        <w:t xml:space="preserve"> z roku 2019 a </w:t>
      </w:r>
      <w:r w:rsidRPr="00211B91">
        <w:rPr>
          <w:rFonts w:ascii="Arial" w:hAnsi="Arial" w:cs="Arial"/>
          <w:i/>
          <w:szCs w:val="20"/>
        </w:rPr>
        <w:t>Nízkouhlíkovou stratégiou rozvoja Slovenskej republiky do roku 2030 s výhľadom do roku 2050.</w:t>
      </w:r>
    </w:p>
    <w:p w14:paraId="5FD1E46C" w14:textId="77777777" w:rsidR="00E70B91" w:rsidRPr="00211B91" w:rsidRDefault="00E70B91" w:rsidP="00E70B91">
      <w:pPr>
        <w:jc w:val="both"/>
        <w:rPr>
          <w:rFonts w:ascii="Arial" w:hAnsi="Arial" w:cs="Arial"/>
          <w:szCs w:val="20"/>
        </w:rPr>
      </w:pPr>
      <w:r w:rsidRPr="00211B91">
        <w:rPr>
          <w:rFonts w:ascii="Arial" w:hAnsi="Arial" w:cs="Arial"/>
          <w:szCs w:val="20"/>
        </w:rPr>
        <w:t xml:space="preserve">Investície v oblasti vzdelávania, odbornej prípravy a rozvoja zručností a  do zvyšovania kapacít základných škôl a podpora stredných odborných škôl v rámci iniciatívy Catching-up Regions napomáhajú aj znevýhodneným skupinám žiakov a študentov a sú súčasťou investícii do infraštruktúry poskytujúcej základné služby občanom. </w:t>
      </w:r>
    </w:p>
    <w:p w14:paraId="1234F68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rojekty vo vyššie uvedených obastiach sú v stave pripravenosti projektovej dokumentácii ako aj s právoplatnými stavebnými povoleniami. </w:t>
      </w:r>
    </w:p>
    <w:p w14:paraId="14E3479B"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projektovej prípravy ako aj budovanie regionálnych centier sú prípravou na nové programové obdobie 2021+, pričom ich podporou IROP prispeje k posile implementačného procesu fondov EÚ 2021-2027. </w:t>
      </w:r>
    </w:p>
    <w:p w14:paraId="6E3ECA9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79EFE9E9" w14:textId="77777777" w:rsidR="00E70B91" w:rsidRPr="00211B91" w:rsidRDefault="00E70B91" w:rsidP="00E70B91">
      <w:pPr>
        <w:jc w:val="both"/>
        <w:rPr>
          <w:rFonts w:ascii="Arial" w:hAnsi="Arial" w:cs="Arial"/>
          <w:szCs w:val="20"/>
        </w:rPr>
      </w:pPr>
      <w:r w:rsidRPr="00211B91">
        <w:rPr>
          <w:rFonts w:ascii="Arial" w:hAnsi="Arial" w:cs="Arial"/>
          <w:szCs w:val="20"/>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211B91" w:rsidDel="00D871A9">
        <w:rPr>
          <w:rFonts w:ascii="Arial" w:hAnsi="Arial" w:cs="Arial"/>
          <w:szCs w:val="20"/>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211B91">
        <w:rPr>
          <w:rFonts w:ascii="Arial" w:hAnsi="Arial" w:cs="Arial"/>
          <w:szCs w:val="20"/>
        </w:rPr>
        <w:t xml:space="preserve">Aj v v období uvoľnenia pandemických opatrení odvetvie kultúry ďalej výraznejšie zaostáva za jeho predošlou výkonnosťou pre zvýšenú opatrnosť návštevníkov. </w:t>
      </w:r>
    </w:p>
    <w:p w14:paraId="03ED79AC" w14:textId="77777777" w:rsidR="00E70B91" w:rsidRPr="00211B91" w:rsidRDefault="00E70B91" w:rsidP="00E70B91">
      <w:pPr>
        <w:jc w:val="both"/>
        <w:rPr>
          <w:rFonts w:ascii="Arial" w:hAnsi="Arial" w:cs="Arial"/>
          <w:szCs w:val="20"/>
        </w:rPr>
      </w:pPr>
      <w:r w:rsidRPr="00211B91">
        <w:rPr>
          <w:rFonts w:ascii="Arial" w:hAnsi="Arial" w:cs="Arial"/>
          <w:szCs w:val="20"/>
        </w:rPr>
        <w:t>Podľa Správy NBS o finančnej stabilite z mája 2020 je umenie, zábava a rekreácia najviac zasiahnutým odvetvím hospodárstva. Tržby za marec 2020 v odvetví klesli o 73 %, aprílové tržby až o 88 %</w:t>
      </w:r>
      <w:r w:rsidRPr="00211B91">
        <w:rPr>
          <w:rFonts w:ascii="Arial" w:hAnsi="Arial" w:cs="Arial"/>
          <w:szCs w:val="20"/>
        </w:rPr>
        <w:footnoteReference w:id="2"/>
      </w:r>
      <w:r w:rsidRPr="00211B91">
        <w:rPr>
          <w:rFonts w:ascii="Arial" w:hAnsi="Arial" w:cs="Arial"/>
          <w:szCs w:val="20"/>
        </w:rPr>
        <w:t xml:space="preserve">. </w:t>
      </w:r>
      <w:r w:rsidRPr="00211B91" w:rsidDel="00A65EC1">
        <w:rPr>
          <w:rFonts w:ascii="Arial" w:hAnsi="Arial" w:cs="Arial"/>
          <w:szCs w:val="20"/>
        </w:rPr>
        <w:t xml:space="preserve"> </w:t>
      </w:r>
      <w:r w:rsidRPr="00211B91">
        <w:rPr>
          <w:rFonts w:ascii="Arial" w:hAnsi="Arial" w:cs="Arial"/>
          <w:szCs w:val="20"/>
        </w:rPr>
        <w:t>Analýzy stavu KKP ukazujú, že najefektívnejším nástrojom na zmiernenie dopadov opatrení prijatých v súvislosti s pandémiou COVID-19 je investícia do práce a ohrozených infraštruktúr.</w:t>
      </w:r>
    </w:p>
    <w:p w14:paraId="48616FDC" w14:textId="77777777" w:rsidR="00E70B91" w:rsidRDefault="00E70B91" w:rsidP="00E70B91">
      <w:pPr>
        <w:jc w:val="both"/>
        <w:rPr>
          <w:rFonts w:ascii="Arial" w:hAnsi="Arial" w:cs="Arial"/>
          <w:szCs w:val="20"/>
        </w:rPr>
      </w:pPr>
      <w:r w:rsidRPr="00211B91">
        <w:rPr>
          <w:rFonts w:ascii="Arial" w:hAnsi="Arial" w:cs="Arial"/>
          <w:szCs w:val="20"/>
        </w:rPr>
        <w:t xml:space="preserve">Realizované opatrenia z </w:t>
      </w:r>
      <w:r>
        <w:rPr>
          <w:rFonts w:ascii="Arial" w:hAnsi="Arial" w:cs="Arial"/>
          <w:szCs w:val="20"/>
        </w:rPr>
        <w:t>REACT-EU</w:t>
      </w:r>
      <w:r w:rsidRPr="00211B91">
        <w:rPr>
          <w:rFonts w:ascii="Arial" w:hAnsi="Arial" w:cs="Arial"/>
          <w:szCs w:val="20"/>
        </w:rPr>
        <w:t xml:space="preserve"> budú mať dopad na zmiernenie krízy v kontexte COVID-19. Realizované aktivity sa budú zameriavať na negatívne dôsledky pandémie akými sú: výrazne znížený podiel využívania verejnej dopravy na celkovej preprave (najmä v mestách), nárast </w:t>
      </w:r>
      <w:r w:rsidRPr="00211B91">
        <w:rPr>
          <w:rFonts w:ascii="Arial" w:hAnsi="Arial" w:cs="Arial"/>
          <w:szCs w:val="20"/>
        </w:rPr>
        <w:lastRenderedPageBreak/>
        <w:t>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5D0D237C" w14:textId="77777777" w:rsidR="00E70B91" w:rsidRDefault="00E70B91" w:rsidP="00E70B91">
      <w:pPr>
        <w:jc w:val="both"/>
        <w:rPr>
          <w:rFonts w:ascii="Arial" w:hAnsi="Arial" w:cs="Arial"/>
          <w:szCs w:val="20"/>
        </w:rPr>
      </w:pPr>
      <w:r w:rsidRPr="00F76AE2">
        <w:rPr>
          <w:rFonts w:ascii="Arial" w:hAnsi="Arial" w:cs="Arial"/>
        </w:rPr>
        <w:t xml:space="preserve">V roku 2022 sa zásadne zmenila bezpečnostná situácia v Európe v dôsledku vojenskej agresie Ruskej federácie proti Ukrajine. </w:t>
      </w:r>
      <w:r w:rsidRPr="005A39D0">
        <w:rPr>
          <w:rFonts w:ascii="Arial" w:hAnsi="Arial" w:cs="Arial"/>
        </w:rPr>
        <w:t xml:space="preserve">Dôsledkom tejto situácie je rozsiahly prílev </w:t>
      </w:r>
      <w:r>
        <w:rPr>
          <w:rFonts w:ascii="Arial" w:hAnsi="Arial" w:cs="Arial"/>
        </w:rPr>
        <w:t>odídencov</w:t>
      </w:r>
      <w:r w:rsidRPr="005A39D0">
        <w:rPr>
          <w:rFonts w:ascii="Arial" w:hAnsi="Arial" w:cs="Arial"/>
        </w:rPr>
        <w:t xml:space="preserve"> do štátov Európskej únie</w:t>
      </w:r>
      <w:r>
        <w:rPr>
          <w:rFonts w:ascii="Arial" w:hAnsi="Arial" w:cs="Arial"/>
        </w:rPr>
        <w:t xml:space="preserve"> vrátane Slovenska</w:t>
      </w:r>
      <w:r w:rsidRPr="005A39D0">
        <w:rPr>
          <w:rFonts w:ascii="Arial" w:hAnsi="Arial" w:cs="Arial"/>
        </w:rPr>
        <w:t>.</w:t>
      </w:r>
      <w:r>
        <w:rPr>
          <w:rFonts w:ascii="Arial" w:hAnsi="Arial" w:cs="Arial"/>
        </w:rPr>
        <w:t xml:space="preserve"> Euróska únia</w:t>
      </w:r>
      <w:r w:rsidRPr="00F76AE2">
        <w:rPr>
          <w:rFonts w:ascii="Arial" w:hAnsi="Arial" w:cs="Arial"/>
        </w:rPr>
        <w:t xml:space="preserve"> okrem iného reagovala prijatím </w:t>
      </w:r>
      <w:r>
        <w:rPr>
          <w:rFonts w:ascii="Arial" w:hAnsi="Arial" w:cs="Arial"/>
        </w:rPr>
        <w:t xml:space="preserve">legislatávnych zmien (CARE, FAST-CARE) umožňujících využiť zdroje  kohéznej </w:t>
      </w:r>
      <w:r w:rsidRPr="00F76AE2">
        <w:rPr>
          <w:rFonts w:ascii="Arial" w:hAnsi="Arial" w:cs="Arial"/>
        </w:rPr>
        <w:t xml:space="preserve"> </w:t>
      </w:r>
      <w:r>
        <w:rPr>
          <w:rFonts w:ascii="Arial" w:hAnsi="Arial" w:cs="Arial"/>
        </w:rPr>
        <w:t>politiky</w:t>
      </w:r>
      <w:r w:rsidRPr="00F76AE2">
        <w:rPr>
          <w:rFonts w:ascii="Arial" w:hAnsi="Arial" w:cs="Arial"/>
        </w:rPr>
        <w:t xml:space="preserve"> na riešenie migračných výziev, ktoré súvisia s prílevom </w:t>
      </w:r>
      <w:r>
        <w:rPr>
          <w:rFonts w:ascii="Arial" w:hAnsi="Arial" w:cs="Arial"/>
        </w:rPr>
        <w:t>odídencov</w:t>
      </w:r>
      <w:r w:rsidRPr="00F76AE2">
        <w:rPr>
          <w:rFonts w:ascii="Arial" w:hAnsi="Arial" w:cs="Arial"/>
        </w:rPr>
        <w:t xml:space="preserve"> v Európe.</w:t>
      </w:r>
      <w:r>
        <w:t xml:space="preserve"> </w:t>
      </w:r>
      <w:r>
        <w:rPr>
          <w:rFonts w:ascii="Arial" w:hAnsi="Arial" w:cs="Arial"/>
        </w:rPr>
        <w:t>Realizované opatrenia v IROP budú zamerané najmä na prvú fázu podpory, a to úvodné prijatie odídencov a okamžitá pomoc.</w:t>
      </w:r>
    </w:p>
    <w:p w14:paraId="5C1740B5" w14:textId="77777777" w:rsidR="00E70B91" w:rsidRPr="00211B91" w:rsidRDefault="00E70B91" w:rsidP="00E70B91">
      <w:pPr>
        <w:jc w:val="both"/>
        <w:rPr>
          <w:rFonts w:ascii="Arial" w:hAnsi="Arial" w:cs="Arial"/>
          <w:b/>
          <w:sz w:val="24"/>
          <w:szCs w:val="20"/>
        </w:rPr>
      </w:pPr>
      <w:r w:rsidRPr="00211B91">
        <w:rPr>
          <w:rFonts w:ascii="Arial" w:hAnsi="Arial" w:cs="Arial"/>
          <w:b/>
          <w:i/>
          <w:szCs w:val="20"/>
        </w:rPr>
        <w:t>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6B71B0A2"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xml:space="preserve">“),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w:t>
      </w:r>
      <w:r w:rsidRPr="007304B6">
        <w:rPr>
          <w:rFonts w:ascii="Arial" w:hAnsi="Arial" w:cs="Arial"/>
        </w:rPr>
        <w:lastRenderedPageBreak/>
        <w:t>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5"/>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lastRenderedPageBreak/>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w:t>
      </w:r>
      <w:r w:rsidRPr="007304B6">
        <w:rPr>
          <w:rStyle w:val="hps"/>
          <w:rFonts w:ascii="Arial" w:hAnsi="Arial" w:cs="Arial"/>
        </w:rPr>
        <w:lastRenderedPageBreak/>
        <w:t xml:space="preserve">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lastRenderedPageBreak/>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lastRenderedPageBreak/>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 xml:space="preserve">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w:t>
      </w:r>
      <w:r w:rsidRPr="007304B6">
        <w:rPr>
          <w:rFonts w:ascii="Arial" w:hAnsi="Arial" w:cs="Arial"/>
        </w:rPr>
        <w:lastRenderedPageBreak/>
        <w:t>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lastRenderedPageBreak/>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C005E1" w14:textId="77777777" w:rsidR="00332173" w:rsidRDefault="00332173">
      <w:pPr>
        <w:spacing w:after="0" w:line="240" w:lineRule="auto"/>
      </w:pPr>
      <w:r>
        <w:separator/>
      </w:r>
    </w:p>
    <w:p w14:paraId="17AE4369" w14:textId="77777777" w:rsidR="00332173" w:rsidRDefault="00332173"/>
  </w:endnote>
  <w:endnote w:type="continuationSeparator" w:id="0">
    <w:p w14:paraId="6A87248F" w14:textId="77777777" w:rsidR="00332173" w:rsidRDefault="00332173">
      <w:pPr>
        <w:spacing w:after="0" w:line="240" w:lineRule="auto"/>
      </w:pPr>
      <w:r>
        <w:continuationSeparator/>
      </w:r>
    </w:p>
    <w:p w14:paraId="5D927423" w14:textId="77777777" w:rsidR="00332173" w:rsidRDefault="00332173"/>
  </w:endnote>
  <w:endnote w:id="1">
    <w:p w14:paraId="199BE1DA" w14:textId="77777777" w:rsidR="00332173" w:rsidRPr="00E16A8C" w:rsidRDefault="00332173">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58B3B92A" w14:textId="1027EB64" w:rsidR="00332173" w:rsidRPr="00B53134" w:rsidRDefault="00332173">
      <w:pPr>
        <w:pStyle w:val="Textvysvetlivky"/>
        <w:rPr>
          <w:rFonts w:ascii="Arial" w:hAnsi="Arial" w:cs="Arial"/>
        </w:rPr>
      </w:pPr>
      <w:r>
        <w:rPr>
          <w:rStyle w:val="Odkaznavysvetlivku"/>
        </w:rPr>
        <w:endnoteRef/>
      </w:r>
      <w:r>
        <w:t xml:space="preserve"> </w:t>
      </w:r>
      <w:hyperlink r:id="rId1" w:history="1">
        <w:r w:rsidRPr="00B53134">
          <w:rPr>
            <w:rFonts w:ascii="Arial" w:hAnsi="Arial" w:cs="Arial"/>
          </w:rPr>
          <w:t>https://www.nbs.sk/sk/publikacie/sprava-o-financnej-stabilite</w:t>
        </w:r>
      </w:hyperlink>
    </w:p>
  </w:endnote>
  <w:endnote w:id="3">
    <w:p w14:paraId="50EBFEC2" w14:textId="77777777" w:rsidR="00332173" w:rsidRPr="0000340B" w:rsidRDefault="00332173" w:rsidP="00CA0C70">
      <w:pPr>
        <w:pStyle w:val="Textvysvetlivky"/>
        <w:jc w:val="both"/>
        <w:rPr>
          <w:rFonts w:ascii="Arial" w:hAnsi="Arial" w:cs="Arial"/>
        </w:rPr>
      </w:pPr>
      <w:r>
        <w:rPr>
          <w:rStyle w:val="Odkaznavysvetlivku"/>
        </w:rPr>
        <w:endnoteRef/>
      </w:r>
      <w:r>
        <w:t xml:space="preserve"> </w:t>
      </w:r>
      <w:r w:rsidRPr="0000340B">
        <w:rPr>
          <w:rFonts w:ascii="Arial" w:hAnsi="Arial" w:cs="Arial"/>
        </w:rPr>
        <w:t>Návrh na riešenie dopadov energetickej krízy prostredníctvom EŠIF zdrojov programového obdobia 2014 – 2020 a rámec implementácie (SAFE-CARE), schválený uznesením vlády SR č. 806/2022.</w:t>
      </w:r>
    </w:p>
  </w:endnote>
  <w:endnote w:id="4">
    <w:p w14:paraId="08992A60" w14:textId="77777777" w:rsidR="00332173" w:rsidRPr="0000340B" w:rsidRDefault="00332173" w:rsidP="00CA0C70">
      <w:pPr>
        <w:pStyle w:val="Textvysvetlivky"/>
        <w:rPr>
          <w:rFonts w:ascii="Arial" w:hAnsi="Arial" w:cs="Arial"/>
        </w:rPr>
      </w:pPr>
      <w:r>
        <w:rPr>
          <w:rStyle w:val="Odkaznavysvetlivku"/>
        </w:rPr>
        <w:endnoteRef/>
      </w:r>
      <w:r w:rsidRPr="0000340B">
        <w:rPr>
          <w:rFonts w:ascii="Arial" w:hAnsi="Arial" w:cs="Arial"/>
        </w:rPr>
        <w:t>https://ec.europa.eu/eurostat/web/household-budget-surveys</w:t>
      </w:r>
    </w:p>
  </w:endnote>
  <w:endnote w:id="5">
    <w:p w14:paraId="0C3429D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6">
    <w:p w14:paraId="4835AEB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7">
    <w:p w14:paraId="4E7C7041"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8">
    <w:p w14:paraId="16EB5C4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9">
    <w:p w14:paraId="5E401AD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10">
    <w:p w14:paraId="5C53488E"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11">
    <w:p w14:paraId="0213593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12">
    <w:p w14:paraId="3B5330FB"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3">
    <w:p w14:paraId="018AF364"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4">
    <w:p w14:paraId="4AA8048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5">
    <w:p w14:paraId="2AC216D8" w14:textId="77777777" w:rsidR="00332173" w:rsidRPr="00E16A8C" w:rsidRDefault="00332173"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6">
    <w:p w14:paraId="72F32812"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7">
    <w:p w14:paraId="75551EF1" w14:textId="77777777" w:rsidR="00332173" w:rsidRPr="00E16A8C" w:rsidRDefault="00332173">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332173" w:rsidRPr="00E16A8C" w:rsidRDefault="00332173">
      <w:pPr>
        <w:pStyle w:val="Textvysvetlivky"/>
        <w:rPr>
          <w:rFonts w:ascii="Arial" w:hAnsi="Arial" w:cs="Arial"/>
        </w:rPr>
      </w:pPr>
      <w:r w:rsidRPr="00E16A8C">
        <w:rPr>
          <w:rFonts w:ascii="Arial" w:hAnsi="Arial" w:cs="Arial"/>
        </w:rPr>
        <w:t>http://epp.eurostat.ec.europa.eu/statistics_explained/index.php/Healthy_life_years_statistics</w:t>
      </w:r>
    </w:p>
  </w:endnote>
  <w:endnote w:id="18">
    <w:p w14:paraId="1BD47CB2" w14:textId="77777777" w:rsidR="00332173" w:rsidRPr="00E16A8C" w:rsidRDefault="00332173">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9">
    <w:p w14:paraId="41C075F5"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3"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20">
    <w:p w14:paraId="0F7A01D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4"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21">
    <w:p w14:paraId="56A438D1"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5"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22">
    <w:p w14:paraId="752482D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6"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3">
    <w:p w14:paraId="14BD496E"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4">
    <w:p w14:paraId="3CB6BF3A"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5">
    <w:p w14:paraId="49D2EBB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7" w:history="1">
        <w:r w:rsidRPr="00E16A8C">
          <w:rPr>
            <w:rStyle w:val="Hypertextovprepojenie"/>
            <w:rFonts w:ascii="Arial" w:hAnsi="Arial" w:cs="Arial"/>
            <w:lang w:val="en-GB"/>
          </w:rPr>
          <w:t>http://www.oecd.org/education/school/48980282.pdf</w:t>
        </w:r>
      </w:hyperlink>
    </w:p>
  </w:endnote>
  <w:endnote w:id="26">
    <w:p w14:paraId="3BAA7911"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7">
    <w:p w14:paraId="15F35EF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8">
    <w:p w14:paraId="348FD34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9">
    <w:p w14:paraId="0CA8E33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30">
    <w:p w14:paraId="4621BD6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31">
    <w:p w14:paraId="176CCF8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32">
    <w:p w14:paraId="446201C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3">
    <w:p w14:paraId="7EE9F3D2"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4">
    <w:p w14:paraId="703BADA8"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5">
    <w:p w14:paraId="3C81F54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6">
    <w:p w14:paraId="60AC5AC5"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7">
    <w:p w14:paraId="4F23229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8">
    <w:p w14:paraId="11F1D6D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9">
    <w:p w14:paraId="05CBB87F" w14:textId="77777777" w:rsidR="00332173" w:rsidRPr="00E16A8C" w:rsidRDefault="00332173"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40">
    <w:p w14:paraId="73719110" w14:textId="77777777" w:rsidR="00332173" w:rsidRPr="00E16A8C" w:rsidRDefault="00332173"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41">
    <w:p w14:paraId="66D7041A" w14:textId="77777777" w:rsidR="00332173" w:rsidRPr="00E16A8C" w:rsidRDefault="00332173"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42">
    <w:p w14:paraId="61C54BD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3">
    <w:p w14:paraId="68FC1EC5" w14:textId="77777777" w:rsidR="00332173" w:rsidRPr="00E16A8C" w:rsidRDefault="00332173"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4">
    <w:p w14:paraId="2B356254" w14:textId="77777777" w:rsidR="00332173" w:rsidRPr="00E16A8C" w:rsidRDefault="0033217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5">
    <w:p w14:paraId="3A0A0689" w14:textId="77777777" w:rsidR="00332173" w:rsidRPr="00E16A8C" w:rsidRDefault="0033217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6">
    <w:p w14:paraId="2DA97D54" w14:textId="77777777" w:rsidR="00332173" w:rsidRPr="00E16A8C" w:rsidRDefault="0033217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7">
    <w:p w14:paraId="5A39C4E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8">
    <w:p w14:paraId="75438D0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9">
    <w:p w14:paraId="3B86782C"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50">
    <w:p w14:paraId="30BD0B06"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51">
    <w:p w14:paraId="5F5CB341" w14:textId="77777777" w:rsidR="00332173" w:rsidRPr="00E16A8C" w:rsidRDefault="00332173"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52">
    <w:p w14:paraId="0255A8CC" w14:textId="77777777" w:rsidR="00332173" w:rsidRPr="00E16A8C" w:rsidRDefault="00332173"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8" w:history="1">
        <w:r w:rsidRPr="00E16A8C">
          <w:rPr>
            <w:rStyle w:val="Hypertextovprepojenie"/>
            <w:rFonts w:ascii="Arial" w:hAnsi="Arial" w:cs="Arial"/>
            <w:sz w:val="20"/>
            <w:szCs w:val="20"/>
          </w:rPr>
          <w:t>http://www.vuvh.sk/rsv2/index.php?option=com_content&amp;view=article&amp;id=67&amp;Itemid=87&amp;lang=sk</w:t>
        </w:r>
      </w:hyperlink>
    </w:p>
  </w:endnote>
  <w:endnote w:id="53">
    <w:p w14:paraId="2B3947F8" w14:textId="77777777" w:rsidR="00332173" w:rsidRPr="00E16A8C" w:rsidRDefault="00332173"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9" w:history="1">
        <w:r w:rsidRPr="00E16A8C">
          <w:rPr>
            <w:rStyle w:val="Hypertextovprepojenie"/>
            <w:rFonts w:ascii="Arial" w:hAnsi="Arial" w:cs="Arial"/>
          </w:rPr>
          <w:t>http://enviroportal.sk/uploads/files/ovzdusie/Strategia-pre-redukciu-PM-10-1.pdf</w:t>
        </w:r>
      </w:hyperlink>
    </w:p>
  </w:endnote>
  <w:endnote w:id="54">
    <w:p w14:paraId="4F8AAEDD" w14:textId="77777777" w:rsidR="00332173" w:rsidRPr="00E16A8C" w:rsidRDefault="00332173"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5">
    <w:p w14:paraId="166346DA" w14:textId="77777777" w:rsidR="00332173" w:rsidRPr="00E16A8C" w:rsidRDefault="00332173"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6">
    <w:p w14:paraId="79A1E89E" w14:textId="77777777" w:rsidR="00332173" w:rsidRPr="00E16A8C" w:rsidRDefault="00332173"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7">
    <w:p w14:paraId="5365E3EB"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8">
    <w:p w14:paraId="06E58537" w14:textId="77777777" w:rsidR="00332173" w:rsidRPr="00E16A8C" w:rsidRDefault="00332173"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9">
    <w:p w14:paraId="2E345677"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60">
    <w:p w14:paraId="28E5D1A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61">
    <w:p w14:paraId="13A88C8C" w14:textId="77777777" w:rsidR="00332173" w:rsidRPr="00E16A8C" w:rsidRDefault="0033217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62">
    <w:p w14:paraId="44249606" w14:textId="77777777" w:rsidR="00332173" w:rsidRPr="00E16A8C" w:rsidRDefault="0033217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3">
    <w:p w14:paraId="4A9C42BD" w14:textId="77777777" w:rsidR="00332173" w:rsidRPr="00E16A8C" w:rsidRDefault="0033217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4">
    <w:p w14:paraId="67B92F57" w14:textId="77777777" w:rsidR="00332173" w:rsidRPr="00E16A8C" w:rsidRDefault="00332173"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5">
    <w:p w14:paraId="4659FEE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6">
    <w:p w14:paraId="0595167A"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7">
    <w:p w14:paraId="438BF407"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8">
    <w:p w14:paraId="6B1D82BD" w14:textId="77777777" w:rsidR="00332173" w:rsidRPr="00045647"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9">
    <w:p w14:paraId="662D7076" w14:textId="77777777" w:rsidR="00332173" w:rsidRPr="00E16A8C" w:rsidRDefault="00332173"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70">
    <w:p w14:paraId="78405CF8"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0" w:history="1">
        <w:r w:rsidRPr="00E16A8C">
          <w:rPr>
            <w:rStyle w:val="Hypertextovprepojenie"/>
            <w:rFonts w:ascii="Arial" w:hAnsi="Arial" w:cs="Arial"/>
          </w:rPr>
          <w:t>http://ec.europa.eu/transport/themes/urban/doc/ump/com%282013%29913-annex_sk.pdf</w:t>
        </w:r>
      </w:hyperlink>
    </w:p>
  </w:endnote>
  <w:endnote w:id="71">
    <w:p w14:paraId="583B8AD5"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2">
    <w:p w14:paraId="7F49E73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3">
    <w:p w14:paraId="5138210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4">
    <w:p w14:paraId="71576FFD"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5">
    <w:p w14:paraId="42703F6F" w14:textId="77777777" w:rsidR="00332173" w:rsidRPr="00E16A8C" w:rsidRDefault="00332173"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1" w:history="1">
        <w:r w:rsidRPr="00E16A8C">
          <w:rPr>
            <w:rFonts w:ascii="Arial" w:hAnsi="Arial" w:cs="Arial"/>
            <w:sz w:val="20"/>
            <w:szCs w:val="20"/>
          </w:rPr>
          <w:t>http://www.health.gov.sk/?strategia-v-zdravotnictve</w:t>
        </w:r>
      </w:hyperlink>
    </w:p>
  </w:endnote>
  <w:endnote w:id="76">
    <w:p w14:paraId="614283FE" w14:textId="77777777" w:rsidR="00332173" w:rsidRPr="00E16A8C" w:rsidRDefault="00332173"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14:paraId="4FCE9F3C" w14:textId="77777777" w:rsidR="00332173" w:rsidRPr="00E16A8C" w:rsidRDefault="00332173"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14:paraId="44BF9338"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14:paraId="047F9DB2" w14:textId="77777777" w:rsidR="00332173" w:rsidRDefault="00332173">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80">
    <w:p w14:paraId="2ED15AAE"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14:paraId="309094B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35A5D93E" w14:textId="77777777" w:rsidR="00332173" w:rsidRDefault="00332173">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3">
    <w:p w14:paraId="368BF22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14:paraId="31D642E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5">
    <w:p w14:paraId="03D04A65" w14:textId="77777777" w:rsidR="00332173" w:rsidRPr="00A25A91" w:rsidRDefault="00332173">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6">
    <w:p w14:paraId="68C2AEF3" w14:textId="77777777" w:rsidR="00332173" w:rsidRDefault="00332173">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7">
    <w:p w14:paraId="0FBE8B3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8">
    <w:p w14:paraId="1BEF0516" w14:textId="77777777" w:rsidR="00332173" w:rsidRPr="00E16A8C" w:rsidRDefault="00332173"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9">
    <w:p w14:paraId="3BA2E380" w14:textId="77777777" w:rsidR="00332173" w:rsidRDefault="00332173">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90">
    <w:p w14:paraId="72FE7C6A" w14:textId="77777777" w:rsidR="00332173" w:rsidRPr="00E16A8C" w:rsidRDefault="0033217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91">
    <w:p w14:paraId="27F7E353" w14:textId="77777777" w:rsidR="00332173" w:rsidRPr="00E16A8C" w:rsidRDefault="0033217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92">
    <w:p w14:paraId="6BD8A185" w14:textId="77777777" w:rsidR="00332173" w:rsidRPr="00E16A8C" w:rsidRDefault="0033217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3">
    <w:p w14:paraId="70B95842"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4">
    <w:p w14:paraId="117BE061"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5">
    <w:p w14:paraId="585B9B37" w14:textId="77777777" w:rsidR="00332173" w:rsidRPr="00E16A8C" w:rsidRDefault="00332173"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6">
    <w:p w14:paraId="4D5E6CBD" w14:textId="77777777" w:rsidR="00332173" w:rsidRPr="00E16A8C" w:rsidRDefault="00332173"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7">
    <w:p w14:paraId="3A7E6DBF"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8">
    <w:p w14:paraId="1F44FF1F"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9">
    <w:p w14:paraId="34FC0DB9"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100">
    <w:p w14:paraId="44A7344B"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101">
    <w:p w14:paraId="5D8E0307"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102">
    <w:p w14:paraId="2C16FEF5"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3">
    <w:p w14:paraId="093FC790" w14:textId="77777777" w:rsidR="00332173" w:rsidRPr="00E16A8C" w:rsidRDefault="00332173"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4">
    <w:p w14:paraId="6ED78885" w14:textId="77777777" w:rsidR="00332173" w:rsidRPr="00045647" w:rsidRDefault="00332173"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5">
    <w:p w14:paraId="5D9D52C5" w14:textId="77777777" w:rsidR="00332173" w:rsidRPr="00E16A8C" w:rsidRDefault="00332173"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6">
    <w:p w14:paraId="777D448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7">
    <w:p w14:paraId="1BBADDA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8">
    <w:p w14:paraId="6AD593F3"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9">
    <w:p w14:paraId="1E99B409" w14:textId="77777777" w:rsidR="00332173" w:rsidRPr="00E16A8C" w:rsidRDefault="00332173"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10">
    <w:p w14:paraId="099C8056"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11">
    <w:p w14:paraId="53F40628" w14:textId="77777777" w:rsidR="00332173" w:rsidRPr="00E16A8C" w:rsidRDefault="00332173"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12">
    <w:p w14:paraId="539D1F19" w14:textId="77777777" w:rsidR="00332173" w:rsidRPr="00E16A8C" w:rsidRDefault="00332173"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3">
    <w:p w14:paraId="4DBED181" w14:textId="77777777" w:rsidR="00332173" w:rsidRPr="00E16A8C" w:rsidRDefault="00332173"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332173" w:rsidRPr="00E16A8C" w:rsidRDefault="00332173"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4">
    <w:p w14:paraId="19E4F65F" w14:textId="77777777" w:rsidR="00332173" w:rsidRPr="00E16A8C" w:rsidRDefault="00332173"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332173" w:rsidRDefault="00332173"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5">
    <w:p w14:paraId="28175F41" w14:textId="77777777" w:rsidR="00332173" w:rsidRPr="00E16A8C" w:rsidRDefault="00332173"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swiss"/>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5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332173" w:rsidRDefault="00332173">
    <w:pPr>
      <w:pStyle w:val="Pta"/>
    </w:pPr>
  </w:p>
  <w:p w14:paraId="32E4D04F" w14:textId="77777777" w:rsidR="00332173" w:rsidRDefault="00332173"/>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0A410654" w:rsidR="00332173" w:rsidRDefault="00332173" w:rsidP="00BA07FB">
    <w:pPr>
      <w:tabs>
        <w:tab w:val="right" w:pos="9498"/>
      </w:tabs>
    </w:pPr>
    <w:del w:id="2" w:author="Autor">
      <w:r w:rsidDel="00A97F8B">
        <w:delText>Verzia15</w:delText>
      </w:r>
    </w:del>
    <w:ins w:id="3" w:author="Autor">
      <w:r>
        <w:t>Verzia16</w:t>
      </w:r>
    </w:ins>
    <w:r>
      <w:t>.0</w:t>
    </w:r>
    <w:r>
      <w:tab/>
    </w:r>
    <w:sdt>
      <w:sdtPr>
        <w:id w:val="-493571411"/>
        <w:docPartObj>
          <w:docPartGallery w:val="Page Numbers (Bottom of Page)"/>
          <w:docPartUnique/>
        </w:docPartObj>
      </w:sdtPr>
      <w:sdtEndPr/>
      <w:sdtContent>
        <w:r>
          <w:fldChar w:fldCharType="begin"/>
        </w:r>
        <w:r>
          <w:instrText>PAGE   \* MERGEFORMAT</w:instrText>
        </w:r>
        <w:r>
          <w:fldChar w:fldCharType="separate"/>
        </w:r>
        <w:r w:rsidR="006D6743">
          <w:rPr>
            <w:noProof/>
          </w:rPr>
          <w:t>173</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336EBE36" w:rsidR="00332173" w:rsidRDefault="00332173">
    <w:pPr>
      <w:pStyle w:val="Pta"/>
    </w:pPr>
    <w:r>
      <w:t xml:space="preserve">Verzia </w:t>
    </w:r>
    <w:del w:id="4" w:author="Autor">
      <w:r w:rsidDel="00747428">
        <w:delText>15</w:delText>
      </w:r>
    </w:del>
    <w:ins w:id="5" w:author="Autor">
      <w:r>
        <w:t>16</w:t>
      </w:r>
    </w:ins>
    <w:r>
      <w:t>.0</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EndPr/>
    <w:sdtContent>
      <w:p w14:paraId="589E59CC" w14:textId="005C66D8" w:rsidR="00332173" w:rsidRDefault="00332173" w:rsidP="0078328A">
        <w:pPr>
          <w:pStyle w:val="Pta"/>
          <w:jc w:val="right"/>
        </w:pPr>
        <w:r>
          <w:fldChar w:fldCharType="begin"/>
        </w:r>
        <w:r>
          <w:instrText>PAGE   \* MERGEFORMAT</w:instrText>
        </w:r>
        <w:r>
          <w:fldChar w:fldCharType="separate"/>
        </w:r>
        <w:r w:rsidR="006D6743">
          <w:rPr>
            <w:noProof/>
          </w:rPr>
          <w:t>32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E9F681" w14:textId="77777777" w:rsidR="00332173" w:rsidRDefault="00332173">
      <w:pPr>
        <w:spacing w:after="0" w:line="240" w:lineRule="auto"/>
      </w:pPr>
      <w:r>
        <w:separator/>
      </w:r>
    </w:p>
    <w:p w14:paraId="05A26C7D" w14:textId="77777777" w:rsidR="00332173" w:rsidRDefault="00332173"/>
  </w:footnote>
  <w:footnote w:type="continuationSeparator" w:id="0">
    <w:p w14:paraId="085C0D38" w14:textId="77777777" w:rsidR="00332173" w:rsidRDefault="00332173">
      <w:pPr>
        <w:spacing w:after="0" w:line="240" w:lineRule="auto"/>
      </w:pPr>
      <w:r>
        <w:continuationSeparator/>
      </w:r>
    </w:p>
    <w:p w14:paraId="4E73E3ED" w14:textId="77777777" w:rsidR="00332173" w:rsidRDefault="00332173"/>
  </w:footnote>
  <w:footnote w:id="1">
    <w:p w14:paraId="0490C9DD" w14:textId="77777777" w:rsidR="00332173" w:rsidRPr="00EA6BBE" w:rsidRDefault="00332173" w:rsidP="00EA6BBE">
      <w:pPr>
        <w:pStyle w:val="Textpoznmkypodiarou"/>
      </w:pPr>
    </w:p>
  </w:footnote>
  <w:footnote w:id="2">
    <w:p w14:paraId="031A58D8" w14:textId="77777777" w:rsidR="00332173" w:rsidRPr="00F253F4" w:rsidRDefault="00332173" w:rsidP="00E70B91">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332173" w:rsidRDefault="00332173">
    <w:pPr>
      <w:pStyle w:val="Hlavika"/>
    </w:pPr>
  </w:p>
  <w:p w14:paraId="0E1C823D" w14:textId="77777777" w:rsidR="00332173" w:rsidRDefault="0033217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332173" w:rsidRDefault="00332173">
    <w:pPr>
      <w:pStyle w:val="Hlavika"/>
    </w:pPr>
  </w:p>
  <w:p w14:paraId="09EEA6DA" w14:textId="77777777" w:rsidR="00332173" w:rsidRDefault="00332173"/>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332173" w:rsidRDefault="00332173"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C825612"/>
    <w:multiLevelType w:val="hybridMultilevel"/>
    <w:tmpl w:val="5B2AE3FC"/>
    <w:lvl w:ilvl="0" w:tplc="EDAED348">
      <w:numFmt w:val="bullet"/>
      <w:lvlText w:val="•"/>
      <w:lvlJc w:val="left"/>
      <w:pPr>
        <w:ind w:left="36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7"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9"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2"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4C844BD"/>
    <w:multiLevelType w:val="hybridMultilevel"/>
    <w:tmpl w:val="739A754C"/>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9"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2AAC315D"/>
    <w:multiLevelType w:val="hybridMultilevel"/>
    <w:tmpl w:val="8572C810"/>
    <w:lvl w:ilvl="0" w:tplc="7012EE3A">
      <w:start w:val="1"/>
      <w:numFmt w:val="upperLetter"/>
      <w:lvlText w:val="%1.)"/>
      <w:lvlJc w:val="left"/>
      <w:pPr>
        <w:tabs>
          <w:tab w:val="num" w:pos="785"/>
        </w:tabs>
        <w:ind w:left="785" w:hanging="360"/>
      </w:pPr>
      <w:rPr>
        <w:rFonts w:ascii="Arial" w:eastAsia="Trebuchet MS" w:hAnsi="Arial" w:cs="Arial" w:hint="default"/>
        <w:b/>
      </w:rPr>
    </w:lvl>
    <w:lvl w:ilvl="1" w:tplc="041B0019" w:tentative="1">
      <w:start w:val="1"/>
      <w:numFmt w:val="lowerLetter"/>
      <w:lvlText w:val="%2."/>
      <w:lvlJc w:val="left"/>
      <w:pPr>
        <w:ind w:left="1155" w:hanging="360"/>
      </w:pPr>
    </w:lvl>
    <w:lvl w:ilvl="2" w:tplc="041B001B" w:tentative="1">
      <w:start w:val="1"/>
      <w:numFmt w:val="lowerRoman"/>
      <w:lvlText w:val="%3."/>
      <w:lvlJc w:val="right"/>
      <w:pPr>
        <w:ind w:left="1875" w:hanging="180"/>
      </w:pPr>
    </w:lvl>
    <w:lvl w:ilvl="3" w:tplc="041B000F" w:tentative="1">
      <w:start w:val="1"/>
      <w:numFmt w:val="decimal"/>
      <w:lvlText w:val="%4."/>
      <w:lvlJc w:val="left"/>
      <w:pPr>
        <w:ind w:left="2595" w:hanging="360"/>
      </w:pPr>
    </w:lvl>
    <w:lvl w:ilvl="4" w:tplc="041B0019" w:tentative="1">
      <w:start w:val="1"/>
      <w:numFmt w:val="lowerLetter"/>
      <w:lvlText w:val="%5."/>
      <w:lvlJc w:val="left"/>
      <w:pPr>
        <w:ind w:left="3315" w:hanging="360"/>
      </w:pPr>
    </w:lvl>
    <w:lvl w:ilvl="5" w:tplc="041B001B" w:tentative="1">
      <w:start w:val="1"/>
      <w:numFmt w:val="lowerRoman"/>
      <w:lvlText w:val="%6."/>
      <w:lvlJc w:val="right"/>
      <w:pPr>
        <w:ind w:left="4035" w:hanging="180"/>
      </w:pPr>
    </w:lvl>
    <w:lvl w:ilvl="6" w:tplc="041B000F" w:tentative="1">
      <w:start w:val="1"/>
      <w:numFmt w:val="decimal"/>
      <w:lvlText w:val="%7."/>
      <w:lvlJc w:val="left"/>
      <w:pPr>
        <w:ind w:left="4755" w:hanging="360"/>
      </w:pPr>
    </w:lvl>
    <w:lvl w:ilvl="7" w:tplc="041B0019" w:tentative="1">
      <w:start w:val="1"/>
      <w:numFmt w:val="lowerLetter"/>
      <w:lvlText w:val="%8."/>
      <w:lvlJc w:val="left"/>
      <w:pPr>
        <w:ind w:left="5475" w:hanging="360"/>
      </w:pPr>
    </w:lvl>
    <w:lvl w:ilvl="8" w:tplc="041B001B" w:tentative="1">
      <w:start w:val="1"/>
      <w:numFmt w:val="lowerRoman"/>
      <w:lvlText w:val="%9."/>
      <w:lvlJc w:val="right"/>
      <w:pPr>
        <w:ind w:left="6195" w:hanging="180"/>
      </w:pPr>
    </w:lvl>
  </w:abstractNum>
  <w:abstractNum w:abstractNumId="52" w15:restartNumberingAfterBreak="0">
    <w:nsid w:val="2AB64376"/>
    <w:multiLevelType w:val="hybridMultilevel"/>
    <w:tmpl w:val="9D3213E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8"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9"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6" w15:restartNumberingAfterBreak="0">
    <w:nsid w:val="38AA1A1A"/>
    <w:multiLevelType w:val="hybridMultilevel"/>
    <w:tmpl w:val="2500FDF4"/>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70"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7"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7" w15:restartNumberingAfterBreak="0">
    <w:nsid w:val="470311C0"/>
    <w:multiLevelType w:val="hybridMultilevel"/>
    <w:tmpl w:val="369A054E"/>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47ED1213"/>
    <w:multiLevelType w:val="hybridMultilevel"/>
    <w:tmpl w:val="379A87EC"/>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1"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5"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7"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8"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9"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6" w15:restartNumberingAfterBreak="0">
    <w:nsid w:val="5BAF0997"/>
    <w:multiLevelType w:val="hybridMultilevel"/>
    <w:tmpl w:val="377C1AC0"/>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5C5C7C24"/>
    <w:multiLevelType w:val="hybridMultilevel"/>
    <w:tmpl w:val="1ABC14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3"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5" w15:restartNumberingAfterBreak="0">
    <w:nsid w:val="63F756FD"/>
    <w:multiLevelType w:val="hybridMultilevel"/>
    <w:tmpl w:val="EDCC5CD2"/>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6"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8"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19"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20"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21"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2"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3"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4"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5"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7"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0" w15:restartNumberingAfterBreak="0">
    <w:nsid w:val="70082422"/>
    <w:multiLevelType w:val="hybridMultilevel"/>
    <w:tmpl w:val="998ACC02"/>
    <w:lvl w:ilvl="0" w:tplc="2CD0B60C">
      <w:start w:val="1"/>
      <w:numFmt w:val="lowerRoman"/>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1"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2"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4"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68810B5"/>
    <w:multiLevelType w:val="hybridMultilevel"/>
    <w:tmpl w:val="4A561C4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7"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1"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2"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4"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5"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6"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0"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1"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2"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31"/>
  </w:num>
  <w:num w:numId="2">
    <w:abstractNumId w:val="112"/>
  </w:num>
  <w:num w:numId="3">
    <w:abstractNumId w:val="0"/>
  </w:num>
  <w:num w:numId="4">
    <w:abstractNumId w:val="18"/>
  </w:num>
  <w:num w:numId="5">
    <w:abstractNumId w:val="133"/>
  </w:num>
  <w:num w:numId="6">
    <w:abstractNumId w:val="29"/>
  </w:num>
  <w:num w:numId="7">
    <w:abstractNumId w:val="25"/>
  </w:num>
  <w:num w:numId="8">
    <w:abstractNumId w:val="90"/>
  </w:num>
  <w:num w:numId="9">
    <w:abstractNumId w:val="141"/>
  </w:num>
  <w:num w:numId="10">
    <w:abstractNumId w:val="142"/>
  </w:num>
  <w:num w:numId="11">
    <w:abstractNumId w:val="121"/>
  </w:num>
  <w:num w:numId="12">
    <w:abstractNumId w:val="138"/>
  </w:num>
  <w:num w:numId="13">
    <w:abstractNumId w:val="7"/>
  </w:num>
  <w:num w:numId="14">
    <w:abstractNumId w:val="105"/>
  </w:num>
  <w:num w:numId="15">
    <w:abstractNumId w:val="13"/>
  </w:num>
  <w:num w:numId="16">
    <w:abstractNumId w:val="59"/>
  </w:num>
  <w:num w:numId="17">
    <w:abstractNumId w:val="20"/>
  </w:num>
  <w:num w:numId="18">
    <w:abstractNumId w:val="4"/>
  </w:num>
  <w:num w:numId="19">
    <w:abstractNumId w:val="120"/>
  </w:num>
  <w:num w:numId="20">
    <w:abstractNumId w:val="128"/>
  </w:num>
  <w:num w:numId="21">
    <w:abstractNumId w:val="76"/>
  </w:num>
  <w:num w:numId="22">
    <w:abstractNumId w:val="117"/>
  </w:num>
  <w:num w:numId="23">
    <w:abstractNumId w:val="119"/>
  </w:num>
  <w:num w:numId="24">
    <w:abstractNumId w:val="118"/>
  </w:num>
  <w:num w:numId="25">
    <w:abstractNumId w:val="80"/>
  </w:num>
  <w:num w:numId="26">
    <w:abstractNumId w:val="6"/>
  </w:num>
  <w:num w:numId="27">
    <w:abstractNumId w:val="100"/>
  </w:num>
  <w:num w:numId="28">
    <w:abstractNumId w:val="148"/>
  </w:num>
  <w:num w:numId="29">
    <w:abstractNumId w:val="92"/>
  </w:num>
  <w:num w:numId="30">
    <w:abstractNumId w:val="145"/>
  </w:num>
  <w:num w:numId="31">
    <w:abstractNumId w:val="122"/>
  </w:num>
  <w:num w:numId="32">
    <w:abstractNumId w:val="103"/>
  </w:num>
  <w:num w:numId="33">
    <w:abstractNumId w:val="84"/>
  </w:num>
  <w:num w:numId="34">
    <w:abstractNumId w:val="81"/>
  </w:num>
  <w:num w:numId="35">
    <w:abstractNumId w:val="71"/>
  </w:num>
  <w:num w:numId="36">
    <w:abstractNumId w:val="61"/>
  </w:num>
  <w:num w:numId="37">
    <w:abstractNumId w:val="31"/>
  </w:num>
  <w:num w:numId="38">
    <w:abstractNumId w:val="49"/>
  </w:num>
  <w:num w:numId="39">
    <w:abstractNumId w:val="129"/>
  </w:num>
  <w:num w:numId="40">
    <w:abstractNumId w:val="77"/>
  </w:num>
  <w:num w:numId="41">
    <w:abstractNumId w:val="132"/>
  </w:num>
  <w:num w:numId="42">
    <w:abstractNumId w:val="101"/>
  </w:num>
  <w:num w:numId="43">
    <w:abstractNumId w:val="70"/>
  </w:num>
  <w:num w:numId="44">
    <w:abstractNumId w:val="91"/>
  </w:num>
  <w:num w:numId="45">
    <w:abstractNumId w:val="19"/>
  </w:num>
  <w:num w:numId="46">
    <w:abstractNumId w:val="36"/>
  </w:num>
  <w:num w:numId="47">
    <w:abstractNumId w:val="112"/>
  </w:num>
  <w:num w:numId="48">
    <w:abstractNumId w:val="99"/>
  </w:num>
  <w:num w:numId="49">
    <w:abstractNumId w:val="134"/>
  </w:num>
  <w:num w:numId="50">
    <w:abstractNumId w:val="86"/>
  </w:num>
  <w:num w:numId="51">
    <w:abstractNumId w:val="67"/>
  </w:num>
  <w:num w:numId="52">
    <w:abstractNumId w:val="140"/>
  </w:num>
  <w:num w:numId="53">
    <w:abstractNumId w:val="109"/>
  </w:num>
  <w:num w:numId="54">
    <w:abstractNumId w:val="27"/>
  </w:num>
  <w:num w:numId="55">
    <w:abstractNumId w:val="97"/>
  </w:num>
  <w:num w:numId="56">
    <w:abstractNumId w:val="113"/>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num>
  <w:num w:numId="61">
    <w:abstractNumId w:val="85"/>
  </w:num>
  <w:num w:numId="62">
    <w:abstractNumId w:val="55"/>
  </w:num>
  <w:num w:numId="63">
    <w:abstractNumId w:val="78"/>
  </w:num>
  <w:num w:numId="64">
    <w:abstractNumId w:val="23"/>
  </w:num>
  <w:num w:numId="65">
    <w:abstractNumId w:val="125"/>
  </w:num>
  <w:num w:numId="66">
    <w:abstractNumId w:val="116"/>
  </w:num>
  <w:num w:numId="67">
    <w:abstractNumId w:val="82"/>
  </w:num>
  <w:num w:numId="68">
    <w:abstractNumId w:val="150"/>
  </w:num>
  <w:num w:numId="69">
    <w:abstractNumId w:val="114"/>
  </w:num>
  <w:num w:numId="70">
    <w:abstractNumId w:val="65"/>
  </w:num>
  <w:num w:numId="71">
    <w:abstractNumId w:val="94"/>
  </w:num>
  <w:num w:numId="72">
    <w:abstractNumId w:val="124"/>
  </w:num>
  <w:num w:numId="73">
    <w:abstractNumId w:val="96"/>
  </w:num>
  <w:num w:numId="74">
    <w:abstractNumId w:val="32"/>
  </w:num>
  <w:num w:numId="75">
    <w:abstractNumId w:val="102"/>
  </w:num>
  <w:num w:numId="76">
    <w:abstractNumId w:val="62"/>
  </w:num>
  <w:num w:numId="77">
    <w:abstractNumId w:val="137"/>
  </w:num>
  <w:num w:numId="78">
    <w:abstractNumId w:val="21"/>
  </w:num>
  <w:num w:numId="79">
    <w:abstractNumId w:val="139"/>
  </w:num>
  <w:num w:numId="80">
    <w:abstractNumId w:val="43"/>
  </w:num>
  <w:num w:numId="81">
    <w:abstractNumId w:val="60"/>
  </w:num>
  <w:num w:numId="82">
    <w:abstractNumId w:val="57"/>
  </w:num>
  <w:num w:numId="83">
    <w:abstractNumId w:val="73"/>
  </w:num>
  <w:num w:numId="84">
    <w:abstractNumId w:val="83"/>
  </w:num>
  <w:num w:numId="85">
    <w:abstractNumId w:val="72"/>
  </w:num>
  <w:num w:numId="86">
    <w:abstractNumId w:val="30"/>
  </w:num>
  <w:num w:numId="87">
    <w:abstractNumId w:val="53"/>
  </w:num>
  <w:num w:numId="88">
    <w:abstractNumId w:val="98"/>
  </w:num>
  <w:num w:numId="89">
    <w:abstractNumId w:val="89"/>
  </w:num>
  <w:num w:numId="90">
    <w:abstractNumId w:val="10"/>
  </w:num>
  <w:num w:numId="91">
    <w:abstractNumId w:val="151"/>
  </w:num>
  <w:num w:numId="92">
    <w:abstractNumId w:val="9"/>
  </w:num>
  <w:num w:numId="93">
    <w:abstractNumId w:val="135"/>
  </w:num>
  <w:num w:numId="94">
    <w:abstractNumId w:val="41"/>
  </w:num>
  <w:num w:numId="95">
    <w:abstractNumId w:val="16"/>
  </w:num>
  <w:num w:numId="96">
    <w:abstractNumId w:val="46"/>
  </w:num>
  <w:num w:numId="97">
    <w:abstractNumId w:val="48"/>
  </w:num>
  <w:num w:numId="98">
    <w:abstractNumId w:val="144"/>
  </w:num>
  <w:num w:numId="99">
    <w:abstractNumId w:val="143"/>
  </w:num>
  <w:num w:numId="100">
    <w:abstractNumId w:val="26"/>
  </w:num>
  <w:num w:numId="101">
    <w:abstractNumId w:val="123"/>
  </w:num>
  <w:num w:numId="102">
    <w:abstractNumId w:val="38"/>
  </w:num>
  <w:num w:numId="103">
    <w:abstractNumId w:val="39"/>
  </w:num>
  <w:num w:numId="104">
    <w:abstractNumId w:val="54"/>
  </w:num>
  <w:num w:numId="105">
    <w:abstractNumId w:val="79"/>
  </w:num>
  <w:num w:numId="106">
    <w:abstractNumId w:val="149"/>
  </w:num>
  <w:num w:numId="107">
    <w:abstractNumId w:val="22"/>
  </w:num>
  <w:num w:numId="108">
    <w:abstractNumId w:val="68"/>
  </w:num>
  <w:num w:numId="109">
    <w:abstractNumId w:val="40"/>
  </w:num>
  <w:num w:numId="110">
    <w:abstractNumId w:val="74"/>
  </w:num>
  <w:num w:numId="111">
    <w:abstractNumId w:val="56"/>
  </w:num>
  <w:num w:numId="112">
    <w:abstractNumId w:val="69"/>
  </w:num>
  <w:num w:numId="113">
    <w:abstractNumId w:val="28"/>
  </w:num>
  <w:num w:numId="114">
    <w:abstractNumId w:val="146"/>
  </w:num>
  <w:num w:numId="115">
    <w:abstractNumId w:val="126"/>
  </w:num>
  <w:num w:numId="116">
    <w:abstractNumId w:val="147"/>
  </w:num>
  <w:num w:numId="117">
    <w:abstractNumId w:val="11"/>
  </w:num>
  <w:num w:numId="118">
    <w:abstractNumId w:val="8"/>
  </w:num>
  <w:num w:numId="119">
    <w:abstractNumId w:val="127"/>
  </w:num>
  <w:num w:numId="120">
    <w:abstractNumId w:val="152"/>
  </w:num>
  <w:num w:numId="121">
    <w:abstractNumId w:val="5"/>
  </w:num>
  <w:num w:numId="122">
    <w:abstractNumId w:val="45"/>
  </w:num>
  <w:num w:numId="123">
    <w:abstractNumId w:val="110"/>
  </w:num>
  <w:num w:numId="124">
    <w:abstractNumId w:val="104"/>
  </w:num>
  <w:num w:numId="125">
    <w:abstractNumId w:val="15"/>
  </w:num>
  <w:num w:numId="126">
    <w:abstractNumId w:val="50"/>
  </w:num>
  <w:num w:numId="127">
    <w:abstractNumId w:val="111"/>
  </w:num>
  <w:num w:numId="128">
    <w:abstractNumId w:val="37"/>
  </w:num>
  <w:num w:numId="129">
    <w:abstractNumId w:val="93"/>
  </w:num>
  <w:num w:numId="130">
    <w:abstractNumId w:val="14"/>
  </w:num>
  <w:num w:numId="131">
    <w:abstractNumId w:val="47"/>
  </w:num>
  <w:num w:numId="132">
    <w:abstractNumId w:val="64"/>
  </w:num>
  <w:num w:numId="133">
    <w:abstractNumId w:val="42"/>
  </w:num>
  <w:num w:numId="134">
    <w:abstractNumId w:val="95"/>
  </w:num>
  <w:num w:numId="135">
    <w:abstractNumId w:val="107"/>
  </w:num>
  <w:num w:numId="136">
    <w:abstractNumId w:val="75"/>
  </w:num>
  <w:num w:numId="137">
    <w:abstractNumId w:val="63"/>
  </w:num>
  <w:num w:numId="138">
    <w:abstractNumId w:val="17"/>
  </w:num>
  <w:num w:numId="139">
    <w:abstractNumId w:val="12"/>
  </w:num>
  <w:num w:numId="140">
    <w:abstractNumId w:val="108"/>
  </w:num>
  <w:num w:numId="141">
    <w:abstractNumId w:val="66"/>
  </w:num>
  <w:num w:numId="142">
    <w:abstractNumId w:val="51"/>
  </w:num>
  <w:num w:numId="143">
    <w:abstractNumId w:val="136"/>
  </w:num>
  <w:num w:numId="144">
    <w:abstractNumId w:val="115"/>
  </w:num>
  <w:num w:numId="145">
    <w:abstractNumId w:val="87"/>
  </w:num>
  <w:num w:numId="146">
    <w:abstractNumId w:val="44"/>
  </w:num>
  <w:num w:numId="147">
    <w:abstractNumId w:val="52"/>
  </w:num>
  <w:num w:numId="148">
    <w:abstractNumId w:val="35"/>
  </w:num>
  <w:num w:numId="149">
    <w:abstractNumId w:val="88"/>
  </w:num>
  <w:num w:numId="150">
    <w:abstractNumId w:val="130"/>
  </w:num>
  <w:num w:numId="151">
    <w:abstractNumId w:val="106"/>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hideSpellingErrors/>
  <w:hideGrammaticalErrors/>
  <w:trackRevisions/>
  <w:doNotTrackFormatting/>
  <w:defaultTabStop w:val="708"/>
  <w:hyphenationZone w:val="425"/>
  <w:characterSpacingControl w:val="doNotCompress"/>
  <w:hdrShapeDefaults>
    <o:shapedefaults v:ext="edit" spidmax="1228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40B"/>
    <w:rsid w:val="00003AB3"/>
    <w:rsid w:val="000047FC"/>
    <w:rsid w:val="00005DF7"/>
    <w:rsid w:val="00006701"/>
    <w:rsid w:val="00007B82"/>
    <w:rsid w:val="0001078B"/>
    <w:rsid w:val="00010B96"/>
    <w:rsid w:val="0001134A"/>
    <w:rsid w:val="00011E6A"/>
    <w:rsid w:val="000125B1"/>
    <w:rsid w:val="0001278E"/>
    <w:rsid w:val="00012E53"/>
    <w:rsid w:val="000138F8"/>
    <w:rsid w:val="00014FDF"/>
    <w:rsid w:val="00015BA4"/>
    <w:rsid w:val="0001741D"/>
    <w:rsid w:val="00017459"/>
    <w:rsid w:val="0001784E"/>
    <w:rsid w:val="00017C1D"/>
    <w:rsid w:val="00020142"/>
    <w:rsid w:val="00020765"/>
    <w:rsid w:val="00020A8F"/>
    <w:rsid w:val="00020E3D"/>
    <w:rsid w:val="000211AE"/>
    <w:rsid w:val="000222E8"/>
    <w:rsid w:val="00022478"/>
    <w:rsid w:val="00022C2F"/>
    <w:rsid w:val="00024078"/>
    <w:rsid w:val="00024F72"/>
    <w:rsid w:val="00025CCF"/>
    <w:rsid w:val="000263C6"/>
    <w:rsid w:val="0002648E"/>
    <w:rsid w:val="000269F9"/>
    <w:rsid w:val="000275D8"/>
    <w:rsid w:val="00027CE1"/>
    <w:rsid w:val="000306DE"/>
    <w:rsid w:val="00030D49"/>
    <w:rsid w:val="00031245"/>
    <w:rsid w:val="000312E5"/>
    <w:rsid w:val="00031648"/>
    <w:rsid w:val="00032808"/>
    <w:rsid w:val="00033471"/>
    <w:rsid w:val="00033AD9"/>
    <w:rsid w:val="00033F74"/>
    <w:rsid w:val="00035001"/>
    <w:rsid w:val="000357CE"/>
    <w:rsid w:val="00035C1B"/>
    <w:rsid w:val="00035F61"/>
    <w:rsid w:val="0003665E"/>
    <w:rsid w:val="00036665"/>
    <w:rsid w:val="00036D51"/>
    <w:rsid w:val="00037F9A"/>
    <w:rsid w:val="00040407"/>
    <w:rsid w:val="000406A2"/>
    <w:rsid w:val="000418EC"/>
    <w:rsid w:val="00042AA3"/>
    <w:rsid w:val="000432EE"/>
    <w:rsid w:val="00044E5B"/>
    <w:rsid w:val="0004501E"/>
    <w:rsid w:val="00045647"/>
    <w:rsid w:val="00045D79"/>
    <w:rsid w:val="00046B84"/>
    <w:rsid w:val="000475B9"/>
    <w:rsid w:val="00051830"/>
    <w:rsid w:val="00052D14"/>
    <w:rsid w:val="00053A41"/>
    <w:rsid w:val="000545D2"/>
    <w:rsid w:val="0005468E"/>
    <w:rsid w:val="00054C52"/>
    <w:rsid w:val="00054E04"/>
    <w:rsid w:val="000561DD"/>
    <w:rsid w:val="00056F6E"/>
    <w:rsid w:val="0005721B"/>
    <w:rsid w:val="0006086E"/>
    <w:rsid w:val="0006183F"/>
    <w:rsid w:val="00061BA4"/>
    <w:rsid w:val="00061F39"/>
    <w:rsid w:val="000621E0"/>
    <w:rsid w:val="000622D8"/>
    <w:rsid w:val="00063856"/>
    <w:rsid w:val="000638C5"/>
    <w:rsid w:val="00064552"/>
    <w:rsid w:val="00065321"/>
    <w:rsid w:val="000657A8"/>
    <w:rsid w:val="0006722D"/>
    <w:rsid w:val="00067840"/>
    <w:rsid w:val="000708E5"/>
    <w:rsid w:val="00071097"/>
    <w:rsid w:val="00071A95"/>
    <w:rsid w:val="00071D7A"/>
    <w:rsid w:val="00071F0D"/>
    <w:rsid w:val="00072C82"/>
    <w:rsid w:val="00073353"/>
    <w:rsid w:val="00074F7E"/>
    <w:rsid w:val="0007503B"/>
    <w:rsid w:val="000750A5"/>
    <w:rsid w:val="000777B4"/>
    <w:rsid w:val="00077E5A"/>
    <w:rsid w:val="00080A3E"/>
    <w:rsid w:val="0008294C"/>
    <w:rsid w:val="00083151"/>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01"/>
    <w:rsid w:val="0009349C"/>
    <w:rsid w:val="000934BE"/>
    <w:rsid w:val="00093635"/>
    <w:rsid w:val="00093BA2"/>
    <w:rsid w:val="00093C96"/>
    <w:rsid w:val="000944E7"/>
    <w:rsid w:val="000950AC"/>
    <w:rsid w:val="00095CEA"/>
    <w:rsid w:val="000961E2"/>
    <w:rsid w:val="000964D2"/>
    <w:rsid w:val="0009664F"/>
    <w:rsid w:val="00096F2A"/>
    <w:rsid w:val="00097BC1"/>
    <w:rsid w:val="000A2AD7"/>
    <w:rsid w:val="000A2FD5"/>
    <w:rsid w:val="000A372B"/>
    <w:rsid w:val="000A3B40"/>
    <w:rsid w:val="000A411D"/>
    <w:rsid w:val="000A4473"/>
    <w:rsid w:val="000A4925"/>
    <w:rsid w:val="000A4D0A"/>
    <w:rsid w:val="000A4EA9"/>
    <w:rsid w:val="000A597F"/>
    <w:rsid w:val="000A714E"/>
    <w:rsid w:val="000A7A43"/>
    <w:rsid w:val="000B0253"/>
    <w:rsid w:val="000B0436"/>
    <w:rsid w:val="000B06BF"/>
    <w:rsid w:val="000B103D"/>
    <w:rsid w:val="000B1715"/>
    <w:rsid w:val="000B1AB4"/>
    <w:rsid w:val="000B2317"/>
    <w:rsid w:val="000B26FB"/>
    <w:rsid w:val="000B3370"/>
    <w:rsid w:val="000B3632"/>
    <w:rsid w:val="000B446C"/>
    <w:rsid w:val="000B450A"/>
    <w:rsid w:val="000B48DB"/>
    <w:rsid w:val="000B4A9D"/>
    <w:rsid w:val="000B4E75"/>
    <w:rsid w:val="000B61C1"/>
    <w:rsid w:val="000B6703"/>
    <w:rsid w:val="000B745A"/>
    <w:rsid w:val="000C0C4A"/>
    <w:rsid w:val="000C11A5"/>
    <w:rsid w:val="000C2203"/>
    <w:rsid w:val="000C2F90"/>
    <w:rsid w:val="000C44B9"/>
    <w:rsid w:val="000C4960"/>
    <w:rsid w:val="000C56B6"/>
    <w:rsid w:val="000C6499"/>
    <w:rsid w:val="000C6DAE"/>
    <w:rsid w:val="000D03C0"/>
    <w:rsid w:val="000D0A9F"/>
    <w:rsid w:val="000D0B82"/>
    <w:rsid w:val="000D0ED2"/>
    <w:rsid w:val="000D11C0"/>
    <w:rsid w:val="000D13FD"/>
    <w:rsid w:val="000D4E53"/>
    <w:rsid w:val="000D77E0"/>
    <w:rsid w:val="000D78F4"/>
    <w:rsid w:val="000E0495"/>
    <w:rsid w:val="000E04D6"/>
    <w:rsid w:val="000E07E5"/>
    <w:rsid w:val="000E0FF3"/>
    <w:rsid w:val="000E1016"/>
    <w:rsid w:val="000E2270"/>
    <w:rsid w:val="000E2731"/>
    <w:rsid w:val="000E34C6"/>
    <w:rsid w:val="000E4005"/>
    <w:rsid w:val="000E439D"/>
    <w:rsid w:val="000E4864"/>
    <w:rsid w:val="000E4C11"/>
    <w:rsid w:val="000E4D09"/>
    <w:rsid w:val="000E5558"/>
    <w:rsid w:val="000E5852"/>
    <w:rsid w:val="000E5D49"/>
    <w:rsid w:val="000E6F39"/>
    <w:rsid w:val="000E6F82"/>
    <w:rsid w:val="000E74C2"/>
    <w:rsid w:val="000E77AF"/>
    <w:rsid w:val="000E7B92"/>
    <w:rsid w:val="000E7DB2"/>
    <w:rsid w:val="000F0540"/>
    <w:rsid w:val="000F100D"/>
    <w:rsid w:val="000F1E94"/>
    <w:rsid w:val="000F256D"/>
    <w:rsid w:val="000F2C91"/>
    <w:rsid w:val="000F3DAF"/>
    <w:rsid w:val="000F43F8"/>
    <w:rsid w:val="000F4789"/>
    <w:rsid w:val="000F4BEF"/>
    <w:rsid w:val="000F4CE4"/>
    <w:rsid w:val="000F51A0"/>
    <w:rsid w:val="000F64D4"/>
    <w:rsid w:val="000F71AD"/>
    <w:rsid w:val="000F78A5"/>
    <w:rsid w:val="0010086D"/>
    <w:rsid w:val="0010153B"/>
    <w:rsid w:val="0010231B"/>
    <w:rsid w:val="0010244D"/>
    <w:rsid w:val="00103F81"/>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06F3"/>
    <w:rsid w:val="0012107B"/>
    <w:rsid w:val="00122006"/>
    <w:rsid w:val="0012262D"/>
    <w:rsid w:val="00122A8F"/>
    <w:rsid w:val="00123FF8"/>
    <w:rsid w:val="0012443B"/>
    <w:rsid w:val="001251FE"/>
    <w:rsid w:val="0012617C"/>
    <w:rsid w:val="001268EC"/>
    <w:rsid w:val="001269B2"/>
    <w:rsid w:val="00126C30"/>
    <w:rsid w:val="00126D5B"/>
    <w:rsid w:val="00126D66"/>
    <w:rsid w:val="00127270"/>
    <w:rsid w:val="00127E53"/>
    <w:rsid w:val="0013020D"/>
    <w:rsid w:val="00131C1C"/>
    <w:rsid w:val="0013257F"/>
    <w:rsid w:val="00132F0F"/>
    <w:rsid w:val="001336CF"/>
    <w:rsid w:val="00133B18"/>
    <w:rsid w:val="0013422C"/>
    <w:rsid w:val="00134B84"/>
    <w:rsid w:val="00135B73"/>
    <w:rsid w:val="00136D04"/>
    <w:rsid w:val="001378B7"/>
    <w:rsid w:val="0014006B"/>
    <w:rsid w:val="00140072"/>
    <w:rsid w:val="00140395"/>
    <w:rsid w:val="001404D3"/>
    <w:rsid w:val="001412B1"/>
    <w:rsid w:val="001417FF"/>
    <w:rsid w:val="00141EA8"/>
    <w:rsid w:val="0014208C"/>
    <w:rsid w:val="001432B6"/>
    <w:rsid w:val="00143A3F"/>
    <w:rsid w:val="00143F94"/>
    <w:rsid w:val="00144F37"/>
    <w:rsid w:val="00146165"/>
    <w:rsid w:val="00146203"/>
    <w:rsid w:val="00146450"/>
    <w:rsid w:val="00146A21"/>
    <w:rsid w:val="00146C25"/>
    <w:rsid w:val="0014797E"/>
    <w:rsid w:val="00151BF6"/>
    <w:rsid w:val="00154566"/>
    <w:rsid w:val="001548A6"/>
    <w:rsid w:val="0015534B"/>
    <w:rsid w:val="001554EE"/>
    <w:rsid w:val="00155D64"/>
    <w:rsid w:val="00156026"/>
    <w:rsid w:val="00156347"/>
    <w:rsid w:val="00156808"/>
    <w:rsid w:val="00156AF6"/>
    <w:rsid w:val="00156C54"/>
    <w:rsid w:val="001570DA"/>
    <w:rsid w:val="00157577"/>
    <w:rsid w:val="00160AAC"/>
    <w:rsid w:val="00162408"/>
    <w:rsid w:val="00162E3E"/>
    <w:rsid w:val="00162F26"/>
    <w:rsid w:val="0016441A"/>
    <w:rsid w:val="00164A2D"/>
    <w:rsid w:val="001660FE"/>
    <w:rsid w:val="00166A13"/>
    <w:rsid w:val="00166EDC"/>
    <w:rsid w:val="001701E4"/>
    <w:rsid w:val="00170517"/>
    <w:rsid w:val="00170B38"/>
    <w:rsid w:val="00171A3B"/>
    <w:rsid w:val="00172A07"/>
    <w:rsid w:val="00172E0D"/>
    <w:rsid w:val="00173C32"/>
    <w:rsid w:val="001778A6"/>
    <w:rsid w:val="00180636"/>
    <w:rsid w:val="00180E84"/>
    <w:rsid w:val="00181415"/>
    <w:rsid w:val="00181E2E"/>
    <w:rsid w:val="00182547"/>
    <w:rsid w:val="001827B7"/>
    <w:rsid w:val="00182BAA"/>
    <w:rsid w:val="0018376C"/>
    <w:rsid w:val="00183A3A"/>
    <w:rsid w:val="00184910"/>
    <w:rsid w:val="00186210"/>
    <w:rsid w:val="00186E41"/>
    <w:rsid w:val="0018795E"/>
    <w:rsid w:val="00190A73"/>
    <w:rsid w:val="00190EDE"/>
    <w:rsid w:val="0019100D"/>
    <w:rsid w:val="0019126D"/>
    <w:rsid w:val="0019160A"/>
    <w:rsid w:val="0019238C"/>
    <w:rsid w:val="001929A4"/>
    <w:rsid w:val="00192CDD"/>
    <w:rsid w:val="00192EA2"/>
    <w:rsid w:val="001931B2"/>
    <w:rsid w:val="0019391D"/>
    <w:rsid w:val="00193CEC"/>
    <w:rsid w:val="00194654"/>
    <w:rsid w:val="001948EE"/>
    <w:rsid w:val="00194C81"/>
    <w:rsid w:val="0019770D"/>
    <w:rsid w:val="001A0152"/>
    <w:rsid w:val="001A0339"/>
    <w:rsid w:val="001A0D1C"/>
    <w:rsid w:val="001A0F6B"/>
    <w:rsid w:val="001A1DBD"/>
    <w:rsid w:val="001A1EC5"/>
    <w:rsid w:val="001A28C3"/>
    <w:rsid w:val="001A293D"/>
    <w:rsid w:val="001A3A0A"/>
    <w:rsid w:val="001A3C2B"/>
    <w:rsid w:val="001A5EC0"/>
    <w:rsid w:val="001A6B10"/>
    <w:rsid w:val="001A6BDD"/>
    <w:rsid w:val="001A7916"/>
    <w:rsid w:val="001A7D3E"/>
    <w:rsid w:val="001A7D3F"/>
    <w:rsid w:val="001B0473"/>
    <w:rsid w:val="001B13C8"/>
    <w:rsid w:val="001B1C29"/>
    <w:rsid w:val="001B1F0C"/>
    <w:rsid w:val="001B2F40"/>
    <w:rsid w:val="001B3215"/>
    <w:rsid w:val="001B37F8"/>
    <w:rsid w:val="001B4083"/>
    <w:rsid w:val="001B6C97"/>
    <w:rsid w:val="001B72BC"/>
    <w:rsid w:val="001C12C4"/>
    <w:rsid w:val="001C1544"/>
    <w:rsid w:val="001C2054"/>
    <w:rsid w:val="001C3306"/>
    <w:rsid w:val="001C34C1"/>
    <w:rsid w:val="001C365B"/>
    <w:rsid w:val="001C4AA7"/>
    <w:rsid w:val="001C4DDC"/>
    <w:rsid w:val="001C57C2"/>
    <w:rsid w:val="001C5B30"/>
    <w:rsid w:val="001C6B24"/>
    <w:rsid w:val="001D065E"/>
    <w:rsid w:val="001D1680"/>
    <w:rsid w:val="001D1949"/>
    <w:rsid w:val="001D1C65"/>
    <w:rsid w:val="001D1F63"/>
    <w:rsid w:val="001D2F6C"/>
    <w:rsid w:val="001D3C29"/>
    <w:rsid w:val="001D3E2B"/>
    <w:rsid w:val="001D48ED"/>
    <w:rsid w:val="001D52C7"/>
    <w:rsid w:val="001D56D1"/>
    <w:rsid w:val="001D592A"/>
    <w:rsid w:val="001D5FAE"/>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620F"/>
    <w:rsid w:val="001E6585"/>
    <w:rsid w:val="001E6D6E"/>
    <w:rsid w:val="001E73A9"/>
    <w:rsid w:val="001E76D9"/>
    <w:rsid w:val="001F1815"/>
    <w:rsid w:val="001F246B"/>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2C9E"/>
    <w:rsid w:val="00203D56"/>
    <w:rsid w:val="002040F0"/>
    <w:rsid w:val="002069AC"/>
    <w:rsid w:val="00207094"/>
    <w:rsid w:val="00207105"/>
    <w:rsid w:val="002071BD"/>
    <w:rsid w:val="002072BE"/>
    <w:rsid w:val="002108CE"/>
    <w:rsid w:val="00210A0A"/>
    <w:rsid w:val="002112C0"/>
    <w:rsid w:val="00211375"/>
    <w:rsid w:val="00211661"/>
    <w:rsid w:val="0021286E"/>
    <w:rsid w:val="00213372"/>
    <w:rsid w:val="0021396E"/>
    <w:rsid w:val="00215205"/>
    <w:rsid w:val="002156D6"/>
    <w:rsid w:val="00215BBD"/>
    <w:rsid w:val="00215F6D"/>
    <w:rsid w:val="0021640E"/>
    <w:rsid w:val="00216AE8"/>
    <w:rsid w:val="002174AA"/>
    <w:rsid w:val="00217C7B"/>
    <w:rsid w:val="00217F36"/>
    <w:rsid w:val="00220101"/>
    <w:rsid w:val="00220374"/>
    <w:rsid w:val="00220968"/>
    <w:rsid w:val="00220AC9"/>
    <w:rsid w:val="00221700"/>
    <w:rsid w:val="0022185B"/>
    <w:rsid w:val="002224D7"/>
    <w:rsid w:val="00223663"/>
    <w:rsid w:val="002238C2"/>
    <w:rsid w:val="00223B73"/>
    <w:rsid w:val="00225388"/>
    <w:rsid w:val="00226B1B"/>
    <w:rsid w:val="00227D1D"/>
    <w:rsid w:val="00231131"/>
    <w:rsid w:val="00231779"/>
    <w:rsid w:val="002318F9"/>
    <w:rsid w:val="00231CF5"/>
    <w:rsid w:val="002323B2"/>
    <w:rsid w:val="00233B15"/>
    <w:rsid w:val="00233FC5"/>
    <w:rsid w:val="0023416C"/>
    <w:rsid w:val="002349B1"/>
    <w:rsid w:val="00234FE4"/>
    <w:rsid w:val="002355C3"/>
    <w:rsid w:val="00235B70"/>
    <w:rsid w:val="002370EE"/>
    <w:rsid w:val="00237BF9"/>
    <w:rsid w:val="0024018B"/>
    <w:rsid w:val="00241781"/>
    <w:rsid w:val="00241786"/>
    <w:rsid w:val="00241A39"/>
    <w:rsid w:val="00243B16"/>
    <w:rsid w:val="00243B3E"/>
    <w:rsid w:val="00244350"/>
    <w:rsid w:val="002447F6"/>
    <w:rsid w:val="00244B0A"/>
    <w:rsid w:val="0024783C"/>
    <w:rsid w:val="002508DA"/>
    <w:rsid w:val="00250BBA"/>
    <w:rsid w:val="002511FD"/>
    <w:rsid w:val="0025121C"/>
    <w:rsid w:val="00251E80"/>
    <w:rsid w:val="00252012"/>
    <w:rsid w:val="002538ED"/>
    <w:rsid w:val="00253AB7"/>
    <w:rsid w:val="00253BFA"/>
    <w:rsid w:val="00257806"/>
    <w:rsid w:val="00257B4E"/>
    <w:rsid w:val="0026091E"/>
    <w:rsid w:val="00261503"/>
    <w:rsid w:val="00261A6A"/>
    <w:rsid w:val="00261AB9"/>
    <w:rsid w:val="00261C13"/>
    <w:rsid w:val="00261D2E"/>
    <w:rsid w:val="0026215C"/>
    <w:rsid w:val="002631C9"/>
    <w:rsid w:val="00264525"/>
    <w:rsid w:val="002646EF"/>
    <w:rsid w:val="002647CF"/>
    <w:rsid w:val="00264A14"/>
    <w:rsid w:val="0026564A"/>
    <w:rsid w:val="00266EEC"/>
    <w:rsid w:val="00267078"/>
    <w:rsid w:val="00267D41"/>
    <w:rsid w:val="0027086C"/>
    <w:rsid w:val="00271BA2"/>
    <w:rsid w:val="002724EC"/>
    <w:rsid w:val="002726B7"/>
    <w:rsid w:val="00272805"/>
    <w:rsid w:val="00274583"/>
    <w:rsid w:val="0027557E"/>
    <w:rsid w:val="002755A9"/>
    <w:rsid w:val="002758FA"/>
    <w:rsid w:val="00275CB9"/>
    <w:rsid w:val="00275F90"/>
    <w:rsid w:val="00276287"/>
    <w:rsid w:val="00276D52"/>
    <w:rsid w:val="002772D9"/>
    <w:rsid w:val="002777F4"/>
    <w:rsid w:val="002779A6"/>
    <w:rsid w:val="00280B62"/>
    <w:rsid w:val="00280DD9"/>
    <w:rsid w:val="002810DA"/>
    <w:rsid w:val="00282969"/>
    <w:rsid w:val="00283F2A"/>
    <w:rsid w:val="00284471"/>
    <w:rsid w:val="0028488F"/>
    <w:rsid w:val="00285472"/>
    <w:rsid w:val="00286109"/>
    <w:rsid w:val="00286369"/>
    <w:rsid w:val="00286606"/>
    <w:rsid w:val="00286699"/>
    <w:rsid w:val="00286F34"/>
    <w:rsid w:val="00287195"/>
    <w:rsid w:val="0028757F"/>
    <w:rsid w:val="00287BA9"/>
    <w:rsid w:val="00287E9D"/>
    <w:rsid w:val="0029000E"/>
    <w:rsid w:val="00290054"/>
    <w:rsid w:val="00290329"/>
    <w:rsid w:val="002913B4"/>
    <w:rsid w:val="00291944"/>
    <w:rsid w:val="00291E68"/>
    <w:rsid w:val="00292969"/>
    <w:rsid w:val="00292FAD"/>
    <w:rsid w:val="00293228"/>
    <w:rsid w:val="00293796"/>
    <w:rsid w:val="00293E48"/>
    <w:rsid w:val="00294126"/>
    <w:rsid w:val="00294A7C"/>
    <w:rsid w:val="00294FA6"/>
    <w:rsid w:val="00296498"/>
    <w:rsid w:val="00296DBB"/>
    <w:rsid w:val="00297599"/>
    <w:rsid w:val="002A05E5"/>
    <w:rsid w:val="002A0CE4"/>
    <w:rsid w:val="002A155C"/>
    <w:rsid w:val="002A2E28"/>
    <w:rsid w:val="002A337A"/>
    <w:rsid w:val="002A3E50"/>
    <w:rsid w:val="002A3EEA"/>
    <w:rsid w:val="002A5AFD"/>
    <w:rsid w:val="002A6896"/>
    <w:rsid w:val="002A6F41"/>
    <w:rsid w:val="002A7401"/>
    <w:rsid w:val="002A748C"/>
    <w:rsid w:val="002A7652"/>
    <w:rsid w:val="002A7AF7"/>
    <w:rsid w:val="002B099B"/>
    <w:rsid w:val="002B1765"/>
    <w:rsid w:val="002B226A"/>
    <w:rsid w:val="002B369C"/>
    <w:rsid w:val="002B481E"/>
    <w:rsid w:val="002B4ACC"/>
    <w:rsid w:val="002B4F9B"/>
    <w:rsid w:val="002B54E0"/>
    <w:rsid w:val="002B575C"/>
    <w:rsid w:val="002B5E60"/>
    <w:rsid w:val="002B6E76"/>
    <w:rsid w:val="002B6FBF"/>
    <w:rsid w:val="002B74F2"/>
    <w:rsid w:val="002C0574"/>
    <w:rsid w:val="002C1CAF"/>
    <w:rsid w:val="002C3623"/>
    <w:rsid w:val="002C3935"/>
    <w:rsid w:val="002C3BB3"/>
    <w:rsid w:val="002C3F91"/>
    <w:rsid w:val="002C43B9"/>
    <w:rsid w:val="002C5818"/>
    <w:rsid w:val="002C689E"/>
    <w:rsid w:val="002C69A2"/>
    <w:rsid w:val="002C700E"/>
    <w:rsid w:val="002C79EF"/>
    <w:rsid w:val="002D2CFF"/>
    <w:rsid w:val="002D4597"/>
    <w:rsid w:val="002D49BF"/>
    <w:rsid w:val="002D4A21"/>
    <w:rsid w:val="002D50A9"/>
    <w:rsid w:val="002D5ECE"/>
    <w:rsid w:val="002D628F"/>
    <w:rsid w:val="002D6300"/>
    <w:rsid w:val="002D6930"/>
    <w:rsid w:val="002D7CF5"/>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E662A"/>
    <w:rsid w:val="002E6BE3"/>
    <w:rsid w:val="002E7265"/>
    <w:rsid w:val="002F1872"/>
    <w:rsid w:val="002F1912"/>
    <w:rsid w:val="002F1CA5"/>
    <w:rsid w:val="002F1FA2"/>
    <w:rsid w:val="002F2159"/>
    <w:rsid w:val="002F38D3"/>
    <w:rsid w:val="002F4512"/>
    <w:rsid w:val="002F5212"/>
    <w:rsid w:val="002F52C4"/>
    <w:rsid w:val="002F5F29"/>
    <w:rsid w:val="002F611B"/>
    <w:rsid w:val="002F6636"/>
    <w:rsid w:val="002F7768"/>
    <w:rsid w:val="002F7932"/>
    <w:rsid w:val="002F7C74"/>
    <w:rsid w:val="0030003C"/>
    <w:rsid w:val="003008C3"/>
    <w:rsid w:val="00301DDE"/>
    <w:rsid w:val="00301F94"/>
    <w:rsid w:val="003021FE"/>
    <w:rsid w:val="00302B76"/>
    <w:rsid w:val="00302BB5"/>
    <w:rsid w:val="003030DA"/>
    <w:rsid w:val="003039C5"/>
    <w:rsid w:val="00303B27"/>
    <w:rsid w:val="00304938"/>
    <w:rsid w:val="00305F0F"/>
    <w:rsid w:val="00305F92"/>
    <w:rsid w:val="0030604F"/>
    <w:rsid w:val="003060A7"/>
    <w:rsid w:val="00306BBA"/>
    <w:rsid w:val="00310D06"/>
    <w:rsid w:val="003113E9"/>
    <w:rsid w:val="00311BF6"/>
    <w:rsid w:val="00312032"/>
    <w:rsid w:val="00312C46"/>
    <w:rsid w:val="0031376F"/>
    <w:rsid w:val="00313BC3"/>
    <w:rsid w:val="00313CD9"/>
    <w:rsid w:val="00313F7C"/>
    <w:rsid w:val="00314553"/>
    <w:rsid w:val="003147D5"/>
    <w:rsid w:val="00315717"/>
    <w:rsid w:val="00316516"/>
    <w:rsid w:val="003168C6"/>
    <w:rsid w:val="00320803"/>
    <w:rsid w:val="00320F47"/>
    <w:rsid w:val="003218D8"/>
    <w:rsid w:val="00321E9F"/>
    <w:rsid w:val="00322693"/>
    <w:rsid w:val="003239D9"/>
    <w:rsid w:val="00323F43"/>
    <w:rsid w:val="003246FC"/>
    <w:rsid w:val="00324BE4"/>
    <w:rsid w:val="00324C1C"/>
    <w:rsid w:val="00325801"/>
    <w:rsid w:val="00325C2D"/>
    <w:rsid w:val="00326722"/>
    <w:rsid w:val="00326C39"/>
    <w:rsid w:val="00327F28"/>
    <w:rsid w:val="00330431"/>
    <w:rsid w:val="00330BF4"/>
    <w:rsid w:val="00330C00"/>
    <w:rsid w:val="0033102F"/>
    <w:rsid w:val="003312D2"/>
    <w:rsid w:val="00332173"/>
    <w:rsid w:val="003327D0"/>
    <w:rsid w:val="00332D30"/>
    <w:rsid w:val="0033320B"/>
    <w:rsid w:val="00335092"/>
    <w:rsid w:val="0033536B"/>
    <w:rsid w:val="003353E6"/>
    <w:rsid w:val="00336022"/>
    <w:rsid w:val="00336282"/>
    <w:rsid w:val="00336F4D"/>
    <w:rsid w:val="00337768"/>
    <w:rsid w:val="00340BB9"/>
    <w:rsid w:val="00343029"/>
    <w:rsid w:val="003449D0"/>
    <w:rsid w:val="00344F10"/>
    <w:rsid w:val="00345C30"/>
    <w:rsid w:val="00345F34"/>
    <w:rsid w:val="00347D4B"/>
    <w:rsid w:val="003503FA"/>
    <w:rsid w:val="003504CA"/>
    <w:rsid w:val="00350BF8"/>
    <w:rsid w:val="00351281"/>
    <w:rsid w:val="003512B1"/>
    <w:rsid w:val="0035216C"/>
    <w:rsid w:val="00352967"/>
    <w:rsid w:val="003530E6"/>
    <w:rsid w:val="003531E7"/>
    <w:rsid w:val="003535CF"/>
    <w:rsid w:val="00353D68"/>
    <w:rsid w:val="00354619"/>
    <w:rsid w:val="00354B9D"/>
    <w:rsid w:val="00354E7A"/>
    <w:rsid w:val="0035517E"/>
    <w:rsid w:val="003567D7"/>
    <w:rsid w:val="00360350"/>
    <w:rsid w:val="00361E48"/>
    <w:rsid w:val="0036200C"/>
    <w:rsid w:val="00362103"/>
    <w:rsid w:val="00363670"/>
    <w:rsid w:val="00364544"/>
    <w:rsid w:val="0036477F"/>
    <w:rsid w:val="00366470"/>
    <w:rsid w:val="00367277"/>
    <w:rsid w:val="00367BDD"/>
    <w:rsid w:val="00367E8C"/>
    <w:rsid w:val="00370A8D"/>
    <w:rsid w:val="00370D97"/>
    <w:rsid w:val="0037157A"/>
    <w:rsid w:val="00372367"/>
    <w:rsid w:val="003723CF"/>
    <w:rsid w:val="00372651"/>
    <w:rsid w:val="0037269D"/>
    <w:rsid w:val="00372A1A"/>
    <w:rsid w:val="003731C5"/>
    <w:rsid w:val="003736FF"/>
    <w:rsid w:val="00373DDB"/>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3A00"/>
    <w:rsid w:val="00384004"/>
    <w:rsid w:val="00385D69"/>
    <w:rsid w:val="00385F32"/>
    <w:rsid w:val="00386F4C"/>
    <w:rsid w:val="0038789B"/>
    <w:rsid w:val="003878F7"/>
    <w:rsid w:val="00387CBC"/>
    <w:rsid w:val="00387FDA"/>
    <w:rsid w:val="00390500"/>
    <w:rsid w:val="00390D17"/>
    <w:rsid w:val="003917EE"/>
    <w:rsid w:val="00392232"/>
    <w:rsid w:val="0039256B"/>
    <w:rsid w:val="0039346A"/>
    <w:rsid w:val="00395028"/>
    <w:rsid w:val="0039591A"/>
    <w:rsid w:val="00395D05"/>
    <w:rsid w:val="00396144"/>
    <w:rsid w:val="00396AE3"/>
    <w:rsid w:val="003A019F"/>
    <w:rsid w:val="003A0CC2"/>
    <w:rsid w:val="003A159A"/>
    <w:rsid w:val="003A1B62"/>
    <w:rsid w:val="003A3D81"/>
    <w:rsid w:val="003A59C8"/>
    <w:rsid w:val="003A5F86"/>
    <w:rsid w:val="003A623B"/>
    <w:rsid w:val="003A73A0"/>
    <w:rsid w:val="003A779F"/>
    <w:rsid w:val="003A7840"/>
    <w:rsid w:val="003A7DC1"/>
    <w:rsid w:val="003B0F35"/>
    <w:rsid w:val="003B1307"/>
    <w:rsid w:val="003B1AF3"/>
    <w:rsid w:val="003B220D"/>
    <w:rsid w:val="003B27AA"/>
    <w:rsid w:val="003B296F"/>
    <w:rsid w:val="003B5E65"/>
    <w:rsid w:val="003B703C"/>
    <w:rsid w:val="003B706B"/>
    <w:rsid w:val="003B717B"/>
    <w:rsid w:val="003B7AC0"/>
    <w:rsid w:val="003C081D"/>
    <w:rsid w:val="003C1262"/>
    <w:rsid w:val="003C1A89"/>
    <w:rsid w:val="003C397C"/>
    <w:rsid w:val="003C3F54"/>
    <w:rsid w:val="003C4ABB"/>
    <w:rsid w:val="003C4F6D"/>
    <w:rsid w:val="003C5B15"/>
    <w:rsid w:val="003D0BBA"/>
    <w:rsid w:val="003D0E91"/>
    <w:rsid w:val="003D10DB"/>
    <w:rsid w:val="003D12B2"/>
    <w:rsid w:val="003D1C0A"/>
    <w:rsid w:val="003D2374"/>
    <w:rsid w:val="003D267C"/>
    <w:rsid w:val="003D26BD"/>
    <w:rsid w:val="003D2CA2"/>
    <w:rsid w:val="003D3D1F"/>
    <w:rsid w:val="003D4CC0"/>
    <w:rsid w:val="003D52F4"/>
    <w:rsid w:val="003D72E2"/>
    <w:rsid w:val="003E010C"/>
    <w:rsid w:val="003E07C6"/>
    <w:rsid w:val="003E1918"/>
    <w:rsid w:val="003E32A0"/>
    <w:rsid w:val="003E3525"/>
    <w:rsid w:val="003E375F"/>
    <w:rsid w:val="003E37D3"/>
    <w:rsid w:val="003E4472"/>
    <w:rsid w:val="003E4616"/>
    <w:rsid w:val="003E55EC"/>
    <w:rsid w:val="003E6018"/>
    <w:rsid w:val="003E6704"/>
    <w:rsid w:val="003E7328"/>
    <w:rsid w:val="003E7356"/>
    <w:rsid w:val="003E7A5E"/>
    <w:rsid w:val="003E7B2F"/>
    <w:rsid w:val="003F24B9"/>
    <w:rsid w:val="003F2C48"/>
    <w:rsid w:val="003F3104"/>
    <w:rsid w:val="003F377B"/>
    <w:rsid w:val="003F38A9"/>
    <w:rsid w:val="003F4D2E"/>
    <w:rsid w:val="003F52D8"/>
    <w:rsid w:val="003F5C68"/>
    <w:rsid w:val="003F65EE"/>
    <w:rsid w:val="003F6707"/>
    <w:rsid w:val="003F6C42"/>
    <w:rsid w:val="003F71E3"/>
    <w:rsid w:val="003F73D4"/>
    <w:rsid w:val="003F7BDB"/>
    <w:rsid w:val="00400192"/>
    <w:rsid w:val="0040021D"/>
    <w:rsid w:val="00400257"/>
    <w:rsid w:val="00400772"/>
    <w:rsid w:val="00400787"/>
    <w:rsid w:val="00401196"/>
    <w:rsid w:val="00401A3E"/>
    <w:rsid w:val="00402072"/>
    <w:rsid w:val="00402DD6"/>
    <w:rsid w:val="004037FB"/>
    <w:rsid w:val="004045BC"/>
    <w:rsid w:val="0040507C"/>
    <w:rsid w:val="00405E87"/>
    <w:rsid w:val="00406279"/>
    <w:rsid w:val="00406D00"/>
    <w:rsid w:val="00406E44"/>
    <w:rsid w:val="004073D7"/>
    <w:rsid w:val="0040793D"/>
    <w:rsid w:val="00407A07"/>
    <w:rsid w:val="00407C4B"/>
    <w:rsid w:val="00410232"/>
    <w:rsid w:val="00411440"/>
    <w:rsid w:val="004119A9"/>
    <w:rsid w:val="004119C2"/>
    <w:rsid w:val="00411AAA"/>
    <w:rsid w:val="004127D8"/>
    <w:rsid w:val="0041283A"/>
    <w:rsid w:val="00412ABD"/>
    <w:rsid w:val="00412F27"/>
    <w:rsid w:val="004135C7"/>
    <w:rsid w:val="00413A0D"/>
    <w:rsid w:val="00414185"/>
    <w:rsid w:val="0041455F"/>
    <w:rsid w:val="00414561"/>
    <w:rsid w:val="00414DD7"/>
    <w:rsid w:val="00415C1C"/>
    <w:rsid w:val="00416D00"/>
    <w:rsid w:val="0041750C"/>
    <w:rsid w:val="00420488"/>
    <w:rsid w:val="00420737"/>
    <w:rsid w:val="004217EA"/>
    <w:rsid w:val="004221F3"/>
    <w:rsid w:val="00422FBB"/>
    <w:rsid w:val="004239B6"/>
    <w:rsid w:val="004246F4"/>
    <w:rsid w:val="00424C94"/>
    <w:rsid w:val="00425122"/>
    <w:rsid w:val="00427109"/>
    <w:rsid w:val="00427338"/>
    <w:rsid w:val="004276D0"/>
    <w:rsid w:val="004277FD"/>
    <w:rsid w:val="00427A66"/>
    <w:rsid w:val="00427BC2"/>
    <w:rsid w:val="00427F30"/>
    <w:rsid w:val="0043069D"/>
    <w:rsid w:val="00430AF8"/>
    <w:rsid w:val="00430B21"/>
    <w:rsid w:val="00430BC1"/>
    <w:rsid w:val="004314B4"/>
    <w:rsid w:val="0043164D"/>
    <w:rsid w:val="00431F9F"/>
    <w:rsid w:val="0043245E"/>
    <w:rsid w:val="00433814"/>
    <w:rsid w:val="00434A05"/>
    <w:rsid w:val="00434ED7"/>
    <w:rsid w:val="00435665"/>
    <w:rsid w:val="004366BE"/>
    <w:rsid w:val="0043778B"/>
    <w:rsid w:val="0043788A"/>
    <w:rsid w:val="004402FA"/>
    <w:rsid w:val="00440342"/>
    <w:rsid w:val="0044088D"/>
    <w:rsid w:val="00441145"/>
    <w:rsid w:val="00441644"/>
    <w:rsid w:val="00441DEF"/>
    <w:rsid w:val="00442875"/>
    <w:rsid w:val="00443466"/>
    <w:rsid w:val="0044426F"/>
    <w:rsid w:val="00444769"/>
    <w:rsid w:val="00444CFC"/>
    <w:rsid w:val="00445BCA"/>
    <w:rsid w:val="00446FDE"/>
    <w:rsid w:val="00447E6F"/>
    <w:rsid w:val="004506E0"/>
    <w:rsid w:val="00450C90"/>
    <w:rsid w:val="00452270"/>
    <w:rsid w:val="00452B23"/>
    <w:rsid w:val="00453C18"/>
    <w:rsid w:val="00453F1C"/>
    <w:rsid w:val="0045411E"/>
    <w:rsid w:val="0045413C"/>
    <w:rsid w:val="004544D1"/>
    <w:rsid w:val="00454FFA"/>
    <w:rsid w:val="0045574A"/>
    <w:rsid w:val="004560D9"/>
    <w:rsid w:val="00456132"/>
    <w:rsid w:val="00457826"/>
    <w:rsid w:val="00460863"/>
    <w:rsid w:val="004614E0"/>
    <w:rsid w:val="004623B2"/>
    <w:rsid w:val="00462493"/>
    <w:rsid w:val="004627EB"/>
    <w:rsid w:val="0046294B"/>
    <w:rsid w:val="00462C31"/>
    <w:rsid w:val="00462F55"/>
    <w:rsid w:val="00463314"/>
    <w:rsid w:val="00463435"/>
    <w:rsid w:val="004641CF"/>
    <w:rsid w:val="004642CE"/>
    <w:rsid w:val="004651B1"/>
    <w:rsid w:val="004665EF"/>
    <w:rsid w:val="00467363"/>
    <w:rsid w:val="00467B2E"/>
    <w:rsid w:val="00470748"/>
    <w:rsid w:val="00470879"/>
    <w:rsid w:val="004712C8"/>
    <w:rsid w:val="0047134B"/>
    <w:rsid w:val="00472C6B"/>
    <w:rsid w:val="00472EE9"/>
    <w:rsid w:val="0047316D"/>
    <w:rsid w:val="00473816"/>
    <w:rsid w:val="00474F61"/>
    <w:rsid w:val="0047563C"/>
    <w:rsid w:val="00475776"/>
    <w:rsid w:val="00475B90"/>
    <w:rsid w:val="004760EB"/>
    <w:rsid w:val="00476B70"/>
    <w:rsid w:val="00476CA3"/>
    <w:rsid w:val="004771A5"/>
    <w:rsid w:val="0048016E"/>
    <w:rsid w:val="0048059C"/>
    <w:rsid w:val="004805FE"/>
    <w:rsid w:val="0048094A"/>
    <w:rsid w:val="00481008"/>
    <w:rsid w:val="004814AD"/>
    <w:rsid w:val="0048211D"/>
    <w:rsid w:val="0048219B"/>
    <w:rsid w:val="004822F7"/>
    <w:rsid w:val="00482745"/>
    <w:rsid w:val="0048399C"/>
    <w:rsid w:val="00483BD1"/>
    <w:rsid w:val="004843BE"/>
    <w:rsid w:val="004845BF"/>
    <w:rsid w:val="0048483D"/>
    <w:rsid w:val="00485158"/>
    <w:rsid w:val="00485419"/>
    <w:rsid w:val="004857F7"/>
    <w:rsid w:val="0048728B"/>
    <w:rsid w:val="00487EDF"/>
    <w:rsid w:val="00490C90"/>
    <w:rsid w:val="0049164E"/>
    <w:rsid w:val="004926AE"/>
    <w:rsid w:val="00492D5F"/>
    <w:rsid w:val="00493902"/>
    <w:rsid w:val="00494433"/>
    <w:rsid w:val="00494492"/>
    <w:rsid w:val="004957D0"/>
    <w:rsid w:val="00496103"/>
    <w:rsid w:val="00496263"/>
    <w:rsid w:val="00497124"/>
    <w:rsid w:val="0049713D"/>
    <w:rsid w:val="004A03AA"/>
    <w:rsid w:val="004A0E49"/>
    <w:rsid w:val="004A2180"/>
    <w:rsid w:val="004A428D"/>
    <w:rsid w:val="004A4528"/>
    <w:rsid w:val="004A48EA"/>
    <w:rsid w:val="004A4AB9"/>
    <w:rsid w:val="004A5306"/>
    <w:rsid w:val="004A5804"/>
    <w:rsid w:val="004A5829"/>
    <w:rsid w:val="004A5E36"/>
    <w:rsid w:val="004A6119"/>
    <w:rsid w:val="004B03EC"/>
    <w:rsid w:val="004B096E"/>
    <w:rsid w:val="004B152A"/>
    <w:rsid w:val="004B1927"/>
    <w:rsid w:val="004B3475"/>
    <w:rsid w:val="004B3AEF"/>
    <w:rsid w:val="004B4236"/>
    <w:rsid w:val="004B4717"/>
    <w:rsid w:val="004B55E6"/>
    <w:rsid w:val="004B6CB0"/>
    <w:rsid w:val="004B779C"/>
    <w:rsid w:val="004C11F6"/>
    <w:rsid w:val="004C1509"/>
    <w:rsid w:val="004C167D"/>
    <w:rsid w:val="004C2905"/>
    <w:rsid w:val="004C2943"/>
    <w:rsid w:val="004C3B91"/>
    <w:rsid w:val="004C3E6F"/>
    <w:rsid w:val="004C4423"/>
    <w:rsid w:val="004C4FFF"/>
    <w:rsid w:val="004C531C"/>
    <w:rsid w:val="004C698E"/>
    <w:rsid w:val="004C6E13"/>
    <w:rsid w:val="004C710B"/>
    <w:rsid w:val="004C77CB"/>
    <w:rsid w:val="004C7BD2"/>
    <w:rsid w:val="004D0306"/>
    <w:rsid w:val="004D0761"/>
    <w:rsid w:val="004D135F"/>
    <w:rsid w:val="004D1390"/>
    <w:rsid w:val="004D1C9A"/>
    <w:rsid w:val="004D295C"/>
    <w:rsid w:val="004D2C05"/>
    <w:rsid w:val="004D3185"/>
    <w:rsid w:val="004D32F1"/>
    <w:rsid w:val="004D33AF"/>
    <w:rsid w:val="004D37C3"/>
    <w:rsid w:val="004D3E4B"/>
    <w:rsid w:val="004D4FA2"/>
    <w:rsid w:val="004D55B5"/>
    <w:rsid w:val="004D56BC"/>
    <w:rsid w:val="004D6935"/>
    <w:rsid w:val="004D6B4B"/>
    <w:rsid w:val="004D79A7"/>
    <w:rsid w:val="004E0435"/>
    <w:rsid w:val="004E23E8"/>
    <w:rsid w:val="004E31B1"/>
    <w:rsid w:val="004E3BE5"/>
    <w:rsid w:val="004E46C5"/>
    <w:rsid w:val="004E4791"/>
    <w:rsid w:val="004E4C6F"/>
    <w:rsid w:val="004E4E89"/>
    <w:rsid w:val="004E5FA2"/>
    <w:rsid w:val="004E6100"/>
    <w:rsid w:val="004E611F"/>
    <w:rsid w:val="004E6559"/>
    <w:rsid w:val="004E6D0E"/>
    <w:rsid w:val="004E6DEA"/>
    <w:rsid w:val="004E6F62"/>
    <w:rsid w:val="004E77EB"/>
    <w:rsid w:val="004E7979"/>
    <w:rsid w:val="004E7BD4"/>
    <w:rsid w:val="004F10C9"/>
    <w:rsid w:val="004F144F"/>
    <w:rsid w:val="004F35D3"/>
    <w:rsid w:val="004F3633"/>
    <w:rsid w:val="004F4146"/>
    <w:rsid w:val="004F41AE"/>
    <w:rsid w:val="004F5399"/>
    <w:rsid w:val="004F634A"/>
    <w:rsid w:val="004F74D2"/>
    <w:rsid w:val="004F7AAD"/>
    <w:rsid w:val="0050022A"/>
    <w:rsid w:val="00500451"/>
    <w:rsid w:val="00500DF8"/>
    <w:rsid w:val="0050112B"/>
    <w:rsid w:val="00502D7C"/>
    <w:rsid w:val="00502ECF"/>
    <w:rsid w:val="00503CF0"/>
    <w:rsid w:val="005044AC"/>
    <w:rsid w:val="00504F50"/>
    <w:rsid w:val="005074B8"/>
    <w:rsid w:val="005077B1"/>
    <w:rsid w:val="005109BD"/>
    <w:rsid w:val="00511B3C"/>
    <w:rsid w:val="00512575"/>
    <w:rsid w:val="00513939"/>
    <w:rsid w:val="00514AE3"/>
    <w:rsid w:val="00514D57"/>
    <w:rsid w:val="0051520E"/>
    <w:rsid w:val="0051548E"/>
    <w:rsid w:val="00515C85"/>
    <w:rsid w:val="005167E6"/>
    <w:rsid w:val="005203B4"/>
    <w:rsid w:val="00520520"/>
    <w:rsid w:val="0052058D"/>
    <w:rsid w:val="00521448"/>
    <w:rsid w:val="0052194A"/>
    <w:rsid w:val="00521957"/>
    <w:rsid w:val="005231C6"/>
    <w:rsid w:val="00523A58"/>
    <w:rsid w:val="00524786"/>
    <w:rsid w:val="005249FE"/>
    <w:rsid w:val="00524F76"/>
    <w:rsid w:val="005259EC"/>
    <w:rsid w:val="005263C7"/>
    <w:rsid w:val="00530307"/>
    <w:rsid w:val="0053072F"/>
    <w:rsid w:val="00530CDA"/>
    <w:rsid w:val="00530D17"/>
    <w:rsid w:val="005319FF"/>
    <w:rsid w:val="00531B80"/>
    <w:rsid w:val="00531DF3"/>
    <w:rsid w:val="005321BA"/>
    <w:rsid w:val="00532AB7"/>
    <w:rsid w:val="00532D0F"/>
    <w:rsid w:val="0053321B"/>
    <w:rsid w:val="00533A35"/>
    <w:rsid w:val="00533C8A"/>
    <w:rsid w:val="00534495"/>
    <w:rsid w:val="005350BC"/>
    <w:rsid w:val="00535774"/>
    <w:rsid w:val="00535966"/>
    <w:rsid w:val="005363E9"/>
    <w:rsid w:val="00536488"/>
    <w:rsid w:val="00536776"/>
    <w:rsid w:val="005377CB"/>
    <w:rsid w:val="00537EC5"/>
    <w:rsid w:val="0054039A"/>
    <w:rsid w:val="00541DC7"/>
    <w:rsid w:val="0054236E"/>
    <w:rsid w:val="00542857"/>
    <w:rsid w:val="00542D96"/>
    <w:rsid w:val="00543B3C"/>
    <w:rsid w:val="00543CDB"/>
    <w:rsid w:val="005441B1"/>
    <w:rsid w:val="00544639"/>
    <w:rsid w:val="00545087"/>
    <w:rsid w:val="0054588A"/>
    <w:rsid w:val="005458E3"/>
    <w:rsid w:val="005467D7"/>
    <w:rsid w:val="00550A6E"/>
    <w:rsid w:val="00550FAF"/>
    <w:rsid w:val="00551325"/>
    <w:rsid w:val="005526D9"/>
    <w:rsid w:val="00552CD1"/>
    <w:rsid w:val="005532B5"/>
    <w:rsid w:val="00553FF7"/>
    <w:rsid w:val="00554437"/>
    <w:rsid w:val="00554A6D"/>
    <w:rsid w:val="005550E2"/>
    <w:rsid w:val="00555139"/>
    <w:rsid w:val="005560C2"/>
    <w:rsid w:val="00556D1F"/>
    <w:rsid w:val="005577B2"/>
    <w:rsid w:val="0056033F"/>
    <w:rsid w:val="00560737"/>
    <w:rsid w:val="005607FC"/>
    <w:rsid w:val="005612D0"/>
    <w:rsid w:val="005613F4"/>
    <w:rsid w:val="005619BF"/>
    <w:rsid w:val="00561AFA"/>
    <w:rsid w:val="005626D7"/>
    <w:rsid w:val="0056339E"/>
    <w:rsid w:val="00563489"/>
    <w:rsid w:val="005662ED"/>
    <w:rsid w:val="005670E1"/>
    <w:rsid w:val="00567111"/>
    <w:rsid w:val="0056745A"/>
    <w:rsid w:val="0056761B"/>
    <w:rsid w:val="005677FD"/>
    <w:rsid w:val="0056789B"/>
    <w:rsid w:val="005678AD"/>
    <w:rsid w:val="00567AA0"/>
    <w:rsid w:val="0057088F"/>
    <w:rsid w:val="00570B92"/>
    <w:rsid w:val="005719EF"/>
    <w:rsid w:val="005728CC"/>
    <w:rsid w:val="00572A89"/>
    <w:rsid w:val="005731D7"/>
    <w:rsid w:val="005749D3"/>
    <w:rsid w:val="0057517E"/>
    <w:rsid w:val="0057613E"/>
    <w:rsid w:val="00576E2B"/>
    <w:rsid w:val="00576FF8"/>
    <w:rsid w:val="00577E8D"/>
    <w:rsid w:val="00580BFA"/>
    <w:rsid w:val="00581097"/>
    <w:rsid w:val="00581161"/>
    <w:rsid w:val="00582028"/>
    <w:rsid w:val="0058202A"/>
    <w:rsid w:val="00582177"/>
    <w:rsid w:val="005827CA"/>
    <w:rsid w:val="00582C6A"/>
    <w:rsid w:val="00583226"/>
    <w:rsid w:val="005839B8"/>
    <w:rsid w:val="00584AA8"/>
    <w:rsid w:val="005852D5"/>
    <w:rsid w:val="00585330"/>
    <w:rsid w:val="005865E7"/>
    <w:rsid w:val="0058727F"/>
    <w:rsid w:val="00587A60"/>
    <w:rsid w:val="005903C5"/>
    <w:rsid w:val="0059093E"/>
    <w:rsid w:val="00590996"/>
    <w:rsid w:val="00590CE9"/>
    <w:rsid w:val="0059106D"/>
    <w:rsid w:val="00591A31"/>
    <w:rsid w:val="00591B96"/>
    <w:rsid w:val="00591CBB"/>
    <w:rsid w:val="005932F7"/>
    <w:rsid w:val="00593751"/>
    <w:rsid w:val="0059449B"/>
    <w:rsid w:val="00594B29"/>
    <w:rsid w:val="00595E4E"/>
    <w:rsid w:val="00596A6A"/>
    <w:rsid w:val="00596B59"/>
    <w:rsid w:val="00597D9F"/>
    <w:rsid w:val="00597FF5"/>
    <w:rsid w:val="005A0010"/>
    <w:rsid w:val="005A0730"/>
    <w:rsid w:val="005A21C7"/>
    <w:rsid w:val="005A39D0"/>
    <w:rsid w:val="005A4852"/>
    <w:rsid w:val="005A4873"/>
    <w:rsid w:val="005A48D1"/>
    <w:rsid w:val="005A4A96"/>
    <w:rsid w:val="005A5656"/>
    <w:rsid w:val="005A7812"/>
    <w:rsid w:val="005A7F7E"/>
    <w:rsid w:val="005B0DAB"/>
    <w:rsid w:val="005B14FE"/>
    <w:rsid w:val="005B1565"/>
    <w:rsid w:val="005B18D3"/>
    <w:rsid w:val="005B1C32"/>
    <w:rsid w:val="005B1D67"/>
    <w:rsid w:val="005B1E43"/>
    <w:rsid w:val="005B203C"/>
    <w:rsid w:val="005B36C7"/>
    <w:rsid w:val="005B376F"/>
    <w:rsid w:val="005B4235"/>
    <w:rsid w:val="005B4650"/>
    <w:rsid w:val="005B5555"/>
    <w:rsid w:val="005B5C57"/>
    <w:rsid w:val="005B5F99"/>
    <w:rsid w:val="005B6760"/>
    <w:rsid w:val="005B6F4F"/>
    <w:rsid w:val="005B7824"/>
    <w:rsid w:val="005B79F7"/>
    <w:rsid w:val="005C0797"/>
    <w:rsid w:val="005C11B8"/>
    <w:rsid w:val="005C1F3D"/>
    <w:rsid w:val="005C426C"/>
    <w:rsid w:val="005C46A6"/>
    <w:rsid w:val="005C4ECE"/>
    <w:rsid w:val="005C5A0D"/>
    <w:rsid w:val="005C5D10"/>
    <w:rsid w:val="005C5EAA"/>
    <w:rsid w:val="005C5EE7"/>
    <w:rsid w:val="005C6009"/>
    <w:rsid w:val="005C6143"/>
    <w:rsid w:val="005C6711"/>
    <w:rsid w:val="005C6BAB"/>
    <w:rsid w:val="005C75B5"/>
    <w:rsid w:val="005D0C27"/>
    <w:rsid w:val="005D18CC"/>
    <w:rsid w:val="005D2CCF"/>
    <w:rsid w:val="005D31D0"/>
    <w:rsid w:val="005D3C74"/>
    <w:rsid w:val="005D5751"/>
    <w:rsid w:val="005D5781"/>
    <w:rsid w:val="005D662F"/>
    <w:rsid w:val="005D6D4A"/>
    <w:rsid w:val="005D77D4"/>
    <w:rsid w:val="005D7B86"/>
    <w:rsid w:val="005E08AE"/>
    <w:rsid w:val="005E14ED"/>
    <w:rsid w:val="005E248A"/>
    <w:rsid w:val="005E2CEE"/>
    <w:rsid w:val="005E4811"/>
    <w:rsid w:val="005E48C3"/>
    <w:rsid w:val="005E63B0"/>
    <w:rsid w:val="005E6F84"/>
    <w:rsid w:val="005E7177"/>
    <w:rsid w:val="005E74C8"/>
    <w:rsid w:val="005E7911"/>
    <w:rsid w:val="005F057D"/>
    <w:rsid w:val="005F1622"/>
    <w:rsid w:val="005F1ADC"/>
    <w:rsid w:val="005F1F8B"/>
    <w:rsid w:val="005F1FFF"/>
    <w:rsid w:val="005F2A6D"/>
    <w:rsid w:val="005F315B"/>
    <w:rsid w:val="005F3A23"/>
    <w:rsid w:val="005F4794"/>
    <w:rsid w:val="005F4B70"/>
    <w:rsid w:val="005F7D79"/>
    <w:rsid w:val="005F7DBD"/>
    <w:rsid w:val="00600087"/>
    <w:rsid w:val="006000B4"/>
    <w:rsid w:val="00600BC5"/>
    <w:rsid w:val="00600F6A"/>
    <w:rsid w:val="00602470"/>
    <w:rsid w:val="00602929"/>
    <w:rsid w:val="00603297"/>
    <w:rsid w:val="006032C0"/>
    <w:rsid w:val="00603591"/>
    <w:rsid w:val="006039F5"/>
    <w:rsid w:val="00603D1A"/>
    <w:rsid w:val="00604012"/>
    <w:rsid w:val="006042EC"/>
    <w:rsid w:val="00604D57"/>
    <w:rsid w:val="00605207"/>
    <w:rsid w:val="00605C3F"/>
    <w:rsid w:val="0060691A"/>
    <w:rsid w:val="00606D10"/>
    <w:rsid w:val="00607880"/>
    <w:rsid w:val="00610AB9"/>
    <w:rsid w:val="00611CE2"/>
    <w:rsid w:val="006126A6"/>
    <w:rsid w:val="00614403"/>
    <w:rsid w:val="006172A1"/>
    <w:rsid w:val="00620205"/>
    <w:rsid w:val="006203FB"/>
    <w:rsid w:val="00622076"/>
    <w:rsid w:val="006220B4"/>
    <w:rsid w:val="0062212D"/>
    <w:rsid w:val="00623697"/>
    <w:rsid w:val="00624A03"/>
    <w:rsid w:val="006257E1"/>
    <w:rsid w:val="00625B53"/>
    <w:rsid w:val="00626E09"/>
    <w:rsid w:val="006270DB"/>
    <w:rsid w:val="006301E1"/>
    <w:rsid w:val="00631687"/>
    <w:rsid w:val="00632422"/>
    <w:rsid w:val="00633230"/>
    <w:rsid w:val="006337FF"/>
    <w:rsid w:val="00633A45"/>
    <w:rsid w:val="00633F31"/>
    <w:rsid w:val="00634B2E"/>
    <w:rsid w:val="00635377"/>
    <w:rsid w:val="006353FA"/>
    <w:rsid w:val="00636BD5"/>
    <w:rsid w:val="00636C55"/>
    <w:rsid w:val="00636D15"/>
    <w:rsid w:val="00637A53"/>
    <w:rsid w:val="00637F2E"/>
    <w:rsid w:val="00641456"/>
    <w:rsid w:val="0064171B"/>
    <w:rsid w:val="00641892"/>
    <w:rsid w:val="00641CC3"/>
    <w:rsid w:val="00641DB1"/>
    <w:rsid w:val="00642475"/>
    <w:rsid w:val="0064397D"/>
    <w:rsid w:val="00643CEC"/>
    <w:rsid w:val="00644104"/>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47F3"/>
    <w:rsid w:val="0065656E"/>
    <w:rsid w:val="00656F26"/>
    <w:rsid w:val="006572DB"/>
    <w:rsid w:val="0065736B"/>
    <w:rsid w:val="00661A4A"/>
    <w:rsid w:val="00662678"/>
    <w:rsid w:val="00664141"/>
    <w:rsid w:val="006644C6"/>
    <w:rsid w:val="00664724"/>
    <w:rsid w:val="006654B4"/>
    <w:rsid w:val="00667D22"/>
    <w:rsid w:val="00667DF2"/>
    <w:rsid w:val="00670036"/>
    <w:rsid w:val="006714D9"/>
    <w:rsid w:val="00671A81"/>
    <w:rsid w:val="0067241D"/>
    <w:rsid w:val="006724BD"/>
    <w:rsid w:val="006726A2"/>
    <w:rsid w:val="00672A75"/>
    <w:rsid w:val="00672B33"/>
    <w:rsid w:val="00672E5A"/>
    <w:rsid w:val="00672EA8"/>
    <w:rsid w:val="00673EA5"/>
    <w:rsid w:val="00674786"/>
    <w:rsid w:val="006749F5"/>
    <w:rsid w:val="00675932"/>
    <w:rsid w:val="006759D5"/>
    <w:rsid w:val="006760E2"/>
    <w:rsid w:val="00676D8F"/>
    <w:rsid w:val="006777FE"/>
    <w:rsid w:val="00680001"/>
    <w:rsid w:val="006809DC"/>
    <w:rsid w:val="0068160A"/>
    <w:rsid w:val="006820F6"/>
    <w:rsid w:val="00682BA1"/>
    <w:rsid w:val="00682F71"/>
    <w:rsid w:val="00684AD1"/>
    <w:rsid w:val="00685015"/>
    <w:rsid w:val="006856DC"/>
    <w:rsid w:val="00685745"/>
    <w:rsid w:val="00685D3D"/>
    <w:rsid w:val="006868A9"/>
    <w:rsid w:val="00686B5C"/>
    <w:rsid w:val="00686F14"/>
    <w:rsid w:val="00687D92"/>
    <w:rsid w:val="006903B4"/>
    <w:rsid w:val="0069052E"/>
    <w:rsid w:val="006905A2"/>
    <w:rsid w:val="00690BA7"/>
    <w:rsid w:val="006912B4"/>
    <w:rsid w:val="00691CAC"/>
    <w:rsid w:val="00692117"/>
    <w:rsid w:val="00692F03"/>
    <w:rsid w:val="00693621"/>
    <w:rsid w:val="0069366E"/>
    <w:rsid w:val="00693817"/>
    <w:rsid w:val="00693AC9"/>
    <w:rsid w:val="00693B76"/>
    <w:rsid w:val="00694077"/>
    <w:rsid w:val="006940FF"/>
    <w:rsid w:val="0069450A"/>
    <w:rsid w:val="006946EB"/>
    <w:rsid w:val="006957DF"/>
    <w:rsid w:val="006957FF"/>
    <w:rsid w:val="00695A4A"/>
    <w:rsid w:val="00695B80"/>
    <w:rsid w:val="00695FA8"/>
    <w:rsid w:val="00697477"/>
    <w:rsid w:val="006A05B2"/>
    <w:rsid w:val="006A08BC"/>
    <w:rsid w:val="006A0987"/>
    <w:rsid w:val="006A10E0"/>
    <w:rsid w:val="006A27CA"/>
    <w:rsid w:val="006A3031"/>
    <w:rsid w:val="006A4D0C"/>
    <w:rsid w:val="006A57F8"/>
    <w:rsid w:val="006A595A"/>
    <w:rsid w:val="006A69EB"/>
    <w:rsid w:val="006A6C9A"/>
    <w:rsid w:val="006A73CF"/>
    <w:rsid w:val="006B03F5"/>
    <w:rsid w:val="006B07A1"/>
    <w:rsid w:val="006B18A3"/>
    <w:rsid w:val="006B1A47"/>
    <w:rsid w:val="006B1BCB"/>
    <w:rsid w:val="006B1E54"/>
    <w:rsid w:val="006B259A"/>
    <w:rsid w:val="006B268E"/>
    <w:rsid w:val="006B2AC3"/>
    <w:rsid w:val="006B2CEF"/>
    <w:rsid w:val="006B314B"/>
    <w:rsid w:val="006B4CD8"/>
    <w:rsid w:val="006B5B2A"/>
    <w:rsid w:val="006B6182"/>
    <w:rsid w:val="006B6A44"/>
    <w:rsid w:val="006B6E30"/>
    <w:rsid w:val="006B6FA9"/>
    <w:rsid w:val="006B73EB"/>
    <w:rsid w:val="006B7CA7"/>
    <w:rsid w:val="006B7DBE"/>
    <w:rsid w:val="006C1C5C"/>
    <w:rsid w:val="006C3304"/>
    <w:rsid w:val="006C3633"/>
    <w:rsid w:val="006C39E4"/>
    <w:rsid w:val="006C4407"/>
    <w:rsid w:val="006C48B3"/>
    <w:rsid w:val="006C56A8"/>
    <w:rsid w:val="006C68E2"/>
    <w:rsid w:val="006D0039"/>
    <w:rsid w:val="006D01C6"/>
    <w:rsid w:val="006D14E6"/>
    <w:rsid w:val="006D1ADF"/>
    <w:rsid w:val="006D25CE"/>
    <w:rsid w:val="006D32BF"/>
    <w:rsid w:val="006D3EDD"/>
    <w:rsid w:val="006D4640"/>
    <w:rsid w:val="006D547F"/>
    <w:rsid w:val="006D58EA"/>
    <w:rsid w:val="006D5FCC"/>
    <w:rsid w:val="006D6743"/>
    <w:rsid w:val="006D7118"/>
    <w:rsid w:val="006E1281"/>
    <w:rsid w:val="006E1B2B"/>
    <w:rsid w:val="006E1B8A"/>
    <w:rsid w:val="006E227C"/>
    <w:rsid w:val="006E26D5"/>
    <w:rsid w:val="006E3B6A"/>
    <w:rsid w:val="006E3D9E"/>
    <w:rsid w:val="006E3EEB"/>
    <w:rsid w:val="006E498D"/>
    <w:rsid w:val="006E56A1"/>
    <w:rsid w:val="006E6422"/>
    <w:rsid w:val="006E75C5"/>
    <w:rsid w:val="006E78E8"/>
    <w:rsid w:val="006F14E3"/>
    <w:rsid w:val="006F1A7A"/>
    <w:rsid w:val="006F2D04"/>
    <w:rsid w:val="006F2D15"/>
    <w:rsid w:val="006F3126"/>
    <w:rsid w:val="006F3442"/>
    <w:rsid w:val="006F389F"/>
    <w:rsid w:val="006F3A71"/>
    <w:rsid w:val="006F431D"/>
    <w:rsid w:val="006F442C"/>
    <w:rsid w:val="006F4D37"/>
    <w:rsid w:val="006F4F5C"/>
    <w:rsid w:val="006F61FB"/>
    <w:rsid w:val="006F6FE7"/>
    <w:rsid w:val="006F710A"/>
    <w:rsid w:val="006F7744"/>
    <w:rsid w:val="00700C79"/>
    <w:rsid w:val="00700E6A"/>
    <w:rsid w:val="00702496"/>
    <w:rsid w:val="00702E95"/>
    <w:rsid w:val="0070336B"/>
    <w:rsid w:val="00703F0F"/>
    <w:rsid w:val="00704624"/>
    <w:rsid w:val="00705879"/>
    <w:rsid w:val="00705A6B"/>
    <w:rsid w:val="00706305"/>
    <w:rsid w:val="007064DD"/>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7E1"/>
    <w:rsid w:val="00721AFB"/>
    <w:rsid w:val="00721C0A"/>
    <w:rsid w:val="00721CA4"/>
    <w:rsid w:val="00721DC0"/>
    <w:rsid w:val="0072255A"/>
    <w:rsid w:val="00722B80"/>
    <w:rsid w:val="00722ECC"/>
    <w:rsid w:val="00723E8E"/>
    <w:rsid w:val="007251DE"/>
    <w:rsid w:val="007256AC"/>
    <w:rsid w:val="00725A88"/>
    <w:rsid w:val="00725B42"/>
    <w:rsid w:val="007267DD"/>
    <w:rsid w:val="00726927"/>
    <w:rsid w:val="00726E8F"/>
    <w:rsid w:val="00727187"/>
    <w:rsid w:val="00727D0A"/>
    <w:rsid w:val="00730358"/>
    <w:rsid w:val="007304B6"/>
    <w:rsid w:val="00732274"/>
    <w:rsid w:val="0073267B"/>
    <w:rsid w:val="00732D00"/>
    <w:rsid w:val="00732D76"/>
    <w:rsid w:val="00733042"/>
    <w:rsid w:val="00733BFD"/>
    <w:rsid w:val="0073473C"/>
    <w:rsid w:val="00736058"/>
    <w:rsid w:val="00736A36"/>
    <w:rsid w:val="007372C2"/>
    <w:rsid w:val="007379BA"/>
    <w:rsid w:val="00737AB4"/>
    <w:rsid w:val="00737AF3"/>
    <w:rsid w:val="007406E5"/>
    <w:rsid w:val="007417E5"/>
    <w:rsid w:val="0074196E"/>
    <w:rsid w:val="00741E63"/>
    <w:rsid w:val="0074219A"/>
    <w:rsid w:val="0074295A"/>
    <w:rsid w:val="00742F92"/>
    <w:rsid w:val="00744C1D"/>
    <w:rsid w:val="00745107"/>
    <w:rsid w:val="00745F20"/>
    <w:rsid w:val="00747425"/>
    <w:rsid w:val="00747428"/>
    <w:rsid w:val="00750350"/>
    <w:rsid w:val="007506DB"/>
    <w:rsid w:val="007509BD"/>
    <w:rsid w:val="00750F8D"/>
    <w:rsid w:val="00751BF8"/>
    <w:rsid w:val="00752856"/>
    <w:rsid w:val="007529C0"/>
    <w:rsid w:val="00752C1D"/>
    <w:rsid w:val="00753C43"/>
    <w:rsid w:val="0075507F"/>
    <w:rsid w:val="007550EB"/>
    <w:rsid w:val="00755BC5"/>
    <w:rsid w:val="00756EB6"/>
    <w:rsid w:val="0075718A"/>
    <w:rsid w:val="0075744A"/>
    <w:rsid w:val="00761061"/>
    <w:rsid w:val="007619EB"/>
    <w:rsid w:val="007621CA"/>
    <w:rsid w:val="00762469"/>
    <w:rsid w:val="00762B21"/>
    <w:rsid w:val="00763119"/>
    <w:rsid w:val="00763CD1"/>
    <w:rsid w:val="0076473B"/>
    <w:rsid w:val="007648C7"/>
    <w:rsid w:val="00764BB8"/>
    <w:rsid w:val="00764F37"/>
    <w:rsid w:val="007653C2"/>
    <w:rsid w:val="00765F60"/>
    <w:rsid w:val="007670AE"/>
    <w:rsid w:val="0076745D"/>
    <w:rsid w:val="007675D3"/>
    <w:rsid w:val="00767789"/>
    <w:rsid w:val="00767DCF"/>
    <w:rsid w:val="007714FD"/>
    <w:rsid w:val="00771F9C"/>
    <w:rsid w:val="00774833"/>
    <w:rsid w:val="00774AB0"/>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4192"/>
    <w:rsid w:val="0078581C"/>
    <w:rsid w:val="00787ACC"/>
    <w:rsid w:val="00790327"/>
    <w:rsid w:val="0079034D"/>
    <w:rsid w:val="00790AD8"/>
    <w:rsid w:val="0079170D"/>
    <w:rsid w:val="00792378"/>
    <w:rsid w:val="007927EA"/>
    <w:rsid w:val="00792CC6"/>
    <w:rsid w:val="00793EA5"/>
    <w:rsid w:val="0079488A"/>
    <w:rsid w:val="00795DEF"/>
    <w:rsid w:val="00796CEE"/>
    <w:rsid w:val="007978D0"/>
    <w:rsid w:val="00797B0B"/>
    <w:rsid w:val="007A0068"/>
    <w:rsid w:val="007A01B5"/>
    <w:rsid w:val="007A0FD3"/>
    <w:rsid w:val="007A21F2"/>
    <w:rsid w:val="007A2FA4"/>
    <w:rsid w:val="007A4177"/>
    <w:rsid w:val="007A460E"/>
    <w:rsid w:val="007A4F18"/>
    <w:rsid w:val="007A534E"/>
    <w:rsid w:val="007A593C"/>
    <w:rsid w:val="007A5D8C"/>
    <w:rsid w:val="007B0FBC"/>
    <w:rsid w:val="007B14B8"/>
    <w:rsid w:val="007B1931"/>
    <w:rsid w:val="007B250C"/>
    <w:rsid w:val="007B25B0"/>
    <w:rsid w:val="007B2B93"/>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3A06"/>
    <w:rsid w:val="007C49A7"/>
    <w:rsid w:val="007C4B25"/>
    <w:rsid w:val="007C5216"/>
    <w:rsid w:val="007C5408"/>
    <w:rsid w:val="007C65C4"/>
    <w:rsid w:val="007D07B8"/>
    <w:rsid w:val="007D1614"/>
    <w:rsid w:val="007D2922"/>
    <w:rsid w:val="007D4A7E"/>
    <w:rsid w:val="007D4CB5"/>
    <w:rsid w:val="007D587B"/>
    <w:rsid w:val="007D69DA"/>
    <w:rsid w:val="007E0100"/>
    <w:rsid w:val="007E3124"/>
    <w:rsid w:val="007E3317"/>
    <w:rsid w:val="007E362E"/>
    <w:rsid w:val="007E3951"/>
    <w:rsid w:val="007E571C"/>
    <w:rsid w:val="007E5B1A"/>
    <w:rsid w:val="007E5D70"/>
    <w:rsid w:val="007E62C1"/>
    <w:rsid w:val="007E67B7"/>
    <w:rsid w:val="007E6E29"/>
    <w:rsid w:val="007E763A"/>
    <w:rsid w:val="007F138A"/>
    <w:rsid w:val="007F2C29"/>
    <w:rsid w:val="007F4EA3"/>
    <w:rsid w:val="007F5153"/>
    <w:rsid w:val="007F5A24"/>
    <w:rsid w:val="007F5B3B"/>
    <w:rsid w:val="007F60E5"/>
    <w:rsid w:val="007F6185"/>
    <w:rsid w:val="007F6777"/>
    <w:rsid w:val="007F681E"/>
    <w:rsid w:val="007F6C95"/>
    <w:rsid w:val="007F6F37"/>
    <w:rsid w:val="007F6F82"/>
    <w:rsid w:val="00800067"/>
    <w:rsid w:val="00800E6C"/>
    <w:rsid w:val="00801162"/>
    <w:rsid w:val="008011DC"/>
    <w:rsid w:val="00801C54"/>
    <w:rsid w:val="0080238A"/>
    <w:rsid w:val="0080242B"/>
    <w:rsid w:val="00803673"/>
    <w:rsid w:val="00804157"/>
    <w:rsid w:val="0080484C"/>
    <w:rsid w:val="0080551F"/>
    <w:rsid w:val="00805C01"/>
    <w:rsid w:val="00807249"/>
    <w:rsid w:val="00811789"/>
    <w:rsid w:val="0081196F"/>
    <w:rsid w:val="0081258F"/>
    <w:rsid w:val="008128FD"/>
    <w:rsid w:val="00813F82"/>
    <w:rsid w:val="00815193"/>
    <w:rsid w:val="00816231"/>
    <w:rsid w:val="00817256"/>
    <w:rsid w:val="00820EFE"/>
    <w:rsid w:val="008213A5"/>
    <w:rsid w:val="00821448"/>
    <w:rsid w:val="00821778"/>
    <w:rsid w:val="008217D8"/>
    <w:rsid w:val="00821854"/>
    <w:rsid w:val="00822628"/>
    <w:rsid w:val="00823827"/>
    <w:rsid w:val="008247B6"/>
    <w:rsid w:val="00825B94"/>
    <w:rsid w:val="00825EC5"/>
    <w:rsid w:val="008273C5"/>
    <w:rsid w:val="00827611"/>
    <w:rsid w:val="00830119"/>
    <w:rsid w:val="008314D0"/>
    <w:rsid w:val="0083313C"/>
    <w:rsid w:val="0083332E"/>
    <w:rsid w:val="00833587"/>
    <w:rsid w:val="008335DA"/>
    <w:rsid w:val="00833A24"/>
    <w:rsid w:val="008343C1"/>
    <w:rsid w:val="00834B80"/>
    <w:rsid w:val="00834C4D"/>
    <w:rsid w:val="0083576C"/>
    <w:rsid w:val="00835785"/>
    <w:rsid w:val="008359B5"/>
    <w:rsid w:val="00836A0A"/>
    <w:rsid w:val="00836E53"/>
    <w:rsid w:val="008374D6"/>
    <w:rsid w:val="00840B9C"/>
    <w:rsid w:val="00840C07"/>
    <w:rsid w:val="00840C88"/>
    <w:rsid w:val="008416B0"/>
    <w:rsid w:val="00841D01"/>
    <w:rsid w:val="008428E4"/>
    <w:rsid w:val="00844364"/>
    <w:rsid w:val="008444D8"/>
    <w:rsid w:val="00845678"/>
    <w:rsid w:val="008467C3"/>
    <w:rsid w:val="008468C7"/>
    <w:rsid w:val="00846951"/>
    <w:rsid w:val="00846C79"/>
    <w:rsid w:val="00847603"/>
    <w:rsid w:val="00850FC7"/>
    <w:rsid w:val="008513DD"/>
    <w:rsid w:val="00852345"/>
    <w:rsid w:val="008535FE"/>
    <w:rsid w:val="00853751"/>
    <w:rsid w:val="00854B81"/>
    <w:rsid w:val="00855A7C"/>
    <w:rsid w:val="008570FF"/>
    <w:rsid w:val="00860837"/>
    <w:rsid w:val="00860CAD"/>
    <w:rsid w:val="00861295"/>
    <w:rsid w:val="008613A4"/>
    <w:rsid w:val="00861C07"/>
    <w:rsid w:val="00861D9A"/>
    <w:rsid w:val="00862767"/>
    <w:rsid w:val="00862BED"/>
    <w:rsid w:val="0086302D"/>
    <w:rsid w:val="0086309F"/>
    <w:rsid w:val="008633C1"/>
    <w:rsid w:val="008633C7"/>
    <w:rsid w:val="00863E84"/>
    <w:rsid w:val="00864080"/>
    <w:rsid w:val="00864A03"/>
    <w:rsid w:val="00864BEB"/>
    <w:rsid w:val="0086522F"/>
    <w:rsid w:val="00865B25"/>
    <w:rsid w:val="00866471"/>
    <w:rsid w:val="00866978"/>
    <w:rsid w:val="00866BDF"/>
    <w:rsid w:val="00870A64"/>
    <w:rsid w:val="00870AAB"/>
    <w:rsid w:val="008713E8"/>
    <w:rsid w:val="008721C6"/>
    <w:rsid w:val="00872450"/>
    <w:rsid w:val="008726AB"/>
    <w:rsid w:val="00873BCE"/>
    <w:rsid w:val="00874206"/>
    <w:rsid w:val="00874EC6"/>
    <w:rsid w:val="008754B0"/>
    <w:rsid w:val="008765BF"/>
    <w:rsid w:val="008774C4"/>
    <w:rsid w:val="0087758B"/>
    <w:rsid w:val="00877734"/>
    <w:rsid w:val="00877EB4"/>
    <w:rsid w:val="00877FB0"/>
    <w:rsid w:val="00882F84"/>
    <w:rsid w:val="00883C3E"/>
    <w:rsid w:val="008847A0"/>
    <w:rsid w:val="008847D9"/>
    <w:rsid w:val="00884D03"/>
    <w:rsid w:val="00885A50"/>
    <w:rsid w:val="00885D8A"/>
    <w:rsid w:val="00885FC5"/>
    <w:rsid w:val="00887144"/>
    <w:rsid w:val="0088783A"/>
    <w:rsid w:val="008903DA"/>
    <w:rsid w:val="00890495"/>
    <w:rsid w:val="00890928"/>
    <w:rsid w:val="00890963"/>
    <w:rsid w:val="0089215C"/>
    <w:rsid w:val="008940D5"/>
    <w:rsid w:val="00894C0B"/>
    <w:rsid w:val="00895539"/>
    <w:rsid w:val="008959F6"/>
    <w:rsid w:val="00895BBF"/>
    <w:rsid w:val="00896D26"/>
    <w:rsid w:val="00897595"/>
    <w:rsid w:val="00897B35"/>
    <w:rsid w:val="00897E3B"/>
    <w:rsid w:val="008A0461"/>
    <w:rsid w:val="008A1823"/>
    <w:rsid w:val="008A1AAA"/>
    <w:rsid w:val="008A23C5"/>
    <w:rsid w:val="008A2754"/>
    <w:rsid w:val="008A27E9"/>
    <w:rsid w:val="008A2ECB"/>
    <w:rsid w:val="008A38E8"/>
    <w:rsid w:val="008A4133"/>
    <w:rsid w:val="008A42CC"/>
    <w:rsid w:val="008A4F9F"/>
    <w:rsid w:val="008A580A"/>
    <w:rsid w:val="008A586D"/>
    <w:rsid w:val="008A6C34"/>
    <w:rsid w:val="008A7179"/>
    <w:rsid w:val="008A7F16"/>
    <w:rsid w:val="008B00E2"/>
    <w:rsid w:val="008B0CB3"/>
    <w:rsid w:val="008B0CCF"/>
    <w:rsid w:val="008B13D2"/>
    <w:rsid w:val="008B157A"/>
    <w:rsid w:val="008B213B"/>
    <w:rsid w:val="008B3634"/>
    <w:rsid w:val="008B3B38"/>
    <w:rsid w:val="008B3D4F"/>
    <w:rsid w:val="008B3F88"/>
    <w:rsid w:val="008B6134"/>
    <w:rsid w:val="008B6FE8"/>
    <w:rsid w:val="008B7D69"/>
    <w:rsid w:val="008C0322"/>
    <w:rsid w:val="008C1545"/>
    <w:rsid w:val="008C27F8"/>
    <w:rsid w:val="008C2F72"/>
    <w:rsid w:val="008C43A7"/>
    <w:rsid w:val="008C4BD1"/>
    <w:rsid w:val="008C4E09"/>
    <w:rsid w:val="008C640D"/>
    <w:rsid w:val="008C7499"/>
    <w:rsid w:val="008C75E1"/>
    <w:rsid w:val="008D0139"/>
    <w:rsid w:val="008D254B"/>
    <w:rsid w:val="008D2828"/>
    <w:rsid w:val="008D375E"/>
    <w:rsid w:val="008D3C52"/>
    <w:rsid w:val="008D40A0"/>
    <w:rsid w:val="008D4567"/>
    <w:rsid w:val="008D6377"/>
    <w:rsid w:val="008D6BC8"/>
    <w:rsid w:val="008D72DB"/>
    <w:rsid w:val="008E04CF"/>
    <w:rsid w:val="008E0743"/>
    <w:rsid w:val="008E208E"/>
    <w:rsid w:val="008E219B"/>
    <w:rsid w:val="008E2AAA"/>
    <w:rsid w:val="008E3780"/>
    <w:rsid w:val="008E51FF"/>
    <w:rsid w:val="008E5588"/>
    <w:rsid w:val="008E5F26"/>
    <w:rsid w:val="008E63EB"/>
    <w:rsid w:val="008F0D16"/>
    <w:rsid w:val="008F128E"/>
    <w:rsid w:val="008F1461"/>
    <w:rsid w:val="008F29DB"/>
    <w:rsid w:val="008F3010"/>
    <w:rsid w:val="008F453D"/>
    <w:rsid w:val="008F4789"/>
    <w:rsid w:val="008F4CA8"/>
    <w:rsid w:val="008F5EF1"/>
    <w:rsid w:val="008F64EC"/>
    <w:rsid w:val="008F6A19"/>
    <w:rsid w:val="008F750F"/>
    <w:rsid w:val="008F7CDB"/>
    <w:rsid w:val="00900B48"/>
    <w:rsid w:val="00900EF1"/>
    <w:rsid w:val="0090121E"/>
    <w:rsid w:val="009016C7"/>
    <w:rsid w:val="00901F1A"/>
    <w:rsid w:val="009023D2"/>
    <w:rsid w:val="00905AB9"/>
    <w:rsid w:val="00905C4A"/>
    <w:rsid w:val="009067B3"/>
    <w:rsid w:val="0090680E"/>
    <w:rsid w:val="00906A9E"/>
    <w:rsid w:val="009073D3"/>
    <w:rsid w:val="00907CD9"/>
    <w:rsid w:val="009100A1"/>
    <w:rsid w:val="009103AD"/>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DB6"/>
    <w:rsid w:val="00917F2E"/>
    <w:rsid w:val="0092075C"/>
    <w:rsid w:val="00920941"/>
    <w:rsid w:val="00920DF5"/>
    <w:rsid w:val="00922276"/>
    <w:rsid w:val="00923636"/>
    <w:rsid w:val="009245FF"/>
    <w:rsid w:val="00926A97"/>
    <w:rsid w:val="00926FDF"/>
    <w:rsid w:val="00927AB4"/>
    <w:rsid w:val="00930F05"/>
    <w:rsid w:val="00930F83"/>
    <w:rsid w:val="009312EF"/>
    <w:rsid w:val="00932241"/>
    <w:rsid w:val="009324BF"/>
    <w:rsid w:val="00933129"/>
    <w:rsid w:val="0093531E"/>
    <w:rsid w:val="009363B3"/>
    <w:rsid w:val="00937891"/>
    <w:rsid w:val="00940404"/>
    <w:rsid w:val="00943224"/>
    <w:rsid w:val="0094337D"/>
    <w:rsid w:val="00945F2F"/>
    <w:rsid w:val="009464E7"/>
    <w:rsid w:val="00946AE1"/>
    <w:rsid w:val="009477A8"/>
    <w:rsid w:val="00947ABC"/>
    <w:rsid w:val="00947F0C"/>
    <w:rsid w:val="00951ADA"/>
    <w:rsid w:val="009546FA"/>
    <w:rsid w:val="00955186"/>
    <w:rsid w:val="00955C68"/>
    <w:rsid w:val="00956769"/>
    <w:rsid w:val="009576FC"/>
    <w:rsid w:val="00957CF1"/>
    <w:rsid w:val="009600FA"/>
    <w:rsid w:val="0096288E"/>
    <w:rsid w:val="00962A32"/>
    <w:rsid w:val="009634EB"/>
    <w:rsid w:val="00963B82"/>
    <w:rsid w:val="00965571"/>
    <w:rsid w:val="00965DA0"/>
    <w:rsid w:val="00965F6C"/>
    <w:rsid w:val="009669F4"/>
    <w:rsid w:val="00966A6C"/>
    <w:rsid w:val="00966E81"/>
    <w:rsid w:val="009701B2"/>
    <w:rsid w:val="0097129C"/>
    <w:rsid w:val="0097132F"/>
    <w:rsid w:val="009714EC"/>
    <w:rsid w:val="00972C39"/>
    <w:rsid w:val="00972FC7"/>
    <w:rsid w:val="00973491"/>
    <w:rsid w:val="00973D57"/>
    <w:rsid w:val="009741BF"/>
    <w:rsid w:val="00975779"/>
    <w:rsid w:val="00975A85"/>
    <w:rsid w:val="00976555"/>
    <w:rsid w:val="00976F40"/>
    <w:rsid w:val="00977C9D"/>
    <w:rsid w:val="00977F39"/>
    <w:rsid w:val="00980281"/>
    <w:rsid w:val="0098051D"/>
    <w:rsid w:val="00980B68"/>
    <w:rsid w:val="00980C25"/>
    <w:rsid w:val="00980F9A"/>
    <w:rsid w:val="00981B93"/>
    <w:rsid w:val="0098257B"/>
    <w:rsid w:val="009833EC"/>
    <w:rsid w:val="00983D87"/>
    <w:rsid w:val="00983DB1"/>
    <w:rsid w:val="00984C7E"/>
    <w:rsid w:val="0098525F"/>
    <w:rsid w:val="00986189"/>
    <w:rsid w:val="009869DB"/>
    <w:rsid w:val="00987F74"/>
    <w:rsid w:val="009905F1"/>
    <w:rsid w:val="00991509"/>
    <w:rsid w:val="0099168D"/>
    <w:rsid w:val="009917A5"/>
    <w:rsid w:val="0099182A"/>
    <w:rsid w:val="00991A73"/>
    <w:rsid w:val="00992AB7"/>
    <w:rsid w:val="00993141"/>
    <w:rsid w:val="009933BB"/>
    <w:rsid w:val="00993BF7"/>
    <w:rsid w:val="009948A7"/>
    <w:rsid w:val="009957F7"/>
    <w:rsid w:val="0099665A"/>
    <w:rsid w:val="00996E7F"/>
    <w:rsid w:val="00997106"/>
    <w:rsid w:val="009A07BC"/>
    <w:rsid w:val="009A14CE"/>
    <w:rsid w:val="009A1858"/>
    <w:rsid w:val="009A3770"/>
    <w:rsid w:val="009A4426"/>
    <w:rsid w:val="009A4B54"/>
    <w:rsid w:val="009A4E3F"/>
    <w:rsid w:val="009A53FA"/>
    <w:rsid w:val="009A567A"/>
    <w:rsid w:val="009A62E8"/>
    <w:rsid w:val="009A6538"/>
    <w:rsid w:val="009A716E"/>
    <w:rsid w:val="009A7A92"/>
    <w:rsid w:val="009B0980"/>
    <w:rsid w:val="009B1223"/>
    <w:rsid w:val="009B192C"/>
    <w:rsid w:val="009B21DD"/>
    <w:rsid w:val="009B232A"/>
    <w:rsid w:val="009B240B"/>
    <w:rsid w:val="009B2BE7"/>
    <w:rsid w:val="009B4264"/>
    <w:rsid w:val="009B5756"/>
    <w:rsid w:val="009B59B6"/>
    <w:rsid w:val="009B5FF4"/>
    <w:rsid w:val="009B65E9"/>
    <w:rsid w:val="009B706A"/>
    <w:rsid w:val="009B7346"/>
    <w:rsid w:val="009B75F9"/>
    <w:rsid w:val="009B7713"/>
    <w:rsid w:val="009C0036"/>
    <w:rsid w:val="009C0F5E"/>
    <w:rsid w:val="009C159E"/>
    <w:rsid w:val="009C18AA"/>
    <w:rsid w:val="009C1D1A"/>
    <w:rsid w:val="009C2DBD"/>
    <w:rsid w:val="009C2F9B"/>
    <w:rsid w:val="009C307F"/>
    <w:rsid w:val="009C3102"/>
    <w:rsid w:val="009C385D"/>
    <w:rsid w:val="009C395B"/>
    <w:rsid w:val="009C3DE2"/>
    <w:rsid w:val="009C4296"/>
    <w:rsid w:val="009C4B80"/>
    <w:rsid w:val="009C5D6D"/>
    <w:rsid w:val="009C5D8A"/>
    <w:rsid w:val="009C5E52"/>
    <w:rsid w:val="009C62B0"/>
    <w:rsid w:val="009C681A"/>
    <w:rsid w:val="009C6ECA"/>
    <w:rsid w:val="009C7B82"/>
    <w:rsid w:val="009D091F"/>
    <w:rsid w:val="009D0B55"/>
    <w:rsid w:val="009D0F3C"/>
    <w:rsid w:val="009D2264"/>
    <w:rsid w:val="009D2556"/>
    <w:rsid w:val="009D2CC2"/>
    <w:rsid w:val="009D363B"/>
    <w:rsid w:val="009D3CE2"/>
    <w:rsid w:val="009D3EF3"/>
    <w:rsid w:val="009D427B"/>
    <w:rsid w:val="009D5323"/>
    <w:rsid w:val="009D59EE"/>
    <w:rsid w:val="009D6172"/>
    <w:rsid w:val="009D74A7"/>
    <w:rsid w:val="009E0D27"/>
    <w:rsid w:val="009E1344"/>
    <w:rsid w:val="009E2221"/>
    <w:rsid w:val="009E33EF"/>
    <w:rsid w:val="009E3927"/>
    <w:rsid w:val="009E43E9"/>
    <w:rsid w:val="009E4D73"/>
    <w:rsid w:val="009E60CA"/>
    <w:rsid w:val="009E61E4"/>
    <w:rsid w:val="009E7773"/>
    <w:rsid w:val="009F044B"/>
    <w:rsid w:val="009F2420"/>
    <w:rsid w:val="009F2A15"/>
    <w:rsid w:val="009F2EB6"/>
    <w:rsid w:val="009F2F16"/>
    <w:rsid w:val="009F2F35"/>
    <w:rsid w:val="009F2F85"/>
    <w:rsid w:val="009F3CC9"/>
    <w:rsid w:val="009F3E50"/>
    <w:rsid w:val="009F413B"/>
    <w:rsid w:val="009F5B03"/>
    <w:rsid w:val="009F5B25"/>
    <w:rsid w:val="009F657D"/>
    <w:rsid w:val="009F6CEC"/>
    <w:rsid w:val="009F6DF2"/>
    <w:rsid w:val="009F7178"/>
    <w:rsid w:val="009F7236"/>
    <w:rsid w:val="00A0117C"/>
    <w:rsid w:val="00A014B8"/>
    <w:rsid w:val="00A0294D"/>
    <w:rsid w:val="00A0382A"/>
    <w:rsid w:val="00A0615F"/>
    <w:rsid w:val="00A0738F"/>
    <w:rsid w:val="00A07523"/>
    <w:rsid w:val="00A1003C"/>
    <w:rsid w:val="00A10CA8"/>
    <w:rsid w:val="00A11C68"/>
    <w:rsid w:val="00A1209C"/>
    <w:rsid w:val="00A122B7"/>
    <w:rsid w:val="00A12769"/>
    <w:rsid w:val="00A128A4"/>
    <w:rsid w:val="00A13012"/>
    <w:rsid w:val="00A1449A"/>
    <w:rsid w:val="00A14B99"/>
    <w:rsid w:val="00A155EE"/>
    <w:rsid w:val="00A1635A"/>
    <w:rsid w:val="00A165D9"/>
    <w:rsid w:val="00A16675"/>
    <w:rsid w:val="00A16883"/>
    <w:rsid w:val="00A17516"/>
    <w:rsid w:val="00A2170A"/>
    <w:rsid w:val="00A234C3"/>
    <w:rsid w:val="00A23BE8"/>
    <w:rsid w:val="00A23D27"/>
    <w:rsid w:val="00A2448C"/>
    <w:rsid w:val="00A24653"/>
    <w:rsid w:val="00A24E84"/>
    <w:rsid w:val="00A25A91"/>
    <w:rsid w:val="00A26591"/>
    <w:rsid w:val="00A265D9"/>
    <w:rsid w:val="00A267E9"/>
    <w:rsid w:val="00A26C2F"/>
    <w:rsid w:val="00A271A8"/>
    <w:rsid w:val="00A27E25"/>
    <w:rsid w:val="00A30101"/>
    <w:rsid w:val="00A32A0C"/>
    <w:rsid w:val="00A32BEE"/>
    <w:rsid w:val="00A33917"/>
    <w:rsid w:val="00A37620"/>
    <w:rsid w:val="00A41357"/>
    <w:rsid w:val="00A4188C"/>
    <w:rsid w:val="00A41BB9"/>
    <w:rsid w:val="00A42AB5"/>
    <w:rsid w:val="00A43E04"/>
    <w:rsid w:val="00A4418B"/>
    <w:rsid w:val="00A444D7"/>
    <w:rsid w:val="00A44665"/>
    <w:rsid w:val="00A447C8"/>
    <w:rsid w:val="00A44D37"/>
    <w:rsid w:val="00A44FF9"/>
    <w:rsid w:val="00A4675E"/>
    <w:rsid w:val="00A46864"/>
    <w:rsid w:val="00A47DB2"/>
    <w:rsid w:val="00A50E9F"/>
    <w:rsid w:val="00A523EA"/>
    <w:rsid w:val="00A524EE"/>
    <w:rsid w:val="00A538F1"/>
    <w:rsid w:val="00A5430C"/>
    <w:rsid w:val="00A54D52"/>
    <w:rsid w:val="00A5521C"/>
    <w:rsid w:val="00A55297"/>
    <w:rsid w:val="00A556BC"/>
    <w:rsid w:val="00A55C9A"/>
    <w:rsid w:val="00A570E3"/>
    <w:rsid w:val="00A5731B"/>
    <w:rsid w:val="00A61EA8"/>
    <w:rsid w:val="00A621B3"/>
    <w:rsid w:val="00A629E9"/>
    <w:rsid w:val="00A64D2F"/>
    <w:rsid w:val="00A64E13"/>
    <w:rsid w:val="00A66410"/>
    <w:rsid w:val="00A664B7"/>
    <w:rsid w:val="00A67319"/>
    <w:rsid w:val="00A678D3"/>
    <w:rsid w:val="00A705E7"/>
    <w:rsid w:val="00A70BE4"/>
    <w:rsid w:val="00A70C84"/>
    <w:rsid w:val="00A7287F"/>
    <w:rsid w:val="00A73090"/>
    <w:rsid w:val="00A74EF7"/>
    <w:rsid w:val="00A752E2"/>
    <w:rsid w:val="00A75500"/>
    <w:rsid w:val="00A758F6"/>
    <w:rsid w:val="00A75AAD"/>
    <w:rsid w:val="00A761CC"/>
    <w:rsid w:val="00A76824"/>
    <w:rsid w:val="00A770BC"/>
    <w:rsid w:val="00A77DAA"/>
    <w:rsid w:val="00A8122A"/>
    <w:rsid w:val="00A81326"/>
    <w:rsid w:val="00A8178D"/>
    <w:rsid w:val="00A818CD"/>
    <w:rsid w:val="00A81FA9"/>
    <w:rsid w:val="00A82435"/>
    <w:rsid w:val="00A827BB"/>
    <w:rsid w:val="00A82875"/>
    <w:rsid w:val="00A82D76"/>
    <w:rsid w:val="00A8334C"/>
    <w:rsid w:val="00A83694"/>
    <w:rsid w:val="00A836E1"/>
    <w:rsid w:val="00A838C3"/>
    <w:rsid w:val="00A83930"/>
    <w:rsid w:val="00A83BFD"/>
    <w:rsid w:val="00A8493E"/>
    <w:rsid w:val="00A86548"/>
    <w:rsid w:val="00A86F5B"/>
    <w:rsid w:val="00A87628"/>
    <w:rsid w:val="00A87C9D"/>
    <w:rsid w:val="00A921D1"/>
    <w:rsid w:val="00A9492F"/>
    <w:rsid w:val="00A94D0B"/>
    <w:rsid w:val="00A96103"/>
    <w:rsid w:val="00A97771"/>
    <w:rsid w:val="00A97E2A"/>
    <w:rsid w:val="00A97F8B"/>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A7E5D"/>
    <w:rsid w:val="00AB00E5"/>
    <w:rsid w:val="00AB09B2"/>
    <w:rsid w:val="00AB2E6F"/>
    <w:rsid w:val="00AB3DAC"/>
    <w:rsid w:val="00AB40FD"/>
    <w:rsid w:val="00AB41C4"/>
    <w:rsid w:val="00AB49E5"/>
    <w:rsid w:val="00AB4CBF"/>
    <w:rsid w:val="00AB54E4"/>
    <w:rsid w:val="00AB58D7"/>
    <w:rsid w:val="00AB62C7"/>
    <w:rsid w:val="00AB6FB5"/>
    <w:rsid w:val="00AB730C"/>
    <w:rsid w:val="00AB76BE"/>
    <w:rsid w:val="00AB7AC4"/>
    <w:rsid w:val="00AC0762"/>
    <w:rsid w:val="00AC0DCD"/>
    <w:rsid w:val="00AC32F0"/>
    <w:rsid w:val="00AC3345"/>
    <w:rsid w:val="00AC33D3"/>
    <w:rsid w:val="00AC3EC5"/>
    <w:rsid w:val="00AC54A4"/>
    <w:rsid w:val="00AC67F0"/>
    <w:rsid w:val="00AC6959"/>
    <w:rsid w:val="00AC6B88"/>
    <w:rsid w:val="00AC6C8F"/>
    <w:rsid w:val="00AC71D8"/>
    <w:rsid w:val="00AC721B"/>
    <w:rsid w:val="00AD0DC8"/>
    <w:rsid w:val="00AD16B5"/>
    <w:rsid w:val="00AD1D3E"/>
    <w:rsid w:val="00AD2480"/>
    <w:rsid w:val="00AD28EF"/>
    <w:rsid w:val="00AD31E9"/>
    <w:rsid w:val="00AD4419"/>
    <w:rsid w:val="00AD539B"/>
    <w:rsid w:val="00AD5C9F"/>
    <w:rsid w:val="00AD5CFE"/>
    <w:rsid w:val="00AD614F"/>
    <w:rsid w:val="00AD63D5"/>
    <w:rsid w:val="00AD685D"/>
    <w:rsid w:val="00AD6A29"/>
    <w:rsid w:val="00AD74D5"/>
    <w:rsid w:val="00AD77DF"/>
    <w:rsid w:val="00AE2184"/>
    <w:rsid w:val="00AE32ED"/>
    <w:rsid w:val="00AE33C0"/>
    <w:rsid w:val="00AE3B2F"/>
    <w:rsid w:val="00AE445B"/>
    <w:rsid w:val="00AE4BC0"/>
    <w:rsid w:val="00AE58FA"/>
    <w:rsid w:val="00AE5CB8"/>
    <w:rsid w:val="00AE6962"/>
    <w:rsid w:val="00AE6CB8"/>
    <w:rsid w:val="00AE7D04"/>
    <w:rsid w:val="00AE7D2D"/>
    <w:rsid w:val="00AF05EB"/>
    <w:rsid w:val="00AF082E"/>
    <w:rsid w:val="00AF0D1A"/>
    <w:rsid w:val="00AF1A97"/>
    <w:rsid w:val="00AF291E"/>
    <w:rsid w:val="00AF347F"/>
    <w:rsid w:val="00AF372E"/>
    <w:rsid w:val="00AF3C7A"/>
    <w:rsid w:val="00AF45C4"/>
    <w:rsid w:val="00AF47DB"/>
    <w:rsid w:val="00AF4CB9"/>
    <w:rsid w:val="00AF52BC"/>
    <w:rsid w:val="00AF5D84"/>
    <w:rsid w:val="00AF65AF"/>
    <w:rsid w:val="00AF668D"/>
    <w:rsid w:val="00AF6E74"/>
    <w:rsid w:val="00AF709D"/>
    <w:rsid w:val="00AF71CD"/>
    <w:rsid w:val="00B010B3"/>
    <w:rsid w:val="00B02016"/>
    <w:rsid w:val="00B02215"/>
    <w:rsid w:val="00B02E30"/>
    <w:rsid w:val="00B03230"/>
    <w:rsid w:val="00B03271"/>
    <w:rsid w:val="00B033B0"/>
    <w:rsid w:val="00B034B1"/>
    <w:rsid w:val="00B040BA"/>
    <w:rsid w:val="00B047D1"/>
    <w:rsid w:val="00B06368"/>
    <w:rsid w:val="00B06BC3"/>
    <w:rsid w:val="00B07156"/>
    <w:rsid w:val="00B07C3B"/>
    <w:rsid w:val="00B115E3"/>
    <w:rsid w:val="00B12261"/>
    <w:rsid w:val="00B1277D"/>
    <w:rsid w:val="00B14656"/>
    <w:rsid w:val="00B1466E"/>
    <w:rsid w:val="00B152BB"/>
    <w:rsid w:val="00B17FFC"/>
    <w:rsid w:val="00B22900"/>
    <w:rsid w:val="00B22F1F"/>
    <w:rsid w:val="00B23926"/>
    <w:rsid w:val="00B245A8"/>
    <w:rsid w:val="00B24871"/>
    <w:rsid w:val="00B26198"/>
    <w:rsid w:val="00B26258"/>
    <w:rsid w:val="00B26926"/>
    <w:rsid w:val="00B279D2"/>
    <w:rsid w:val="00B27F51"/>
    <w:rsid w:val="00B304B3"/>
    <w:rsid w:val="00B30614"/>
    <w:rsid w:val="00B3098E"/>
    <w:rsid w:val="00B3142A"/>
    <w:rsid w:val="00B31435"/>
    <w:rsid w:val="00B3220A"/>
    <w:rsid w:val="00B3290D"/>
    <w:rsid w:val="00B32F37"/>
    <w:rsid w:val="00B33049"/>
    <w:rsid w:val="00B353DA"/>
    <w:rsid w:val="00B356E6"/>
    <w:rsid w:val="00B37BE2"/>
    <w:rsid w:val="00B40CFC"/>
    <w:rsid w:val="00B40FD3"/>
    <w:rsid w:val="00B412DB"/>
    <w:rsid w:val="00B4171E"/>
    <w:rsid w:val="00B41CEF"/>
    <w:rsid w:val="00B42004"/>
    <w:rsid w:val="00B43EFB"/>
    <w:rsid w:val="00B4420F"/>
    <w:rsid w:val="00B4431D"/>
    <w:rsid w:val="00B45478"/>
    <w:rsid w:val="00B463DA"/>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3134"/>
    <w:rsid w:val="00B5451E"/>
    <w:rsid w:val="00B548EB"/>
    <w:rsid w:val="00B54BFF"/>
    <w:rsid w:val="00B55070"/>
    <w:rsid w:val="00B553B1"/>
    <w:rsid w:val="00B55C99"/>
    <w:rsid w:val="00B5600C"/>
    <w:rsid w:val="00B56FB3"/>
    <w:rsid w:val="00B60526"/>
    <w:rsid w:val="00B60A3B"/>
    <w:rsid w:val="00B612CA"/>
    <w:rsid w:val="00B61EF7"/>
    <w:rsid w:val="00B62032"/>
    <w:rsid w:val="00B6204B"/>
    <w:rsid w:val="00B638B9"/>
    <w:rsid w:val="00B638D8"/>
    <w:rsid w:val="00B6392A"/>
    <w:rsid w:val="00B64208"/>
    <w:rsid w:val="00B64790"/>
    <w:rsid w:val="00B64B29"/>
    <w:rsid w:val="00B64E9F"/>
    <w:rsid w:val="00B6527A"/>
    <w:rsid w:val="00B653F9"/>
    <w:rsid w:val="00B657AC"/>
    <w:rsid w:val="00B67D07"/>
    <w:rsid w:val="00B70195"/>
    <w:rsid w:val="00B701F0"/>
    <w:rsid w:val="00B724D0"/>
    <w:rsid w:val="00B72644"/>
    <w:rsid w:val="00B739A6"/>
    <w:rsid w:val="00B75863"/>
    <w:rsid w:val="00B75CC9"/>
    <w:rsid w:val="00B765DF"/>
    <w:rsid w:val="00B76600"/>
    <w:rsid w:val="00B77524"/>
    <w:rsid w:val="00B8221C"/>
    <w:rsid w:val="00B82EAB"/>
    <w:rsid w:val="00B8428B"/>
    <w:rsid w:val="00B849E7"/>
    <w:rsid w:val="00B850AD"/>
    <w:rsid w:val="00B852A8"/>
    <w:rsid w:val="00B85486"/>
    <w:rsid w:val="00B85AD7"/>
    <w:rsid w:val="00B90901"/>
    <w:rsid w:val="00B91BC5"/>
    <w:rsid w:val="00B9214F"/>
    <w:rsid w:val="00B92426"/>
    <w:rsid w:val="00B931E8"/>
    <w:rsid w:val="00B93C76"/>
    <w:rsid w:val="00B9532D"/>
    <w:rsid w:val="00B956BA"/>
    <w:rsid w:val="00B96507"/>
    <w:rsid w:val="00B96B94"/>
    <w:rsid w:val="00B97B05"/>
    <w:rsid w:val="00BA07FB"/>
    <w:rsid w:val="00BA20ED"/>
    <w:rsid w:val="00BA2109"/>
    <w:rsid w:val="00BA2189"/>
    <w:rsid w:val="00BA2F8A"/>
    <w:rsid w:val="00BA3830"/>
    <w:rsid w:val="00BA38D3"/>
    <w:rsid w:val="00BA3E58"/>
    <w:rsid w:val="00BA44CF"/>
    <w:rsid w:val="00BA47B4"/>
    <w:rsid w:val="00BA568E"/>
    <w:rsid w:val="00BA68F5"/>
    <w:rsid w:val="00BA6C26"/>
    <w:rsid w:val="00BA7A1C"/>
    <w:rsid w:val="00BA7A9F"/>
    <w:rsid w:val="00BB05A6"/>
    <w:rsid w:val="00BB0BD4"/>
    <w:rsid w:val="00BB16BA"/>
    <w:rsid w:val="00BB21D8"/>
    <w:rsid w:val="00BB2AB6"/>
    <w:rsid w:val="00BB2B91"/>
    <w:rsid w:val="00BB32CF"/>
    <w:rsid w:val="00BB3353"/>
    <w:rsid w:val="00BB3AD8"/>
    <w:rsid w:val="00BB4E55"/>
    <w:rsid w:val="00BB5AA4"/>
    <w:rsid w:val="00BB711A"/>
    <w:rsid w:val="00BB75A0"/>
    <w:rsid w:val="00BB7AC9"/>
    <w:rsid w:val="00BC181D"/>
    <w:rsid w:val="00BC1F73"/>
    <w:rsid w:val="00BC23C0"/>
    <w:rsid w:val="00BC2EB6"/>
    <w:rsid w:val="00BC2EF9"/>
    <w:rsid w:val="00BC424C"/>
    <w:rsid w:val="00BC5442"/>
    <w:rsid w:val="00BC559F"/>
    <w:rsid w:val="00BC63A6"/>
    <w:rsid w:val="00BC6570"/>
    <w:rsid w:val="00BC65DE"/>
    <w:rsid w:val="00BC7192"/>
    <w:rsid w:val="00BC7F12"/>
    <w:rsid w:val="00BD0A23"/>
    <w:rsid w:val="00BD1ADA"/>
    <w:rsid w:val="00BD1D40"/>
    <w:rsid w:val="00BD1E6D"/>
    <w:rsid w:val="00BD3107"/>
    <w:rsid w:val="00BD486B"/>
    <w:rsid w:val="00BD4F7A"/>
    <w:rsid w:val="00BD5034"/>
    <w:rsid w:val="00BD5254"/>
    <w:rsid w:val="00BD59E2"/>
    <w:rsid w:val="00BD5AA8"/>
    <w:rsid w:val="00BD5C2D"/>
    <w:rsid w:val="00BD6963"/>
    <w:rsid w:val="00BD7452"/>
    <w:rsid w:val="00BD7503"/>
    <w:rsid w:val="00BD7D92"/>
    <w:rsid w:val="00BE0660"/>
    <w:rsid w:val="00BE08FC"/>
    <w:rsid w:val="00BE099F"/>
    <w:rsid w:val="00BE1431"/>
    <w:rsid w:val="00BE19B2"/>
    <w:rsid w:val="00BE2F6F"/>
    <w:rsid w:val="00BE3CE1"/>
    <w:rsid w:val="00BE446D"/>
    <w:rsid w:val="00BE4483"/>
    <w:rsid w:val="00BE521E"/>
    <w:rsid w:val="00BE5522"/>
    <w:rsid w:val="00BE5779"/>
    <w:rsid w:val="00BE5CFE"/>
    <w:rsid w:val="00BE5D94"/>
    <w:rsid w:val="00BE6B04"/>
    <w:rsid w:val="00BE6DEE"/>
    <w:rsid w:val="00BE70F2"/>
    <w:rsid w:val="00BE7730"/>
    <w:rsid w:val="00BF0904"/>
    <w:rsid w:val="00BF0B2E"/>
    <w:rsid w:val="00BF0F1D"/>
    <w:rsid w:val="00BF1BD7"/>
    <w:rsid w:val="00BF1CA0"/>
    <w:rsid w:val="00BF1CEB"/>
    <w:rsid w:val="00BF3021"/>
    <w:rsid w:val="00BF343E"/>
    <w:rsid w:val="00BF36FB"/>
    <w:rsid w:val="00BF3ECD"/>
    <w:rsid w:val="00BF4273"/>
    <w:rsid w:val="00BF462B"/>
    <w:rsid w:val="00BF4B90"/>
    <w:rsid w:val="00BF51A1"/>
    <w:rsid w:val="00BF5D1E"/>
    <w:rsid w:val="00BF6CB8"/>
    <w:rsid w:val="00BF7389"/>
    <w:rsid w:val="00BF7678"/>
    <w:rsid w:val="00C0136E"/>
    <w:rsid w:val="00C02CC1"/>
    <w:rsid w:val="00C0358C"/>
    <w:rsid w:val="00C0391A"/>
    <w:rsid w:val="00C03CFC"/>
    <w:rsid w:val="00C03D62"/>
    <w:rsid w:val="00C03E49"/>
    <w:rsid w:val="00C04A4F"/>
    <w:rsid w:val="00C0568E"/>
    <w:rsid w:val="00C05F40"/>
    <w:rsid w:val="00C062DE"/>
    <w:rsid w:val="00C064E6"/>
    <w:rsid w:val="00C06B19"/>
    <w:rsid w:val="00C06FAB"/>
    <w:rsid w:val="00C073C9"/>
    <w:rsid w:val="00C07BE6"/>
    <w:rsid w:val="00C07E3C"/>
    <w:rsid w:val="00C07ECC"/>
    <w:rsid w:val="00C107B5"/>
    <w:rsid w:val="00C10CD5"/>
    <w:rsid w:val="00C12374"/>
    <w:rsid w:val="00C12D2C"/>
    <w:rsid w:val="00C13367"/>
    <w:rsid w:val="00C13E67"/>
    <w:rsid w:val="00C14793"/>
    <w:rsid w:val="00C14EF9"/>
    <w:rsid w:val="00C14F0D"/>
    <w:rsid w:val="00C1505B"/>
    <w:rsid w:val="00C1525A"/>
    <w:rsid w:val="00C15260"/>
    <w:rsid w:val="00C1673D"/>
    <w:rsid w:val="00C177AF"/>
    <w:rsid w:val="00C17D1D"/>
    <w:rsid w:val="00C20848"/>
    <w:rsid w:val="00C217CD"/>
    <w:rsid w:val="00C2215D"/>
    <w:rsid w:val="00C22894"/>
    <w:rsid w:val="00C23777"/>
    <w:rsid w:val="00C237EB"/>
    <w:rsid w:val="00C240AD"/>
    <w:rsid w:val="00C24FFF"/>
    <w:rsid w:val="00C25DC0"/>
    <w:rsid w:val="00C26A99"/>
    <w:rsid w:val="00C27C49"/>
    <w:rsid w:val="00C3046C"/>
    <w:rsid w:val="00C30B79"/>
    <w:rsid w:val="00C3117E"/>
    <w:rsid w:val="00C3132D"/>
    <w:rsid w:val="00C31498"/>
    <w:rsid w:val="00C3202F"/>
    <w:rsid w:val="00C33566"/>
    <w:rsid w:val="00C33AF1"/>
    <w:rsid w:val="00C34356"/>
    <w:rsid w:val="00C373C9"/>
    <w:rsid w:val="00C404B9"/>
    <w:rsid w:val="00C405C6"/>
    <w:rsid w:val="00C408DB"/>
    <w:rsid w:val="00C41AE0"/>
    <w:rsid w:val="00C42EFD"/>
    <w:rsid w:val="00C4459D"/>
    <w:rsid w:val="00C448CC"/>
    <w:rsid w:val="00C44B9F"/>
    <w:rsid w:val="00C45E17"/>
    <w:rsid w:val="00C468DC"/>
    <w:rsid w:val="00C46A5B"/>
    <w:rsid w:val="00C46EB0"/>
    <w:rsid w:val="00C476FC"/>
    <w:rsid w:val="00C47C50"/>
    <w:rsid w:val="00C47D84"/>
    <w:rsid w:val="00C50A1D"/>
    <w:rsid w:val="00C50BE2"/>
    <w:rsid w:val="00C51A1C"/>
    <w:rsid w:val="00C51A4D"/>
    <w:rsid w:val="00C51BDA"/>
    <w:rsid w:val="00C51E27"/>
    <w:rsid w:val="00C52351"/>
    <w:rsid w:val="00C53B05"/>
    <w:rsid w:val="00C5470D"/>
    <w:rsid w:val="00C55B7E"/>
    <w:rsid w:val="00C5625F"/>
    <w:rsid w:val="00C57D1B"/>
    <w:rsid w:val="00C57F98"/>
    <w:rsid w:val="00C60377"/>
    <w:rsid w:val="00C6037E"/>
    <w:rsid w:val="00C61F02"/>
    <w:rsid w:val="00C625EF"/>
    <w:rsid w:val="00C628A8"/>
    <w:rsid w:val="00C635DB"/>
    <w:rsid w:val="00C638AC"/>
    <w:rsid w:val="00C63946"/>
    <w:rsid w:val="00C65513"/>
    <w:rsid w:val="00C65586"/>
    <w:rsid w:val="00C70638"/>
    <w:rsid w:val="00C70859"/>
    <w:rsid w:val="00C71236"/>
    <w:rsid w:val="00C72113"/>
    <w:rsid w:val="00C72570"/>
    <w:rsid w:val="00C72820"/>
    <w:rsid w:val="00C736CA"/>
    <w:rsid w:val="00C743BD"/>
    <w:rsid w:val="00C74A55"/>
    <w:rsid w:val="00C77726"/>
    <w:rsid w:val="00C77E3A"/>
    <w:rsid w:val="00C80015"/>
    <w:rsid w:val="00C8224C"/>
    <w:rsid w:val="00C8275F"/>
    <w:rsid w:val="00C835CE"/>
    <w:rsid w:val="00C83D33"/>
    <w:rsid w:val="00C842CD"/>
    <w:rsid w:val="00C843A8"/>
    <w:rsid w:val="00C84B96"/>
    <w:rsid w:val="00C84E88"/>
    <w:rsid w:val="00C869F3"/>
    <w:rsid w:val="00C87817"/>
    <w:rsid w:val="00C90833"/>
    <w:rsid w:val="00C91CF5"/>
    <w:rsid w:val="00C91FAA"/>
    <w:rsid w:val="00C94161"/>
    <w:rsid w:val="00C94413"/>
    <w:rsid w:val="00C947B3"/>
    <w:rsid w:val="00C9485C"/>
    <w:rsid w:val="00C94B03"/>
    <w:rsid w:val="00C94FBF"/>
    <w:rsid w:val="00C95726"/>
    <w:rsid w:val="00C957CD"/>
    <w:rsid w:val="00C96159"/>
    <w:rsid w:val="00C964C3"/>
    <w:rsid w:val="00C970B5"/>
    <w:rsid w:val="00C97618"/>
    <w:rsid w:val="00C97A56"/>
    <w:rsid w:val="00CA01B0"/>
    <w:rsid w:val="00CA078E"/>
    <w:rsid w:val="00CA0C70"/>
    <w:rsid w:val="00CA1042"/>
    <w:rsid w:val="00CA11AF"/>
    <w:rsid w:val="00CA193F"/>
    <w:rsid w:val="00CA1F54"/>
    <w:rsid w:val="00CA2A31"/>
    <w:rsid w:val="00CA3605"/>
    <w:rsid w:val="00CA5611"/>
    <w:rsid w:val="00CA617A"/>
    <w:rsid w:val="00CA702F"/>
    <w:rsid w:val="00CA765E"/>
    <w:rsid w:val="00CB0138"/>
    <w:rsid w:val="00CB127F"/>
    <w:rsid w:val="00CB20C6"/>
    <w:rsid w:val="00CB24D7"/>
    <w:rsid w:val="00CB34D8"/>
    <w:rsid w:val="00CB4821"/>
    <w:rsid w:val="00CB4898"/>
    <w:rsid w:val="00CB591A"/>
    <w:rsid w:val="00CB5BDB"/>
    <w:rsid w:val="00CB63AA"/>
    <w:rsid w:val="00CB6464"/>
    <w:rsid w:val="00CB66BF"/>
    <w:rsid w:val="00CB6B3A"/>
    <w:rsid w:val="00CC09D3"/>
    <w:rsid w:val="00CC0E23"/>
    <w:rsid w:val="00CC1D35"/>
    <w:rsid w:val="00CC2341"/>
    <w:rsid w:val="00CC2EE4"/>
    <w:rsid w:val="00CC3ED2"/>
    <w:rsid w:val="00CC40C2"/>
    <w:rsid w:val="00CC4A16"/>
    <w:rsid w:val="00CC4A25"/>
    <w:rsid w:val="00CC4E7D"/>
    <w:rsid w:val="00CC5C5C"/>
    <w:rsid w:val="00CC616D"/>
    <w:rsid w:val="00CC6776"/>
    <w:rsid w:val="00CC6829"/>
    <w:rsid w:val="00CC6BFA"/>
    <w:rsid w:val="00CC7444"/>
    <w:rsid w:val="00CC7469"/>
    <w:rsid w:val="00CC769A"/>
    <w:rsid w:val="00CC7762"/>
    <w:rsid w:val="00CC7CAB"/>
    <w:rsid w:val="00CC7E1F"/>
    <w:rsid w:val="00CC7EE0"/>
    <w:rsid w:val="00CD0230"/>
    <w:rsid w:val="00CD0270"/>
    <w:rsid w:val="00CD0D25"/>
    <w:rsid w:val="00CD29CF"/>
    <w:rsid w:val="00CD2A86"/>
    <w:rsid w:val="00CD3F91"/>
    <w:rsid w:val="00CD5CA9"/>
    <w:rsid w:val="00CD6305"/>
    <w:rsid w:val="00CD710A"/>
    <w:rsid w:val="00CE0082"/>
    <w:rsid w:val="00CE02D8"/>
    <w:rsid w:val="00CE0BBE"/>
    <w:rsid w:val="00CE1603"/>
    <w:rsid w:val="00CE190D"/>
    <w:rsid w:val="00CE1D23"/>
    <w:rsid w:val="00CE1F58"/>
    <w:rsid w:val="00CE2140"/>
    <w:rsid w:val="00CE2182"/>
    <w:rsid w:val="00CE21C6"/>
    <w:rsid w:val="00CE2D93"/>
    <w:rsid w:val="00CE312C"/>
    <w:rsid w:val="00CE4A2C"/>
    <w:rsid w:val="00CE4E15"/>
    <w:rsid w:val="00CE55B4"/>
    <w:rsid w:val="00CE6153"/>
    <w:rsid w:val="00CE76D4"/>
    <w:rsid w:val="00CE7917"/>
    <w:rsid w:val="00CE7ACD"/>
    <w:rsid w:val="00CE7E88"/>
    <w:rsid w:val="00CF0A8D"/>
    <w:rsid w:val="00CF1169"/>
    <w:rsid w:val="00CF1581"/>
    <w:rsid w:val="00CF3207"/>
    <w:rsid w:val="00CF4800"/>
    <w:rsid w:val="00CF52B8"/>
    <w:rsid w:val="00CF6420"/>
    <w:rsid w:val="00CF648D"/>
    <w:rsid w:val="00CF6CAD"/>
    <w:rsid w:val="00CF6E67"/>
    <w:rsid w:val="00CF6EC3"/>
    <w:rsid w:val="00CF7250"/>
    <w:rsid w:val="00D0061E"/>
    <w:rsid w:val="00D008BE"/>
    <w:rsid w:val="00D00C1C"/>
    <w:rsid w:val="00D010D1"/>
    <w:rsid w:val="00D01C6B"/>
    <w:rsid w:val="00D046E2"/>
    <w:rsid w:val="00D0517F"/>
    <w:rsid w:val="00D053DC"/>
    <w:rsid w:val="00D0554D"/>
    <w:rsid w:val="00D05A44"/>
    <w:rsid w:val="00D06633"/>
    <w:rsid w:val="00D0733A"/>
    <w:rsid w:val="00D0743D"/>
    <w:rsid w:val="00D10378"/>
    <w:rsid w:val="00D110F7"/>
    <w:rsid w:val="00D11218"/>
    <w:rsid w:val="00D11992"/>
    <w:rsid w:val="00D11B66"/>
    <w:rsid w:val="00D1307B"/>
    <w:rsid w:val="00D13476"/>
    <w:rsid w:val="00D14D72"/>
    <w:rsid w:val="00D179AB"/>
    <w:rsid w:val="00D17DAC"/>
    <w:rsid w:val="00D201B6"/>
    <w:rsid w:val="00D20C1C"/>
    <w:rsid w:val="00D20E5E"/>
    <w:rsid w:val="00D21577"/>
    <w:rsid w:val="00D21B1D"/>
    <w:rsid w:val="00D21F87"/>
    <w:rsid w:val="00D22F35"/>
    <w:rsid w:val="00D234C0"/>
    <w:rsid w:val="00D23511"/>
    <w:rsid w:val="00D24111"/>
    <w:rsid w:val="00D2487B"/>
    <w:rsid w:val="00D24912"/>
    <w:rsid w:val="00D24E58"/>
    <w:rsid w:val="00D25492"/>
    <w:rsid w:val="00D25EDD"/>
    <w:rsid w:val="00D26B7A"/>
    <w:rsid w:val="00D31433"/>
    <w:rsid w:val="00D317F9"/>
    <w:rsid w:val="00D31BA0"/>
    <w:rsid w:val="00D32723"/>
    <w:rsid w:val="00D33FFD"/>
    <w:rsid w:val="00D34B79"/>
    <w:rsid w:val="00D35BC5"/>
    <w:rsid w:val="00D36BE2"/>
    <w:rsid w:val="00D4053D"/>
    <w:rsid w:val="00D40D73"/>
    <w:rsid w:val="00D417A6"/>
    <w:rsid w:val="00D417E5"/>
    <w:rsid w:val="00D41D15"/>
    <w:rsid w:val="00D4362C"/>
    <w:rsid w:val="00D43C08"/>
    <w:rsid w:val="00D4529A"/>
    <w:rsid w:val="00D4566E"/>
    <w:rsid w:val="00D460AD"/>
    <w:rsid w:val="00D46131"/>
    <w:rsid w:val="00D473EA"/>
    <w:rsid w:val="00D47BEA"/>
    <w:rsid w:val="00D50497"/>
    <w:rsid w:val="00D509FE"/>
    <w:rsid w:val="00D51D39"/>
    <w:rsid w:val="00D51DA9"/>
    <w:rsid w:val="00D522CF"/>
    <w:rsid w:val="00D52D0D"/>
    <w:rsid w:val="00D53CFF"/>
    <w:rsid w:val="00D54BF8"/>
    <w:rsid w:val="00D56695"/>
    <w:rsid w:val="00D56822"/>
    <w:rsid w:val="00D579D2"/>
    <w:rsid w:val="00D57BFF"/>
    <w:rsid w:val="00D57E26"/>
    <w:rsid w:val="00D616AE"/>
    <w:rsid w:val="00D61B0D"/>
    <w:rsid w:val="00D63756"/>
    <w:rsid w:val="00D63C28"/>
    <w:rsid w:val="00D64041"/>
    <w:rsid w:val="00D64059"/>
    <w:rsid w:val="00D6462C"/>
    <w:rsid w:val="00D656AB"/>
    <w:rsid w:val="00D657EF"/>
    <w:rsid w:val="00D65C01"/>
    <w:rsid w:val="00D66099"/>
    <w:rsid w:val="00D66738"/>
    <w:rsid w:val="00D67028"/>
    <w:rsid w:val="00D6706A"/>
    <w:rsid w:val="00D67810"/>
    <w:rsid w:val="00D70239"/>
    <w:rsid w:val="00D70A9C"/>
    <w:rsid w:val="00D7112B"/>
    <w:rsid w:val="00D71608"/>
    <w:rsid w:val="00D728A0"/>
    <w:rsid w:val="00D731A6"/>
    <w:rsid w:val="00D734C8"/>
    <w:rsid w:val="00D748E9"/>
    <w:rsid w:val="00D769BF"/>
    <w:rsid w:val="00D77AF1"/>
    <w:rsid w:val="00D8060E"/>
    <w:rsid w:val="00D81163"/>
    <w:rsid w:val="00D812F3"/>
    <w:rsid w:val="00D81513"/>
    <w:rsid w:val="00D838D4"/>
    <w:rsid w:val="00D844EB"/>
    <w:rsid w:val="00D84A75"/>
    <w:rsid w:val="00D85702"/>
    <w:rsid w:val="00D86CC6"/>
    <w:rsid w:val="00D8709B"/>
    <w:rsid w:val="00D876B5"/>
    <w:rsid w:val="00D9024A"/>
    <w:rsid w:val="00D916D7"/>
    <w:rsid w:val="00D91E13"/>
    <w:rsid w:val="00D92AED"/>
    <w:rsid w:val="00D9401E"/>
    <w:rsid w:val="00D94659"/>
    <w:rsid w:val="00D94AA8"/>
    <w:rsid w:val="00D94C81"/>
    <w:rsid w:val="00D94DB1"/>
    <w:rsid w:val="00D94DCB"/>
    <w:rsid w:val="00D962E1"/>
    <w:rsid w:val="00D9637F"/>
    <w:rsid w:val="00D9692C"/>
    <w:rsid w:val="00D96FD1"/>
    <w:rsid w:val="00D97513"/>
    <w:rsid w:val="00DA081D"/>
    <w:rsid w:val="00DA0BEE"/>
    <w:rsid w:val="00DA0F6B"/>
    <w:rsid w:val="00DA3364"/>
    <w:rsid w:val="00DA3B8D"/>
    <w:rsid w:val="00DA4980"/>
    <w:rsid w:val="00DA657A"/>
    <w:rsid w:val="00DA77D0"/>
    <w:rsid w:val="00DA78C4"/>
    <w:rsid w:val="00DA798B"/>
    <w:rsid w:val="00DA7C8C"/>
    <w:rsid w:val="00DA7CDC"/>
    <w:rsid w:val="00DA7F8D"/>
    <w:rsid w:val="00DB0E8C"/>
    <w:rsid w:val="00DB1696"/>
    <w:rsid w:val="00DB2481"/>
    <w:rsid w:val="00DB249A"/>
    <w:rsid w:val="00DB26B1"/>
    <w:rsid w:val="00DB4171"/>
    <w:rsid w:val="00DB4413"/>
    <w:rsid w:val="00DB4BE2"/>
    <w:rsid w:val="00DB590D"/>
    <w:rsid w:val="00DB5D2A"/>
    <w:rsid w:val="00DB6C08"/>
    <w:rsid w:val="00DB6EB5"/>
    <w:rsid w:val="00DC087E"/>
    <w:rsid w:val="00DC395E"/>
    <w:rsid w:val="00DC3CAB"/>
    <w:rsid w:val="00DC6BF2"/>
    <w:rsid w:val="00DC72B3"/>
    <w:rsid w:val="00DC7621"/>
    <w:rsid w:val="00DD0167"/>
    <w:rsid w:val="00DD019A"/>
    <w:rsid w:val="00DD0312"/>
    <w:rsid w:val="00DD0BE1"/>
    <w:rsid w:val="00DD0E69"/>
    <w:rsid w:val="00DD229C"/>
    <w:rsid w:val="00DD28F6"/>
    <w:rsid w:val="00DD2A00"/>
    <w:rsid w:val="00DD5206"/>
    <w:rsid w:val="00DD531D"/>
    <w:rsid w:val="00DD5484"/>
    <w:rsid w:val="00DD5F5D"/>
    <w:rsid w:val="00DD65CC"/>
    <w:rsid w:val="00DD78C9"/>
    <w:rsid w:val="00DE022E"/>
    <w:rsid w:val="00DE0A32"/>
    <w:rsid w:val="00DE0E83"/>
    <w:rsid w:val="00DE136C"/>
    <w:rsid w:val="00DE23AB"/>
    <w:rsid w:val="00DE2ADA"/>
    <w:rsid w:val="00DE2DFE"/>
    <w:rsid w:val="00DE37E3"/>
    <w:rsid w:val="00DE43C8"/>
    <w:rsid w:val="00DE6619"/>
    <w:rsid w:val="00DE6BD9"/>
    <w:rsid w:val="00DE6C4B"/>
    <w:rsid w:val="00DE720B"/>
    <w:rsid w:val="00DE7B8A"/>
    <w:rsid w:val="00DF0FB0"/>
    <w:rsid w:val="00DF1230"/>
    <w:rsid w:val="00DF349D"/>
    <w:rsid w:val="00DF3574"/>
    <w:rsid w:val="00DF3EF1"/>
    <w:rsid w:val="00DF4507"/>
    <w:rsid w:val="00DF58ED"/>
    <w:rsid w:val="00DF6DE4"/>
    <w:rsid w:val="00DF78FE"/>
    <w:rsid w:val="00DF7F12"/>
    <w:rsid w:val="00E00000"/>
    <w:rsid w:val="00E008D7"/>
    <w:rsid w:val="00E00B08"/>
    <w:rsid w:val="00E01B76"/>
    <w:rsid w:val="00E029E5"/>
    <w:rsid w:val="00E0318B"/>
    <w:rsid w:val="00E036BF"/>
    <w:rsid w:val="00E0449A"/>
    <w:rsid w:val="00E0467A"/>
    <w:rsid w:val="00E046E8"/>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18"/>
    <w:rsid w:val="00E162C1"/>
    <w:rsid w:val="00E1669D"/>
    <w:rsid w:val="00E168DD"/>
    <w:rsid w:val="00E16A41"/>
    <w:rsid w:val="00E16A8C"/>
    <w:rsid w:val="00E205BC"/>
    <w:rsid w:val="00E20A7A"/>
    <w:rsid w:val="00E21F8B"/>
    <w:rsid w:val="00E22161"/>
    <w:rsid w:val="00E2261B"/>
    <w:rsid w:val="00E24756"/>
    <w:rsid w:val="00E24835"/>
    <w:rsid w:val="00E2511C"/>
    <w:rsid w:val="00E2570D"/>
    <w:rsid w:val="00E257AA"/>
    <w:rsid w:val="00E25DC5"/>
    <w:rsid w:val="00E2672F"/>
    <w:rsid w:val="00E26D88"/>
    <w:rsid w:val="00E271AA"/>
    <w:rsid w:val="00E3173A"/>
    <w:rsid w:val="00E31845"/>
    <w:rsid w:val="00E31CC1"/>
    <w:rsid w:val="00E36BF5"/>
    <w:rsid w:val="00E37964"/>
    <w:rsid w:val="00E379E5"/>
    <w:rsid w:val="00E37DA7"/>
    <w:rsid w:val="00E404BF"/>
    <w:rsid w:val="00E41184"/>
    <w:rsid w:val="00E41781"/>
    <w:rsid w:val="00E41B1D"/>
    <w:rsid w:val="00E4267C"/>
    <w:rsid w:val="00E43113"/>
    <w:rsid w:val="00E447C8"/>
    <w:rsid w:val="00E44EF2"/>
    <w:rsid w:val="00E45D76"/>
    <w:rsid w:val="00E45FE6"/>
    <w:rsid w:val="00E46868"/>
    <w:rsid w:val="00E47824"/>
    <w:rsid w:val="00E501DA"/>
    <w:rsid w:val="00E51F4C"/>
    <w:rsid w:val="00E528ED"/>
    <w:rsid w:val="00E532D0"/>
    <w:rsid w:val="00E54CFD"/>
    <w:rsid w:val="00E54EF0"/>
    <w:rsid w:val="00E551D5"/>
    <w:rsid w:val="00E563F9"/>
    <w:rsid w:val="00E5664A"/>
    <w:rsid w:val="00E56D57"/>
    <w:rsid w:val="00E56EED"/>
    <w:rsid w:val="00E56FDD"/>
    <w:rsid w:val="00E570F5"/>
    <w:rsid w:val="00E578D6"/>
    <w:rsid w:val="00E579DF"/>
    <w:rsid w:val="00E62A62"/>
    <w:rsid w:val="00E62CDF"/>
    <w:rsid w:val="00E63215"/>
    <w:rsid w:val="00E63487"/>
    <w:rsid w:val="00E6385D"/>
    <w:rsid w:val="00E638A6"/>
    <w:rsid w:val="00E6405E"/>
    <w:rsid w:val="00E64307"/>
    <w:rsid w:val="00E64B2E"/>
    <w:rsid w:val="00E64B80"/>
    <w:rsid w:val="00E64DDB"/>
    <w:rsid w:val="00E64EF2"/>
    <w:rsid w:val="00E6511C"/>
    <w:rsid w:val="00E654CF"/>
    <w:rsid w:val="00E66577"/>
    <w:rsid w:val="00E666D8"/>
    <w:rsid w:val="00E66BE5"/>
    <w:rsid w:val="00E675BE"/>
    <w:rsid w:val="00E67DA6"/>
    <w:rsid w:val="00E700A8"/>
    <w:rsid w:val="00E70B91"/>
    <w:rsid w:val="00E720E4"/>
    <w:rsid w:val="00E72F36"/>
    <w:rsid w:val="00E73C65"/>
    <w:rsid w:val="00E75255"/>
    <w:rsid w:val="00E75400"/>
    <w:rsid w:val="00E76CE5"/>
    <w:rsid w:val="00E76E4F"/>
    <w:rsid w:val="00E80EF5"/>
    <w:rsid w:val="00E81A32"/>
    <w:rsid w:val="00E836DC"/>
    <w:rsid w:val="00E843EB"/>
    <w:rsid w:val="00E8484A"/>
    <w:rsid w:val="00E8661F"/>
    <w:rsid w:val="00E879AD"/>
    <w:rsid w:val="00E87B00"/>
    <w:rsid w:val="00E922F3"/>
    <w:rsid w:val="00E94031"/>
    <w:rsid w:val="00E95E6A"/>
    <w:rsid w:val="00E9626A"/>
    <w:rsid w:val="00E96483"/>
    <w:rsid w:val="00E96ABA"/>
    <w:rsid w:val="00E9704A"/>
    <w:rsid w:val="00E9734A"/>
    <w:rsid w:val="00E97A75"/>
    <w:rsid w:val="00EA011B"/>
    <w:rsid w:val="00EA2A20"/>
    <w:rsid w:val="00EA2A34"/>
    <w:rsid w:val="00EA38E2"/>
    <w:rsid w:val="00EA41B2"/>
    <w:rsid w:val="00EA450A"/>
    <w:rsid w:val="00EA4F89"/>
    <w:rsid w:val="00EA506D"/>
    <w:rsid w:val="00EA5BAB"/>
    <w:rsid w:val="00EA6BBE"/>
    <w:rsid w:val="00EA6C20"/>
    <w:rsid w:val="00EA6E6D"/>
    <w:rsid w:val="00EA7DBD"/>
    <w:rsid w:val="00EB07B9"/>
    <w:rsid w:val="00EB0C1B"/>
    <w:rsid w:val="00EB0E34"/>
    <w:rsid w:val="00EB1A49"/>
    <w:rsid w:val="00EB23D7"/>
    <w:rsid w:val="00EB2BC3"/>
    <w:rsid w:val="00EB3386"/>
    <w:rsid w:val="00EB3D17"/>
    <w:rsid w:val="00EB3D3E"/>
    <w:rsid w:val="00EB41D1"/>
    <w:rsid w:val="00EB517E"/>
    <w:rsid w:val="00EB5BC3"/>
    <w:rsid w:val="00EB6115"/>
    <w:rsid w:val="00EB651A"/>
    <w:rsid w:val="00EB6851"/>
    <w:rsid w:val="00EB6BC3"/>
    <w:rsid w:val="00EB7373"/>
    <w:rsid w:val="00EB766C"/>
    <w:rsid w:val="00EB7A64"/>
    <w:rsid w:val="00EC051B"/>
    <w:rsid w:val="00EC09DD"/>
    <w:rsid w:val="00EC0A9B"/>
    <w:rsid w:val="00EC1251"/>
    <w:rsid w:val="00EC150B"/>
    <w:rsid w:val="00EC1C51"/>
    <w:rsid w:val="00EC1F4D"/>
    <w:rsid w:val="00EC31F0"/>
    <w:rsid w:val="00EC3D05"/>
    <w:rsid w:val="00EC458A"/>
    <w:rsid w:val="00EC4C28"/>
    <w:rsid w:val="00EC4EEF"/>
    <w:rsid w:val="00EC5810"/>
    <w:rsid w:val="00EC5E4A"/>
    <w:rsid w:val="00EC6E66"/>
    <w:rsid w:val="00ED1BAF"/>
    <w:rsid w:val="00ED1C5D"/>
    <w:rsid w:val="00ED1F8F"/>
    <w:rsid w:val="00ED2772"/>
    <w:rsid w:val="00ED2B15"/>
    <w:rsid w:val="00ED4182"/>
    <w:rsid w:val="00ED4578"/>
    <w:rsid w:val="00ED4653"/>
    <w:rsid w:val="00ED5948"/>
    <w:rsid w:val="00ED59EB"/>
    <w:rsid w:val="00ED5A8C"/>
    <w:rsid w:val="00ED5C08"/>
    <w:rsid w:val="00ED5D0F"/>
    <w:rsid w:val="00EE2878"/>
    <w:rsid w:val="00EE2E8F"/>
    <w:rsid w:val="00EE3022"/>
    <w:rsid w:val="00EE370F"/>
    <w:rsid w:val="00EE681E"/>
    <w:rsid w:val="00EE6F0C"/>
    <w:rsid w:val="00EF07D3"/>
    <w:rsid w:val="00EF0A36"/>
    <w:rsid w:val="00EF0FA7"/>
    <w:rsid w:val="00EF11AF"/>
    <w:rsid w:val="00EF23D6"/>
    <w:rsid w:val="00EF25C5"/>
    <w:rsid w:val="00EF2812"/>
    <w:rsid w:val="00EF366F"/>
    <w:rsid w:val="00EF372F"/>
    <w:rsid w:val="00EF478D"/>
    <w:rsid w:val="00EF4ADD"/>
    <w:rsid w:val="00EF4B09"/>
    <w:rsid w:val="00EF5E0E"/>
    <w:rsid w:val="00EF6BC8"/>
    <w:rsid w:val="00EF6D51"/>
    <w:rsid w:val="00F01666"/>
    <w:rsid w:val="00F02F7F"/>
    <w:rsid w:val="00F0376F"/>
    <w:rsid w:val="00F03D60"/>
    <w:rsid w:val="00F045D8"/>
    <w:rsid w:val="00F0461F"/>
    <w:rsid w:val="00F055F1"/>
    <w:rsid w:val="00F061B7"/>
    <w:rsid w:val="00F06702"/>
    <w:rsid w:val="00F06915"/>
    <w:rsid w:val="00F07FD5"/>
    <w:rsid w:val="00F10014"/>
    <w:rsid w:val="00F103AE"/>
    <w:rsid w:val="00F11BDF"/>
    <w:rsid w:val="00F11E0E"/>
    <w:rsid w:val="00F12B44"/>
    <w:rsid w:val="00F12E1D"/>
    <w:rsid w:val="00F1316B"/>
    <w:rsid w:val="00F139AF"/>
    <w:rsid w:val="00F13E49"/>
    <w:rsid w:val="00F13E93"/>
    <w:rsid w:val="00F14445"/>
    <w:rsid w:val="00F14A7B"/>
    <w:rsid w:val="00F15C95"/>
    <w:rsid w:val="00F16592"/>
    <w:rsid w:val="00F168C7"/>
    <w:rsid w:val="00F174A9"/>
    <w:rsid w:val="00F17575"/>
    <w:rsid w:val="00F2191C"/>
    <w:rsid w:val="00F22414"/>
    <w:rsid w:val="00F234B8"/>
    <w:rsid w:val="00F253F4"/>
    <w:rsid w:val="00F25659"/>
    <w:rsid w:val="00F26DC4"/>
    <w:rsid w:val="00F26E23"/>
    <w:rsid w:val="00F27183"/>
    <w:rsid w:val="00F272DF"/>
    <w:rsid w:val="00F276EB"/>
    <w:rsid w:val="00F27937"/>
    <w:rsid w:val="00F30333"/>
    <w:rsid w:val="00F30557"/>
    <w:rsid w:val="00F30591"/>
    <w:rsid w:val="00F308D9"/>
    <w:rsid w:val="00F30FA9"/>
    <w:rsid w:val="00F30FF2"/>
    <w:rsid w:val="00F310C0"/>
    <w:rsid w:val="00F31433"/>
    <w:rsid w:val="00F32986"/>
    <w:rsid w:val="00F33154"/>
    <w:rsid w:val="00F339A8"/>
    <w:rsid w:val="00F346A7"/>
    <w:rsid w:val="00F3500B"/>
    <w:rsid w:val="00F358B9"/>
    <w:rsid w:val="00F40047"/>
    <w:rsid w:val="00F404DE"/>
    <w:rsid w:val="00F41130"/>
    <w:rsid w:val="00F432F1"/>
    <w:rsid w:val="00F44860"/>
    <w:rsid w:val="00F466E0"/>
    <w:rsid w:val="00F46780"/>
    <w:rsid w:val="00F467F1"/>
    <w:rsid w:val="00F46A6A"/>
    <w:rsid w:val="00F470CC"/>
    <w:rsid w:val="00F50987"/>
    <w:rsid w:val="00F50DB9"/>
    <w:rsid w:val="00F51190"/>
    <w:rsid w:val="00F513B3"/>
    <w:rsid w:val="00F515A7"/>
    <w:rsid w:val="00F51EA1"/>
    <w:rsid w:val="00F522FB"/>
    <w:rsid w:val="00F527D0"/>
    <w:rsid w:val="00F52A64"/>
    <w:rsid w:val="00F52DD1"/>
    <w:rsid w:val="00F53680"/>
    <w:rsid w:val="00F54A7C"/>
    <w:rsid w:val="00F551B4"/>
    <w:rsid w:val="00F5582C"/>
    <w:rsid w:val="00F55CB9"/>
    <w:rsid w:val="00F56579"/>
    <w:rsid w:val="00F56745"/>
    <w:rsid w:val="00F56940"/>
    <w:rsid w:val="00F57156"/>
    <w:rsid w:val="00F60096"/>
    <w:rsid w:val="00F60739"/>
    <w:rsid w:val="00F61890"/>
    <w:rsid w:val="00F61E9E"/>
    <w:rsid w:val="00F61F2E"/>
    <w:rsid w:val="00F6276C"/>
    <w:rsid w:val="00F62934"/>
    <w:rsid w:val="00F634E2"/>
    <w:rsid w:val="00F6406F"/>
    <w:rsid w:val="00F650AC"/>
    <w:rsid w:val="00F6532A"/>
    <w:rsid w:val="00F66EBA"/>
    <w:rsid w:val="00F67D23"/>
    <w:rsid w:val="00F70723"/>
    <w:rsid w:val="00F7089E"/>
    <w:rsid w:val="00F709FC"/>
    <w:rsid w:val="00F73800"/>
    <w:rsid w:val="00F7446A"/>
    <w:rsid w:val="00F74E29"/>
    <w:rsid w:val="00F750FC"/>
    <w:rsid w:val="00F75C6F"/>
    <w:rsid w:val="00F76AE2"/>
    <w:rsid w:val="00F77096"/>
    <w:rsid w:val="00F8002C"/>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3A93"/>
    <w:rsid w:val="00F9409C"/>
    <w:rsid w:val="00F945C3"/>
    <w:rsid w:val="00F94996"/>
    <w:rsid w:val="00F94A2F"/>
    <w:rsid w:val="00F954D7"/>
    <w:rsid w:val="00F95B27"/>
    <w:rsid w:val="00F962CE"/>
    <w:rsid w:val="00F9740A"/>
    <w:rsid w:val="00FA1E96"/>
    <w:rsid w:val="00FA2094"/>
    <w:rsid w:val="00FA4278"/>
    <w:rsid w:val="00FA4B32"/>
    <w:rsid w:val="00FA4FCC"/>
    <w:rsid w:val="00FA5DBC"/>
    <w:rsid w:val="00FA675F"/>
    <w:rsid w:val="00FA6BD1"/>
    <w:rsid w:val="00FA70EB"/>
    <w:rsid w:val="00FA73B8"/>
    <w:rsid w:val="00FB02A1"/>
    <w:rsid w:val="00FB033F"/>
    <w:rsid w:val="00FB11D1"/>
    <w:rsid w:val="00FB15FD"/>
    <w:rsid w:val="00FB2414"/>
    <w:rsid w:val="00FB254F"/>
    <w:rsid w:val="00FB2831"/>
    <w:rsid w:val="00FB34DF"/>
    <w:rsid w:val="00FB3FF0"/>
    <w:rsid w:val="00FB45F7"/>
    <w:rsid w:val="00FB4C2B"/>
    <w:rsid w:val="00FB4DA8"/>
    <w:rsid w:val="00FB575F"/>
    <w:rsid w:val="00FB61D0"/>
    <w:rsid w:val="00FB6622"/>
    <w:rsid w:val="00FB713E"/>
    <w:rsid w:val="00FB726D"/>
    <w:rsid w:val="00FB7933"/>
    <w:rsid w:val="00FB7E49"/>
    <w:rsid w:val="00FC01D6"/>
    <w:rsid w:val="00FC0310"/>
    <w:rsid w:val="00FC2882"/>
    <w:rsid w:val="00FC293A"/>
    <w:rsid w:val="00FC2A03"/>
    <w:rsid w:val="00FC30A3"/>
    <w:rsid w:val="00FC4033"/>
    <w:rsid w:val="00FC4E7C"/>
    <w:rsid w:val="00FC60EA"/>
    <w:rsid w:val="00FC6662"/>
    <w:rsid w:val="00FC6E86"/>
    <w:rsid w:val="00FC74EE"/>
    <w:rsid w:val="00FC7CD9"/>
    <w:rsid w:val="00FD0536"/>
    <w:rsid w:val="00FD0592"/>
    <w:rsid w:val="00FD0F66"/>
    <w:rsid w:val="00FD11FA"/>
    <w:rsid w:val="00FD15FB"/>
    <w:rsid w:val="00FD1C18"/>
    <w:rsid w:val="00FD1F50"/>
    <w:rsid w:val="00FD2E10"/>
    <w:rsid w:val="00FD30FC"/>
    <w:rsid w:val="00FD3319"/>
    <w:rsid w:val="00FD3D27"/>
    <w:rsid w:val="00FD5E8E"/>
    <w:rsid w:val="00FD665F"/>
    <w:rsid w:val="00FD67C0"/>
    <w:rsid w:val="00FD6963"/>
    <w:rsid w:val="00FD6CE6"/>
    <w:rsid w:val="00FD73AA"/>
    <w:rsid w:val="00FD7541"/>
    <w:rsid w:val="00FD794F"/>
    <w:rsid w:val="00FE00FD"/>
    <w:rsid w:val="00FE0A6A"/>
    <w:rsid w:val="00FE0B75"/>
    <w:rsid w:val="00FE16A8"/>
    <w:rsid w:val="00FE1D8D"/>
    <w:rsid w:val="00FE1D99"/>
    <w:rsid w:val="00FE1F14"/>
    <w:rsid w:val="00FE335B"/>
    <w:rsid w:val="00FE390B"/>
    <w:rsid w:val="00FE4910"/>
    <w:rsid w:val="00FE4DDE"/>
    <w:rsid w:val="00FE56BB"/>
    <w:rsid w:val="00FE59FA"/>
    <w:rsid w:val="00FE6437"/>
    <w:rsid w:val="00FE6C0A"/>
    <w:rsid w:val="00FF07DC"/>
    <w:rsid w:val="00FF09E0"/>
    <w:rsid w:val="00FF2CD0"/>
    <w:rsid w:val="00FF3130"/>
    <w:rsid w:val="00FF5CC4"/>
    <w:rsid w:val="00FF63C5"/>
    <w:rsid w:val="00FF71EC"/>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C625EF"/>
    <w:pPr>
      <w:tabs>
        <w:tab w:val="right" w:leader="underscore" w:pos="9486"/>
      </w:tabs>
      <w:spacing w:after="0"/>
      <w:ind w:left="660"/>
      <w:jc w:val="both"/>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99"/>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99"/>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 w:type="table" w:customStyle="1" w:styleId="Svetlmriekazvraznenie1111">
    <w:name w:val="Svetlá mriežka – zvýraznenie 1111"/>
    <w:basedOn w:val="Normlnatabuka"/>
    <w:uiPriority w:val="62"/>
    <w:rsid w:val="009A7A9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oj-doc-ti">
    <w:name w:val="oj-doc-ti"/>
    <w:basedOn w:val="Normlny"/>
    <w:rsid w:val="00981B93"/>
    <w:pPr>
      <w:spacing w:before="100" w:beforeAutospacing="1" w:after="100" w:afterAutospacing="1" w:line="240" w:lineRule="auto"/>
    </w:pPr>
    <w:rPr>
      <w:rFonts w:ascii="Times New Roman" w:eastAsia="Times New Roman" w:hAnsi="Times New Roman"/>
      <w:sz w:val="24"/>
      <w:szCs w:val="24"/>
      <w:lang w:eastAsia="sk-SK"/>
    </w:rPr>
  </w:style>
  <w:style w:type="paragraph" w:styleId="PredformtovanHTML">
    <w:name w:val="HTML Preformatted"/>
    <w:basedOn w:val="Normlny"/>
    <w:link w:val="PredformtovanHTMLChar"/>
    <w:uiPriority w:val="99"/>
    <w:unhideWhenUsed/>
    <w:rsid w:val="000B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0B103D"/>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3801665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85032564">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0391098">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4313020">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10742119">
      <w:bodyDiv w:val="1"/>
      <w:marLeft w:val="0"/>
      <w:marRight w:val="0"/>
      <w:marTop w:val="0"/>
      <w:marBottom w:val="0"/>
      <w:divBdr>
        <w:top w:val="none" w:sz="0" w:space="0" w:color="auto"/>
        <w:left w:val="none" w:sz="0" w:space="0" w:color="auto"/>
        <w:bottom w:val="none" w:sz="0" w:space="0" w:color="auto"/>
        <w:right w:val="none" w:sz="0" w:space="0" w:color="auto"/>
      </w:divBdr>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37678723">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334543">
      <w:bodyDiv w:val="1"/>
      <w:marLeft w:val="0"/>
      <w:marRight w:val="0"/>
      <w:marTop w:val="0"/>
      <w:marBottom w:val="0"/>
      <w:divBdr>
        <w:top w:val="none" w:sz="0" w:space="0" w:color="auto"/>
        <w:left w:val="none" w:sz="0" w:space="0" w:color="auto"/>
        <w:bottom w:val="none" w:sz="0" w:space="0" w:color="auto"/>
        <w:right w:val="none" w:sz="0" w:space="0" w:color="auto"/>
      </w:divBdr>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302985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19440316">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1067401">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0215456">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36322982">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6452433">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4268177">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3951521">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39556513">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5204461">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76947761">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0999235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19158037">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1170927">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16544734">
      <w:bodyDiv w:val="1"/>
      <w:marLeft w:val="0"/>
      <w:marRight w:val="0"/>
      <w:marTop w:val="0"/>
      <w:marBottom w:val="0"/>
      <w:divBdr>
        <w:top w:val="none" w:sz="0" w:space="0" w:color="auto"/>
        <w:left w:val="none" w:sz="0" w:space="0" w:color="auto"/>
        <w:bottom w:val="none" w:sz="0" w:space="0" w:color="auto"/>
        <w:right w:val="none" w:sz="0" w:space="0" w:color="auto"/>
      </w:divBdr>
      <w:divsChild>
        <w:div w:id="1539510887">
          <w:marLeft w:val="0"/>
          <w:marRight w:val="0"/>
          <w:marTop w:val="0"/>
          <w:marBottom w:val="0"/>
          <w:divBdr>
            <w:top w:val="none" w:sz="0" w:space="0" w:color="auto"/>
            <w:left w:val="none" w:sz="0" w:space="0" w:color="auto"/>
            <w:bottom w:val="none" w:sz="0" w:space="0" w:color="auto"/>
            <w:right w:val="none" w:sz="0" w:space="0" w:color="auto"/>
          </w:divBdr>
          <w:divsChild>
            <w:div w:id="689918050">
              <w:marLeft w:val="0"/>
              <w:marRight w:val="0"/>
              <w:marTop w:val="0"/>
              <w:marBottom w:val="0"/>
              <w:divBdr>
                <w:top w:val="none" w:sz="0" w:space="0" w:color="auto"/>
                <w:left w:val="none" w:sz="0" w:space="0" w:color="auto"/>
                <w:bottom w:val="none" w:sz="0" w:space="0" w:color="auto"/>
                <w:right w:val="none" w:sz="0" w:space="0" w:color="auto"/>
              </w:divBdr>
              <w:divsChild>
                <w:div w:id="532184149">
                  <w:marLeft w:val="-330"/>
                  <w:marRight w:val="0"/>
                  <w:marTop w:val="0"/>
                  <w:marBottom w:val="0"/>
                  <w:divBdr>
                    <w:top w:val="none" w:sz="0" w:space="0" w:color="auto"/>
                    <w:left w:val="none" w:sz="0" w:space="0" w:color="auto"/>
                    <w:bottom w:val="none" w:sz="0" w:space="0" w:color="auto"/>
                    <w:right w:val="none" w:sz="0" w:space="0" w:color="auto"/>
                  </w:divBdr>
                </w:div>
                <w:div w:id="257061613">
                  <w:marLeft w:val="0"/>
                  <w:marRight w:val="0"/>
                  <w:marTop w:val="0"/>
                  <w:marBottom w:val="0"/>
                  <w:divBdr>
                    <w:top w:val="none" w:sz="0" w:space="0" w:color="auto"/>
                    <w:left w:val="none" w:sz="0" w:space="0" w:color="auto"/>
                    <w:bottom w:val="none" w:sz="0" w:space="0" w:color="auto"/>
                    <w:right w:val="none" w:sz="0" w:space="0" w:color="auto"/>
                  </w:divBdr>
                  <w:divsChild>
                    <w:div w:id="187422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59069613">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1998265073">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56660393">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lov-lex.sk" TargetMode="External"/><Relationship Id="rId21" Type="http://schemas.openxmlformats.org/officeDocument/2006/relationships/hyperlink" Target="http://www.telecom.gov.sk/index/index.php?ids=83478" TargetMode="External"/><Relationship Id="rId42" Type="http://schemas.openxmlformats.org/officeDocument/2006/relationships/hyperlink" Target="http://www.mpc-edu.sk/projekty/vzdelavanie-pedagogickych-zamestnancov-k-inkluzii-marginalizovan" TargetMode="External"/><Relationship Id="rId63" Type="http://schemas.openxmlformats.org/officeDocument/2006/relationships/hyperlink" Target="http://www.minedu.sk/9772-sk/dokumenty-a-predpisy/" TargetMode="External"/><Relationship Id="rId84" Type="http://schemas.openxmlformats.org/officeDocument/2006/relationships/hyperlink" Target="http://www.uvo.gov.sk/za-obdobie-od-1.1.2013-do-30.6.2013" TargetMode="External"/><Relationship Id="rId138" Type="http://schemas.openxmlformats.org/officeDocument/2006/relationships/hyperlink" Target="http://www.health.gov.sk/Clanok?pravidla-vyberania-poplatkov-sa-zmenia%20" TargetMode="External"/><Relationship Id="rId159" Type="http://schemas.openxmlformats.org/officeDocument/2006/relationships/hyperlink" Target="http://www.rokovania.sk/Rokovanie.aspx/BodRokovaniaDetail?idMaterial=23180" TargetMode="External"/><Relationship Id="rId170" Type="http://schemas.openxmlformats.org/officeDocument/2006/relationships/hyperlink" Target="http://www.uvo.gov.sk/metodicke-usmernenia" TargetMode="External"/><Relationship Id="rId107" Type="http://schemas.openxmlformats.org/officeDocument/2006/relationships/image" Target="media/image14.jpeg"/><Relationship Id="rId11" Type="http://schemas.openxmlformats.org/officeDocument/2006/relationships/footer" Target="footer2.xml"/><Relationship Id="rId32" Type="http://schemas.openxmlformats.org/officeDocument/2006/relationships/hyperlink" Target="https://www.slov-lex.sk" TargetMode="External"/><Relationship Id="rId53" Type="http://schemas.openxmlformats.org/officeDocument/2006/relationships/hyperlink" Target="http://www.employment.gov.sk/files/slovensky/uvod/legislativa/pracovna-legislativa/zakon-5_2004zz.pdf" TargetMode="External"/><Relationship Id="rId74" Type="http://schemas.openxmlformats.org/officeDocument/2006/relationships/hyperlink" Target="http://www.siov.sk/rozvoj-stredneho-odborneho-vzdelavania-rsov/24505s" TargetMode="External"/><Relationship Id="rId128" Type="http://schemas.openxmlformats.org/officeDocument/2006/relationships/hyperlink" Target="http://jaspi.justice.gov.sk/jaspiw1/index_jaspi0.asp?MOD=html&amp;FIR=demo&amp;JEL=n&amp;AGE=zak&amp;IDC=576/2004" TargetMode="External"/><Relationship Id="rId149" Type="http://schemas.openxmlformats.org/officeDocument/2006/relationships/hyperlink" Target="http://www.health.gov.sk/Clanok?projekt-vystavby-novej-nemocnice-pokracuje" TargetMode="External"/><Relationship Id="rId5" Type="http://schemas.openxmlformats.org/officeDocument/2006/relationships/webSettings" Target="webSettings.xml"/><Relationship Id="rId95" Type="http://schemas.openxmlformats.org/officeDocument/2006/relationships/image" Target="media/image3.emf"/><Relationship Id="rId160"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81" Type="http://schemas.openxmlformats.org/officeDocument/2006/relationships/hyperlink" Target="http://www.siov.sk/rozvoj-stredneho-odborneho-vzdelavania-rsov/24505s" TargetMode="External"/><Relationship Id="rId22" Type="http://schemas.openxmlformats.org/officeDocument/2006/relationships/hyperlink" Target="http://www.rokovania.sk/Rokovanie.aspx/BodRokovaniaDetail?idMaterial=22344" TargetMode="External"/><Relationship Id="rId43" Type="http://schemas.openxmlformats.org/officeDocument/2006/relationships/hyperlink" Target="http://www.vudpap-projekt.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www.health.gov.sk/?rezidenti" TargetMode="External"/><Relationship Id="rId85" Type="http://schemas.openxmlformats.org/officeDocument/2006/relationships/hyperlink" Target="http://www.uvo.gov.sk/domov" TargetMode="External"/><Relationship Id="rId150" Type="http://schemas.openxmlformats.org/officeDocument/2006/relationships/hyperlink" Target="http://www.health.gov.sk/Clanok?prve-stretnutia-vystavba-nemocnice-ba" TargetMode="External"/><Relationship Id="rId171" Type="http://schemas.openxmlformats.org/officeDocument/2006/relationships/hyperlink" Target="https://www.slov-lex.sk" TargetMode="External"/><Relationship Id="rId12" Type="http://schemas.openxmlformats.org/officeDocument/2006/relationships/header" Target="header3.xml"/><Relationship Id="rId33" Type="http://schemas.openxmlformats.org/officeDocument/2006/relationships/hyperlink" Target="http://www.health.gov.sk/?strategia-v-zdravotnictve" TargetMode="External"/><Relationship Id="rId108" Type="http://schemas.openxmlformats.org/officeDocument/2006/relationships/image" Target="media/image15.jpeg"/><Relationship Id="rId129" Type="http://schemas.openxmlformats.org/officeDocument/2006/relationships/hyperlink" Target="http://jaspi.justice.gov.sk/jaspiw1/index_jaspi0.asp?MOD=html&amp;FIR=demo&amp;JEL=n&amp;AGE=zak&amp;IDC=577/2004" TargetMode="External"/><Relationship Id="rId54" Type="http://schemas.openxmlformats.org/officeDocument/2006/relationships/hyperlink" Target="http://isdv.fri.uniza.sk/" TargetMode="External"/><Relationship Id="rId75" Type="http://schemas.openxmlformats.org/officeDocument/2006/relationships/hyperlink" Target="http://www.zakonypreludi.sk/zz/2013-60" TargetMode="External"/><Relationship Id="rId96" Type="http://schemas.openxmlformats.org/officeDocument/2006/relationships/image" Target="media/image4.png"/><Relationship Id="rId140" Type="http://schemas.openxmlformats.org/officeDocument/2006/relationships/hyperlink" Target="https://www.slov-lex.sk" TargetMode="External"/><Relationship Id="rId161" Type="http://schemas.openxmlformats.org/officeDocument/2006/relationships/hyperlink" Target="http://www.upsvar.sk/buxus/docs//urady/VK/vo/13-z095.pdf" TargetMode="External"/><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hyperlink" Target="http://www.telecom.gov.sk/index/index.php?ids=147132" TargetMode="External"/><Relationship Id="rId119" Type="http://schemas.openxmlformats.org/officeDocument/2006/relationships/hyperlink" Target="https://lt.justice.gov.sk/Attachment/vlastn%C3%BD%20materi%C3%A1l_doc.pdf?instEID=-1&amp;attEID=29620&amp;docEID=144483&amp;matEID=3384&amp;langEID=1&amp;tStamp=20101129113946687" TargetMode="External"/><Relationship Id="rId44" Type="http://schemas.openxmlformats.org/officeDocument/2006/relationships/hyperlink" Target="http://www.prined.sk" TargetMode="External"/><Relationship Id="rId60" Type="http://schemas.openxmlformats.org/officeDocument/2006/relationships/hyperlink" Target="http://www.employment.gov.sk/sk/praca-zamestnanost/podpora-zamestnanosti-sluzby-zamestnanosti/pomoc-obcanom/" TargetMode="External"/><Relationship Id="rId65" Type="http://schemas.openxmlformats.org/officeDocument/2006/relationships/hyperlink" Target="http://nuczv.sk/projekty/dalsie-vzdelavanie-a-poradenstvo-pre-dospelych-ako-nastroj-lepsej-uplatnitelnosti-na-trhu-prace/" TargetMode="External"/><Relationship Id="rId81" Type="http://schemas.openxmlformats.org/officeDocument/2006/relationships/hyperlink" Target="http://www.rokovania.sk/Rokovanie.aspx/BodRokovaniaDetail?idMaterial=21941" TargetMode="External"/><Relationship Id="rId86" Type="http://schemas.openxmlformats.org/officeDocument/2006/relationships/hyperlink" Target="http://www.uvo.gov.sk/metodicke-usmernenia" TargetMode="External"/><Relationship Id="rId130" Type="http://schemas.openxmlformats.org/officeDocument/2006/relationships/hyperlink" Target="http://jaspi.justice.gov.sk/jaspiw1/index_jaspi0.asp?MOD=html&amp;FIR=demo&amp;JEL=n&amp;AGE=zak&amp;IDC=578/2004" TargetMode="External"/><Relationship Id="rId135" Type="http://schemas.openxmlformats.org/officeDocument/2006/relationships/hyperlink" Target="https://www.slov-lex.sk" TargetMode="External"/><Relationship Id="rId151" Type="http://schemas.openxmlformats.org/officeDocument/2006/relationships/hyperlink" Target="http://www.rokovania.sk/Rokovanie.aspx/BodRokovaniaDetail?idMaterial=17761" TargetMode="External"/><Relationship Id="rId156" Type="http://schemas.openxmlformats.org/officeDocument/2006/relationships/hyperlink" Target="http://www.gender.gov.sk/?page_id=72" TargetMode="External"/><Relationship Id="rId177" Type="http://schemas.openxmlformats.org/officeDocument/2006/relationships/hyperlink" Target="http://www.tvorbansk.sk/" TargetMode="External"/><Relationship Id="rId172" Type="http://schemas.openxmlformats.org/officeDocument/2006/relationships/hyperlink" Target="http://www.rokovania.sk/File.aspx/ViewDocumentHtml/Uznesenie-14217?prefixFile=u_" TargetMode="External"/><Relationship Id="rId13" Type="http://schemas.openxmlformats.org/officeDocument/2006/relationships/footer" Target="footer3.xml"/><Relationship Id="rId18" Type="http://schemas.openxmlformats.org/officeDocument/2006/relationships/hyperlink" Target="https://www.minv.sk/?docasne-utocisko" TargetMode="External"/><Relationship Id="rId39" Type="http://schemas.openxmlformats.org/officeDocument/2006/relationships/hyperlink" Target="http://www.ksuza.sk/doc/metodika/bozp/20012012.pdf" TargetMode="External"/><Relationship Id="rId109" Type="http://schemas.openxmlformats.org/officeDocument/2006/relationships/hyperlink" Target="mailto:jan.bruncko@land.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vudpap-projekt.sk/" TargetMode="External"/><Relationship Id="rId55" Type="http://schemas.openxmlformats.org/officeDocument/2006/relationships/hyperlink" Target="http://www.rokovania.sk/Rokovanie.aspx/BodRokovaniaDetail?idMaterial=11421" TargetMode="External"/><Relationship Id="rId76" Type="http://schemas.openxmlformats.org/officeDocument/2006/relationships/hyperlink" Target="http://www.gender.gov.sk/wp-content/uploads/2012/06/365_2004_Zz_v20130401.pdf" TargetMode="External"/><Relationship Id="rId97" Type="http://schemas.openxmlformats.org/officeDocument/2006/relationships/image" Target="media/image5.emf"/><Relationship Id="rId104" Type="http://schemas.openxmlformats.org/officeDocument/2006/relationships/image" Target="media/image11.png"/><Relationship Id="rId120" Type="http://schemas.openxmlformats.org/officeDocument/2006/relationships/hyperlink" Target="http://www.urso.gov.sk/?q=content/%C3%BArad-regula%C4%8Dn%C3%A1-rada-regula%C4%8Dn%C3%A1-politika" TargetMode="External"/><Relationship Id="rId125" Type="http://schemas.openxmlformats.org/officeDocument/2006/relationships/hyperlink" Target="http://www.employment.gov.sk/files/legislativa/dokumenty-zoznamy-pod/strategia-deinstitucionalizacie-systemu-socialnych-sluzieb-nahradnej-starostlivosti-1.pdf" TargetMode="External"/><Relationship Id="rId141" Type="http://schemas.openxmlformats.org/officeDocument/2006/relationships/hyperlink" Target="http://www.health.gov.sk/?vestniky-mz-sr"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ropka.sk/sk/verejne-obstaravania/" TargetMode="External"/><Relationship Id="rId7" Type="http://schemas.openxmlformats.org/officeDocument/2006/relationships/endnotes" Target="endnotes.xml"/><Relationship Id="rId71" Type="http://schemas.openxmlformats.org/officeDocument/2006/relationships/hyperlink" Target="http://www.siov.sk/rozvoj-stredneho-odborneho-vzdelavania-rsov/24505s" TargetMode="External"/><Relationship Id="rId92" Type="http://schemas.microsoft.com/office/2007/relationships/diagramDrawing" Target="diagrams/drawing1.xml"/><Relationship Id="rId162" Type="http://schemas.openxmlformats.org/officeDocument/2006/relationships/hyperlink" Target="http://www.uvo.gov.sk/zoznam-podnikatelov/-/RegisterPodnikatelov/sreferenciami"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upsvar.sk/buxus/docs//SSVaR/OVOZ/Koncepcia.pdf" TargetMode="External"/><Relationship Id="rId24" Type="http://schemas.openxmlformats.org/officeDocument/2006/relationships/hyperlink" Target="http://www.telecom.gov.sk" TargetMode="External"/><Relationship Id="rId40" Type="http://schemas.openxmlformats.org/officeDocument/2006/relationships/hyperlink" Target="http://www.rokovania.sk/Rokovanie.aspx/BodRokovaniaDetail?idMaterial=19992" TargetMode="External"/><Relationship Id="rId45" Type="http://schemas.openxmlformats.org/officeDocument/2006/relationships/hyperlink" Target="http://www.minedu.sk/zakon-o-odbornom-vzdelavani-a-priprave/" TargetMode="External"/><Relationship Id="rId66" Type="http://schemas.openxmlformats.org/officeDocument/2006/relationships/hyperlink" Target="https://www.minedu.sk/zakon-c-2452008-z-z-o-vychove-a-vzdelavani-skolsky-zakon-a-o-zmene-a-doplneni-niektorych-zakonov-v-zneni-neskorsich-predpisov/" TargetMode="External"/><Relationship Id="rId87" Type="http://schemas.openxmlformats.org/officeDocument/2006/relationships/hyperlink" Target="https://www.slov-lex.sk" TargetMode="External"/><Relationship Id="rId110" Type="http://schemas.openxmlformats.org/officeDocument/2006/relationships/hyperlink" Target="mailto:jan.bruncko@land.gov.sk" TargetMode="External"/><Relationship Id="rId115" Type="http://schemas.openxmlformats.org/officeDocument/2006/relationships/hyperlink" Target="mailto:riaditel@nucem.sk" TargetMode="External"/><Relationship Id="rId131" Type="http://schemas.openxmlformats.org/officeDocument/2006/relationships/hyperlink" Target="http://jaspi.justice.gov.sk/jaspiw1/index_jaspi0.asp?MOD=html&amp;FIR=demo&amp;JEL=n&amp;AGE=zak&amp;IDC=579/2004" TargetMode="External"/><Relationship Id="rId136" Type="http://schemas.openxmlformats.org/officeDocument/2006/relationships/hyperlink" Target="http://www.health.gov.sk/?strategia-v-zdravotnictve" TargetMode="External"/><Relationship Id="rId157" Type="http://schemas.openxmlformats.org/officeDocument/2006/relationships/hyperlink" Target="http://www.gender.gov.sk/?page_id=347" TargetMode="External"/><Relationship Id="rId178" Type="http://schemas.openxmlformats.org/officeDocument/2006/relationships/hyperlink" Target="http://nuczv.sk/dalsie-vzdelavanie-a-poradenstvo-pre-dospelych-ako-nastroj-lepsej-uplatnitelnosti-na-trhu-prace/" TargetMode="External"/><Relationship Id="rId61" Type="http://schemas.openxmlformats.org/officeDocument/2006/relationships/hyperlink" Target="http://www.tvorbansk.sk/" TargetMode="External"/><Relationship Id="rId82" Type="http://schemas.openxmlformats.org/officeDocument/2006/relationships/hyperlink" Target="http://www.opzp.sk/dokumenty/projektove-dokumenty/rozhodnutia-uvo-sr-v-procesoch-vo-v-ramci-projketov-op-zp-v-programovom-obdobi-2007-2013/" TargetMode="External"/><Relationship Id="rId152" Type="http://schemas.openxmlformats.org/officeDocument/2006/relationships/hyperlink" Target="http://www.health.gov.sk/?strategia-v-zdravotnictve" TargetMode="External"/><Relationship Id="rId173" Type="http://schemas.openxmlformats.org/officeDocument/2006/relationships/hyperlink" Target="http://www.emat-sk-at.eu/index.php/sk/abgelaufene-veranstaltung-sk/110-zaverecna-konferencia-projektu-e-mat" TargetMode="External"/><Relationship Id="rId19" Type="http://schemas.openxmlformats.org/officeDocument/2006/relationships/hyperlink" Target="https://www.minv.sk/?prispevok-za-ubytovanie" TargetMode="External"/><Relationship Id="rId14" Type="http://schemas.openxmlformats.org/officeDocument/2006/relationships/hyperlink" Target="https://www.crz.gov.sk/central-register-of-contracts/" TargetMode="External"/><Relationship Id="rId30" Type="http://schemas.openxmlformats.org/officeDocument/2006/relationships/hyperlink" Target="http://www.sspr.gov.sk/IVPR/index.php?option=com_content&amp;view=article&amp;id=259&amp;Itemid=49&amp;lang=sk" TargetMode="External"/><Relationship Id="rId35" Type="http://schemas.openxmlformats.org/officeDocument/2006/relationships/hyperlink" Target="http://www.ksuza.sk/doc/metodika/bozp/20012012.pdf" TargetMode="External"/><Relationship Id="rId56" Type="http://schemas.openxmlformats.org/officeDocument/2006/relationships/hyperlink" Target="http://www.minedu.sk/9772-sk/dokumenty-a-predpisy/" TargetMode="External"/><Relationship Id="rId77" Type="http://schemas.openxmlformats.org/officeDocument/2006/relationships/hyperlink" Target="http://www.gender.gov.sk/?page_id=347" TargetMode="External"/><Relationship Id="rId100" Type="http://schemas.openxmlformats.org/officeDocument/2006/relationships/image" Target="media/image7.png"/><Relationship Id="rId105" Type="http://schemas.openxmlformats.org/officeDocument/2006/relationships/image" Target="media/image12.jpeg"/><Relationship Id="rId126" Type="http://schemas.openxmlformats.org/officeDocument/2006/relationships/hyperlink" Target="http://www.upsvar.sk/buxus/docs//SSVaR/OVOZ/Koncepcia.pdf" TargetMode="External"/><Relationship Id="rId147" Type="http://schemas.openxmlformats.org/officeDocument/2006/relationships/hyperlink" Target="http://www.rokovania.sk/Rokovanie.aspx/BodRokovaniaDetail?idMaterial=23502" TargetMode="External"/><Relationship Id="rId168" Type="http://schemas.openxmlformats.org/officeDocument/2006/relationships/hyperlink" Target="http://www.uvo.gov.sk/za-obdobie-od-1.1.2013-do-30.6.2013" TargetMode="External"/><Relationship Id="rId8" Type="http://schemas.openxmlformats.org/officeDocument/2006/relationships/header" Target="header1.xml"/><Relationship Id="rId51" Type="http://schemas.openxmlformats.org/officeDocument/2006/relationships/hyperlink" Target="http://www.prined.sk" TargetMode="External"/><Relationship Id="rId72" Type="http://schemas.openxmlformats.org/officeDocument/2006/relationships/hyperlink" Target="http://www.tvorbansk.sk/" TargetMode="External"/><Relationship Id="rId93" Type="http://schemas.openxmlformats.org/officeDocument/2006/relationships/image" Target="media/image1.emf"/><Relationship Id="rId98" Type="http://schemas.openxmlformats.org/officeDocument/2006/relationships/oleObject" Target="embeddings/oleObject1.bin"/><Relationship Id="rId121" Type="http://schemas.openxmlformats.org/officeDocument/2006/relationships/hyperlink" Target="http://www.vuvh.sk/rsv2/index.php?option=com_content&amp;view=article&amp;id=67&amp;Itemid=87&amp;lang=sk" TargetMode="External"/><Relationship Id="rId142" Type="http://schemas.openxmlformats.org/officeDocument/2006/relationships/hyperlink" Target="http://www.health.gov.sk/?vestniky-mz-sr" TargetMode="External"/><Relationship Id="rId163" Type="http://schemas.openxmlformats.org/officeDocument/2006/relationships/hyperlink" Target="http://www.uvo.gov.sk/profilyvoo" TargetMode="External"/><Relationship Id="rId3" Type="http://schemas.openxmlformats.org/officeDocument/2006/relationships/styles" Target="styles.xml"/><Relationship Id="rId25" Type="http://schemas.openxmlformats.org/officeDocument/2006/relationships/hyperlink" Target="http://www.telecom.gov.sk/index/index.php?ids=147132" TargetMode="External"/><Relationship Id="rId46" Type="http://schemas.openxmlformats.org/officeDocument/2006/relationships/hyperlink" Target="http://www.ksuza.sk/doc/metodika/bozp/20012012.pdf" TargetMode="External"/><Relationship Id="rId67" Type="http://schemas.openxmlformats.org/officeDocument/2006/relationships/hyperlink" Target="http://www.minedu.sk/zakon-o-odbornom-vzdelavani-a-priprave/" TargetMode="External"/><Relationship Id="rId116" Type="http://schemas.openxmlformats.org/officeDocument/2006/relationships/footer" Target="footer4.xml"/><Relationship Id="rId137" Type="http://schemas.openxmlformats.org/officeDocument/2006/relationships/hyperlink" Target="http://www.health.gov.sk/?strategia-v-zdravotnictve" TargetMode="External"/><Relationship Id="rId158" Type="http://schemas.openxmlformats.org/officeDocument/2006/relationships/hyperlink" Target="http://www.gender.gov.sk/?page_id=347" TargetMode="External"/><Relationship Id="rId20" Type="http://schemas.openxmlformats.org/officeDocument/2006/relationships/hyperlink" Target="http://www.telecom.gov.sk/index/index.php?ids=83478" TargetMode="External"/><Relationship Id="rId41" Type="http://schemas.openxmlformats.org/officeDocument/2006/relationships/hyperlink" Target="http://www.npmrk2.sk/" TargetMode="External"/><Relationship Id="rId62" Type="http://schemas.openxmlformats.org/officeDocument/2006/relationships/hyperlink" Target="http://nuczv.sk/projekty/dalsie-vzdelavanie-a-poradenstvo-pre-dospelych-ako-nastroj-lepsej-uplatnitelnosti-na-trhu-prace/" TargetMode="External"/><Relationship Id="rId83" Type="http://schemas.openxmlformats.org/officeDocument/2006/relationships/hyperlink" Target="http://www.ropka.sk/sk/verejne-obstaravania/" TargetMode="External"/><Relationship Id="rId88" Type="http://schemas.openxmlformats.org/officeDocument/2006/relationships/diagramData" Target="diagrams/data1.xml"/><Relationship Id="rId111" Type="http://schemas.openxmlformats.org/officeDocument/2006/relationships/hyperlink" Target="mailto:peter.klucka@mindop.sk" TargetMode="External"/><Relationship Id="rId132" Type="http://schemas.openxmlformats.org/officeDocument/2006/relationships/hyperlink" Target="http://jaspi.justice.gov.sk/jaspiw1/index_jaspi0.asp?MOD=html&amp;FIR=demo&amp;JEL=n&amp;AGE=zak&amp;IDC=580/2004" TargetMode="External"/><Relationship Id="rId153" Type="http://schemas.openxmlformats.org/officeDocument/2006/relationships/hyperlink" Target="http://www.zakonypreludi.sk/zz/2013-60" TargetMode="External"/><Relationship Id="rId174" Type="http://schemas.openxmlformats.org/officeDocument/2006/relationships/hyperlink" Target="http://www.enviroportal.sk/eia-sea-posudzovanie-vplyvov-na-zp/skolenia-pre-verjnostEIA" TargetMode="External"/><Relationship Id="rId179" Type="http://schemas.openxmlformats.org/officeDocument/2006/relationships/hyperlink" Target="http://www.siov.sk/narodny-projekt-/24512s" TargetMode="External"/><Relationship Id="rId15" Type="http://schemas.openxmlformats.org/officeDocument/2006/relationships/hyperlink" Target="https://www.crz.gov.sk/central-register-of-contracts/" TargetMode="External"/><Relationship Id="rId36" Type="http://schemas.openxmlformats.org/officeDocument/2006/relationships/hyperlink" Target="http://www.minedu.sk/zakon-o-odbornom-vzdelavani-a-priprave/" TargetMode="External"/><Relationship Id="rId57" Type="http://schemas.openxmlformats.org/officeDocument/2006/relationships/hyperlink" Target="http://old.minedu.sk/data/USERDATA/DalsieVzdel/VDOC/Akcny%20plan%20Strategie%20CZV%202011_final.pdf" TargetMode="External"/><Relationship Id="rId106" Type="http://schemas.openxmlformats.org/officeDocument/2006/relationships/image" Target="media/image13.emf"/><Relationship Id="rId127" Type="http://schemas.openxmlformats.org/officeDocument/2006/relationships/hyperlink" Target="http://www.nrsr.sk/web/default.aspx?SectionId=124" TargetMode="External"/><Relationship Id="rId10" Type="http://schemas.openxmlformats.org/officeDocument/2006/relationships/footer" Target="footer1.xml"/><Relationship Id="rId31" Type="http://schemas.openxmlformats.org/officeDocument/2006/relationships/hyperlink" Target="http://www.health.gov.sk/?strategia-v-zdravotnictve" TargetMode="External"/><Relationship Id="rId52" Type="http://schemas.openxmlformats.org/officeDocument/2006/relationships/hyperlink" Target="https://www.minedu.sk/data/files/2617_2009_568.pdf" TargetMode="External"/><Relationship Id="rId73" Type="http://schemas.openxmlformats.org/officeDocument/2006/relationships/hyperlink" Target="http://www.siov.sk/narodny-projekt-/24512s" TargetMode="External"/><Relationship Id="rId78" Type="http://schemas.openxmlformats.org/officeDocument/2006/relationships/hyperlink" Target="http://www.rokovania.sk/Rokovanie.aspx/BodRokovaniaDetail?idMaterial=23180" TargetMode="External"/><Relationship Id="rId94" Type="http://schemas.openxmlformats.org/officeDocument/2006/relationships/image" Target="media/image2.emf"/><Relationship Id="rId99" Type="http://schemas.openxmlformats.org/officeDocument/2006/relationships/image" Target="media/image6.jpeg"/><Relationship Id="rId101" Type="http://schemas.openxmlformats.org/officeDocument/2006/relationships/image" Target="media/image8.emf"/><Relationship Id="rId122" Type="http://schemas.openxmlformats.org/officeDocument/2006/relationships/hyperlink" Target="http://www.vuvh.sk/rsv2/index.php?option=com_content&amp;view=article&amp;id=67&amp;Itemid=87&amp;lang=sk" TargetMode="External"/><Relationship Id="rId143" Type="http://schemas.openxmlformats.org/officeDocument/2006/relationships/hyperlink" Target="https://www.slov-lex.sk" TargetMode="External"/><Relationship Id="rId148" Type="http://schemas.openxmlformats.org/officeDocument/2006/relationships/hyperlink" Target="http://www.udzs-sk.sk/drg-klasifikacny-system/drg-dokumenty.html?page_id=1127" TargetMode="External"/><Relationship Id="rId164" Type="http://schemas.openxmlformats.org/officeDocument/2006/relationships/hyperlink" Target="http://www.uvo.gov.sk/zoznam-podnikatelov/-/RegisterPodnikatelov/sozakazom" TargetMode="External"/><Relationship Id="rId169" Type="http://schemas.openxmlformats.org/officeDocument/2006/relationships/hyperlink" Target="http://www.uvo.gov.sk/domov"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tvorbansk.sk/" TargetMode="External"/><Relationship Id="rId26" Type="http://schemas.openxmlformats.org/officeDocument/2006/relationships/hyperlink" Target="http://www.employment.gov.sk/sk/rodina-socialna-pomoc/socialne-sluzby/" TargetMode="External"/><Relationship Id="rId47" Type="http://schemas.openxmlformats.org/officeDocument/2006/relationships/hyperlink" Target="http://www.rokovania.sk/Rokovanie.aspx/BodRokovaniaDetail?idMaterial=19992" TargetMode="External"/><Relationship Id="rId68" Type="http://schemas.openxmlformats.org/officeDocument/2006/relationships/hyperlink" Target="http://www.radavladyovp.sk/" TargetMode="External"/><Relationship Id="rId89" Type="http://schemas.openxmlformats.org/officeDocument/2006/relationships/diagramLayout" Target="diagrams/layout1.xml"/><Relationship Id="rId112" Type="http://schemas.openxmlformats.org/officeDocument/2006/relationships/hyperlink" Target="mailto:jan.bruncko@land.gov.sk" TargetMode="External"/><Relationship Id="rId133" Type="http://schemas.openxmlformats.org/officeDocument/2006/relationships/hyperlink" Target="http://jaspi.justice.gov.sk/jaspiw1/index_jaspi0.asp?MOD=html&amp;FIR=demo&amp;JEL=n&amp;AGE=zak&amp;IDC=581/2004" TargetMode="External"/><Relationship Id="rId154" Type="http://schemas.openxmlformats.org/officeDocument/2006/relationships/hyperlink" Target="http://www.epi.sk/Main/Default.aspx?Template=~%2FMain%2FTArticles.ascx&amp;LngID=0&amp;zzsrlnkid=4654186&amp;phContent=~%2FZzSR%2FShowRule.ascx&amp;RuleId=14927&amp;pa=13597" TargetMode="External"/><Relationship Id="rId175"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s://www.crz.gov.sk/central-register-of-contracts/" TargetMode="External"/><Relationship Id="rId37" Type="http://schemas.openxmlformats.org/officeDocument/2006/relationships/hyperlink" Target="http://www.npmrk2.sk/" TargetMode="External"/><Relationship Id="rId58" Type="http://schemas.openxmlformats.org/officeDocument/2006/relationships/hyperlink" Target="https://www.minedu.sk/data/files/2617_2009_568.pdf" TargetMode="External"/><Relationship Id="rId79"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02" Type="http://schemas.openxmlformats.org/officeDocument/2006/relationships/image" Target="media/image9.jpeg"/><Relationship Id="rId123" Type="http://schemas.openxmlformats.org/officeDocument/2006/relationships/hyperlink" Target="https://www.slov-lex.sk" TargetMode="External"/><Relationship Id="rId144" Type="http://schemas.openxmlformats.org/officeDocument/2006/relationships/hyperlink" Target="https://www.slov-lex.sk" TargetMode="External"/><Relationship Id="rId90" Type="http://schemas.openxmlformats.org/officeDocument/2006/relationships/diagramQuickStyle" Target="diagrams/quickStyle1.xml"/><Relationship Id="rId165" Type="http://schemas.openxmlformats.org/officeDocument/2006/relationships/hyperlink" Target="http://www.rokovania.sk/Rokovanie.aspx/BodRokovaniaDetail?idMaterial=21941" TargetMode="External"/><Relationship Id="rId27" Type="http://schemas.openxmlformats.org/officeDocument/2006/relationships/hyperlink" Target="http://www.rokovania.sk/Rokovanie.aspx/NezaradenyMaterialDetail?idMaterial=23195" TargetMode="External"/><Relationship Id="rId48" Type="http://schemas.openxmlformats.org/officeDocument/2006/relationships/hyperlink" Target="http://www.npmrk2.sk/" TargetMode="External"/><Relationship Id="rId69" Type="http://schemas.openxmlformats.org/officeDocument/2006/relationships/hyperlink" Target="http://www.tvorbansk.sk/" TargetMode="External"/><Relationship Id="rId113" Type="http://schemas.openxmlformats.org/officeDocument/2006/relationships/hyperlink" Target="mailto:stefan.mesaros@health.gov.sk" TargetMode="External"/><Relationship Id="rId134" Type="http://schemas.openxmlformats.org/officeDocument/2006/relationships/hyperlink" Target="http://www.health.gov.sk/?strategia-v-zdravotnictve" TargetMode="External"/><Relationship Id="rId80" Type="http://schemas.openxmlformats.org/officeDocument/2006/relationships/hyperlink" Target="http://www.upsvar.sk/buxus/docs//urady/VK/vo/13-z095.pdf" TargetMode="External"/><Relationship Id="rId155" Type="http://schemas.openxmlformats.org/officeDocument/2006/relationships/hyperlink" Target="http://www.gender.gov.sk/wp-content/uploads/2012/06/365_2004_Zz_v20130401.pdf" TargetMode="External"/><Relationship Id="rId176" Type="http://schemas.openxmlformats.org/officeDocument/2006/relationships/hyperlink" Target="http://www.radavladylp.gov.sk/po-rokovani-rady-vlady-pre-ludske-prava-narodnostne-mensiny-a-rodovu-rovnost/" TargetMode="External"/><Relationship Id="rId17" Type="http://schemas.openxmlformats.org/officeDocument/2006/relationships/hyperlink" Target="https://www.aspi.sk/products/lawText/1/90454/1/2/ASPI%253A/61/2015%20Z.z." TargetMode="External"/><Relationship Id="rId38" Type="http://schemas.openxmlformats.org/officeDocument/2006/relationships/hyperlink" Target="http://www.minedu.sk/zakon-o-odbornom-vzdelavani-a-priprave/" TargetMode="External"/><Relationship Id="rId59" Type="http://schemas.openxmlformats.org/officeDocument/2006/relationships/hyperlink" Target="http://www.employment.gov.sk/files/slovensky/uvod/legislativa/pracovna-legislativa/zakon-5_2004zz.pdf" TargetMode="External"/><Relationship Id="rId103" Type="http://schemas.openxmlformats.org/officeDocument/2006/relationships/image" Target="media/image10.png"/><Relationship Id="rId124" Type="http://schemas.openxmlformats.org/officeDocument/2006/relationships/hyperlink" Target="http://www.vuvh.sk/download/RSV/11_Harmonogram/VC_harmonogram2012_fin.pdf" TargetMode="External"/><Relationship Id="rId70" Type="http://schemas.openxmlformats.org/officeDocument/2006/relationships/hyperlink" Target="http://www.siov.sk/narodny-projekt-/24512s" TargetMode="External"/><Relationship Id="rId91" Type="http://schemas.openxmlformats.org/officeDocument/2006/relationships/diagramColors" Target="diagrams/colors1.xml"/><Relationship Id="rId145" Type="http://schemas.openxmlformats.org/officeDocument/2006/relationships/hyperlink" Target="http://www.health.gov.sk/?strategia-v-zdravotnictve" TargetMode="External"/><Relationship Id="rId166" Type="http://schemas.openxmlformats.org/officeDocument/2006/relationships/hyperlink" Target="http://www.opzp.sk/dokumenty/projektove-dokumenty/rozhodnutia-uvo-sr-v-procesoch-vo-v-ramci-projketov-op-zp-v-programovom-obdobi-2007-2013/" TargetMode="External"/><Relationship Id="rId1" Type="http://schemas.openxmlformats.org/officeDocument/2006/relationships/customXml" Target="../customXml/item1.xml"/><Relationship Id="rId28" Type="http://schemas.openxmlformats.org/officeDocument/2006/relationships/hyperlink" Target="http://www.employment.gov.sk/files/legislativa/dokumenty-zoznamy-pod/strategia-deinstitucionalizacie-systemu-socialnych-sluzieb-nahradnej-starostlivosti-1.pdf" TargetMode="External"/><Relationship Id="rId49" Type="http://schemas.openxmlformats.org/officeDocument/2006/relationships/hyperlink" Target="http://www.mpc-edu.sk/projekty/vzdelavanie-pedagogickych-zamestnancov-k-inkluzii-marginalizovan" TargetMode="External"/><Relationship Id="rId114" Type="http://schemas.openxmlformats.org/officeDocument/2006/relationships/hyperlink" Target="mailto:jan.bruncko@land.gov.sk"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www.vuvh.sk/rsv2/index.php?option=com_content&amp;view=article&amp;id=67&amp;Itemid=87&amp;lang=sk" TargetMode="External"/><Relationship Id="rId3" Type="http://schemas.openxmlformats.org/officeDocument/2006/relationships/hyperlink" Target="http://ec.europa.eu/europe2020/pdf/nd/csr2013_slovakia_sk.pdf" TargetMode="External"/><Relationship Id="rId7" Type="http://schemas.openxmlformats.org/officeDocument/2006/relationships/hyperlink" Target="http://www.oecd.org/education/school/48980282.pdf" TargetMode="External"/><Relationship Id="rId2" Type="http://schemas.openxmlformats.org/officeDocument/2006/relationships/hyperlink" Target="http://www.telecom.gov.sk/index/index.php?ids=124582" TargetMode="External"/><Relationship Id="rId1" Type="http://schemas.openxmlformats.org/officeDocument/2006/relationships/hyperlink" Target="https://www.nbs.sk/sk/publikacie/sprava-o-financnej-stabilite" TargetMode="External"/><Relationship Id="rId6" Type="http://schemas.openxmlformats.org/officeDocument/2006/relationships/hyperlink" Target="http://www.health.gov.sk/?strategia-v-zdravotnictve" TargetMode="External"/><Relationship Id="rId11" Type="http://schemas.openxmlformats.org/officeDocument/2006/relationships/hyperlink" Target="http://www.health.gov.sk/?strategia-v-zdravotnictve" TargetMode="External"/><Relationship Id="rId5" Type="http://schemas.openxmlformats.org/officeDocument/2006/relationships/hyperlink" Target="http://ec.europa.eu/europe2020/pdf/csr2014/csr2014_slovakia_sk.pdf" TargetMode="External"/><Relationship Id="rId10" Type="http://schemas.openxmlformats.org/officeDocument/2006/relationships/hyperlink" Target="http://ec.europa.eu/transport/themes/urban/doc/ump/com%282013%29913-annex_sk.pdf" TargetMode="External"/><Relationship Id="rId4" Type="http://schemas.openxmlformats.org/officeDocument/2006/relationships/hyperlink" Target="http://eur-lex.europa.eu/LexUriServ/LexUriServ.do?uri=COM:2010:2020:FIN:SK:PDF" TargetMode="External"/><Relationship Id="rId9" Type="http://schemas.openxmlformats.org/officeDocument/2006/relationships/hyperlink" Target="http://enviroportal.sk/uploads/files/ovzdusie/Strategia-pre-redukciu-PM-10-1.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DC4562-BE2D-4027-AEDC-CEF65E271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5</Pages>
  <Words>126517</Words>
  <Characters>721147</Characters>
  <Application>Microsoft Office Word</Application>
  <DocSecurity>0</DocSecurity>
  <Lines>6009</Lines>
  <Paragraphs>1691</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45973</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1-03T17:07:00Z</dcterms:created>
  <dcterms:modified xsi:type="dcterms:W3CDTF">2023-11-30T13:43:00Z</dcterms:modified>
</cp:coreProperties>
</file>